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charts/chart1.xml" ContentType="application/vnd.openxmlformats-officedocument.drawingml.chart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0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85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10" r:id="rId1"/>
  </p:sldMasterIdLst>
  <p:notesMasterIdLst>
    <p:notesMasterId r:id="rId212"/>
  </p:notesMasterIdLst>
  <p:sldIdLst>
    <p:sldId id="256" r:id="rId2"/>
    <p:sldId id="458" r:id="rId3"/>
    <p:sldId id="259" r:id="rId4"/>
    <p:sldId id="590" r:id="rId5"/>
    <p:sldId id="591" r:id="rId6"/>
    <p:sldId id="543" r:id="rId7"/>
    <p:sldId id="544" r:id="rId8"/>
    <p:sldId id="545" r:id="rId9"/>
    <p:sldId id="546" r:id="rId10"/>
    <p:sldId id="459" r:id="rId11"/>
    <p:sldId id="567" r:id="rId12"/>
    <p:sldId id="261" r:id="rId13"/>
    <p:sldId id="262" r:id="rId14"/>
    <p:sldId id="263" r:id="rId15"/>
    <p:sldId id="265" r:id="rId16"/>
    <p:sldId id="267" r:id="rId17"/>
    <p:sldId id="272" r:id="rId18"/>
    <p:sldId id="274" r:id="rId19"/>
    <p:sldId id="568" r:id="rId20"/>
    <p:sldId id="365" r:id="rId21"/>
    <p:sldId id="277" r:id="rId22"/>
    <p:sldId id="366" r:id="rId23"/>
    <p:sldId id="367" r:id="rId24"/>
    <p:sldId id="447" r:id="rId25"/>
    <p:sldId id="278" r:id="rId26"/>
    <p:sldId id="279" r:id="rId27"/>
    <p:sldId id="280" r:id="rId28"/>
    <p:sldId id="580" r:id="rId29"/>
    <p:sldId id="569" r:id="rId30"/>
    <p:sldId id="314" r:id="rId31"/>
    <p:sldId id="570" r:id="rId32"/>
    <p:sldId id="461" r:id="rId33"/>
    <p:sldId id="536" r:id="rId34"/>
    <p:sldId id="460" r:id="rId35"/>
    <p:sldId id="571" r:id="rId36"/>
    <p:sldId id="310" r:id="rId37"/>
    <p:sldId id="311" r:id="rId38"/>
    <p:sldId id="284" r:id="rId39"/>
    <p:sldId id="465" r:id="rId40"/>
    <p:sldId id="466" r:id="rId41"/>
    <p:sldId id="572" r:id="rId42"/>
    <p:sldId id="448" r:id="rId43"/>
    <p:sldId id="449" r:id="rId44"/>
    <p:sldId id="573" r:id="rId45"/>
    <p:sldId id="312" r:id="rId46"/>
    <p:sldId id="450" r:id="rId47"/>
    <p:sldId id="574" r:id="rId48"/>
    <p:sldId id="285" r:id="rId49"/>
    <p:sldId id="464" r:id="rId50"/>
    <p:sldId id="287" r:id="rId51"/>
    <p:sldId id="468" r:id="rId52"/>
    <p:sldId id="288" r:id="rId53"/>
    <p:sldId id="289" r:id="rId54"/>
    <p:sldId id="422" r:id="rId55"/>
    <p:sldId id="416" r:id="rId56"/>
    <p:sldId id="540" r:id="rId57"/>
    <p:sldId id="418" r:id="rId58"/>
    <p:sldId id="451" r:id="rId59"/>
    <p:sldId id="452" r:id="rId60"/>
    <p:sldId id="453" r:id="rId61"/>
    <p:sldId id="542" r:id="rId62"/>
    <p:sldId id="419" r:id="rId63"/>
    <p:sldId id="529" r:id="rId64"/>
    <p:sldId id="420" r:id="rId65"/>
    <p:sldId id="541" r:id="rId66"/>
    <p:sldId id="576" r:id="rId67"/>
    <p:sldId id="421" r:id="rId68"/>
    <p:sldId id="291" r:id="rId69"/>
    <p:sldId id="320" r:id="rId70"/>
    <p:sldId id="321" r:id="rId71"/>
    <p:sldId id="294" r:id="rId72"/>
    <p:sldId id="425" r:id="rId73"/>
    <p:sldId id="424" r:id="rId74"/>
    <p:sldId id="423" r:id="rId75"/>
    <p:sldId id="426" r:id="rId76"/>
    <p:sldId id="577" r:id="rId77"/>
    <p:sldId id="427" r:id="rId78"/>
    <p:sldId id="428" r:id="rId79"/>
    <p:sldId id="486" r:id="rId80"/>
    <p:sldId id="538" r:id="rId81"/>
    <p:sldId id="429" r:id="rId82"/>
    <p:sldId id="578" r:id="rId83"/>
    <p:sldId id="430" r:id="rId84"/>
    <p:sldId id="579" r:id="rId85"/>
    <p:sldId id="469" r:id="rId86"/>
    <p:sldId id="470" r:id="rId87"/>
    <p:sldId id="471" r:id="rId88"/>
    <p:sldId id="472" r:id="rId89"/>
    <p:sldId id="439" r:id="rId90"/>
    <p:sldId id="473" r:id="rId91"/>
    <p:sldId id="441" r:id="rId92"/>
    <p:sldId id="474" r:id="rId93"/>
    <p:sldId id="475" r:id="rId94"/>
    <p:sldId id="476" r:id="rId95"/>
    <p:sldId id="477" r:id="rId96"/>
    <p:sldId id="304" r:id="rId97"/>
    <p:sldId id="305" r:id="rId98"/>
    <p:sldId id="307" r:id="rId99"/>
    <p:sldId id="478" r:id="rId100"/>
    <p:sldId id="480" r:id="rId101"/>
    <p:sldId id="581" r:id="rId102"/>
    <p:sldId id="327" r:id="rId103"/>
    <p:sldId id="444" r:id="rId104"/>
    <p:sldId id="582" r:id="rId105"/>
    <p:sldId id="583" r:id="rId106"/>
    <p:sldId id="584" r:id="rId107"/>
    <p:sldId id="481" r:id="rId108"/>
    <p:sldId id="482" r:id="rId109"/>
    <p:sldId id="483" r:id="rId110"/>
    <p:sldId id="484" r:id="rId111"/>
    <p:sldId id="485" r:id="rId112"/>
    <p:sldId id="585" r:id="rId113"/>
    <p:sldId id="539" r:id="rId114"/>
    <p:sldId id="586" r:id="rId115"/>
    <p:sldId id="487" r:id="rId116"/>
    <p:sldId id="587" r:id="rId117"/>
    <p:sldId id="588" r:id="rId118"/>
    <p:sldId id="488" r:id="rId119"/>
    <p:sldId id="340" r:id="rId120"/>
    <p:sldId id="347" r:id="rId121"/>
    <p:sldId id="343" r:id="rId122"/>
    <p:sldId id="344" r:id="rId123"/>
    <p:sldId id="345" r:id="rId124"/>
    <p:sldId id="346" r:id="rId125"/>
    <p:sldId id="589" r:id="rId126"/>
    <p:sldId id="490" r:id="rId127"/>
    <p:sldId id="491" r:id="rId128"/>
    <p:sldId id="492" r:id="rId129"/>
    <p:sldId id="493" r:id="rId130"/>
    <p:sldId id="355" r:id="rId131"/>
    <p:sldId id="356" r:id="rId132"/>
    <p:sldId id="358" r:id="rId133"/>
    <p:sldId id="359" r:id="rId134"/>
    <p:sldId id="360" r:id="rId135"/>
    <p:sldId id="361" r:id="rId136"/>
    <p:sldId id="362" r:id="rId137"/>
    <p:sldId id="363" r:id="rId138"/>
    <p:sldId id="537" r:id="rId139"/>
    <p:sldId id="364" r:id="rId140"/>
    <p:sldId id="494" r:id="rId141"/>
    <p:sldId id="495" r:id="rId142"/>
    <p:sldId id="496" r:id="rId143"/>
    <p:sldId id="548" r:id="rId144"/>
    <p:sldId id="549" r:id="rId145"/>
    <p:sldId id="566" r:id="rId146"/>
    <p:sldId id="551" r:id="rId147"/>
    <p:sldId id="553" r:id="rId148"/>
    <p:sldId id="554" r:id="rId149"/>
    <p:sldId id="555" r:id="rId150"/>
    <p:sldId id="556" r:id="rId151"/>
    <p:sldId id="557" r:id="rId152"/>
    <p:sldId id="558" r:id="rId153"/>
    <p:sldId id="559" r:id="rId154"/>
    <p:sldId id="560" r:id="rId155"/>
    <p:sldId id="561" r:id="rId156"/>
    <p:sldId id="562" r:id="rId157"/>
    <p:sldId id="497" r:id="rId158"/>
    <p:sldId id="565" r:id="rId159"/>
    <p:sldId id="563" r:id="rId160"/>
    <p:sldId id="564" r:id="rId161"/>
    <p:sldId id="498" r:id="rId162"/>
    <p:sldId id="499" r:id="rId163"/>
    <p:sldId id="500" r:id="rId164"/>
    <p:sldId id="501" r:id="rId165"/>
    <p:sldId id="502" r:id="rId166"/>
    <p:sldId id="377" r:id="rId167"/>
    <p:sldId id="378" r:id="rId168"/>
    <p:sldId id="379" r:id="rId169"/>
    <p:sldId id="380" r:id="rId170"/>
    <p:sldId id="381" r:id="rId171"/>
    <p:sldId id="382" r:id="rId172"/>
    <p:sldId id="384" r:id="rId173"/>
    <p:sldId id="383" r:id="rId174"/>
    <p:sldId id="503" r:id="rId175"/>
    <p:sldId id="530" r:id="rId176"/>
    <p:sldId id="524" r:id="rId177"/>
    <p:sldId id="504" r:id="rId178"/>
    <p:sldId id="505" r:id="rId179"/>
    <p:sldId id="506" r:id="rId180"/>
    <p:sldId id="508" r:id="rId181"/>
    <p:sldId id="509" r:id="rId182"/>
    <p:sldId id="510" r:id="rId183"/>
    <p:sldId id="507" r:id="rId184"/>
    <p:sldId id="512" r:id="rId185"/>
    <p:sldId id="513" r:id="rId186"/>
    <p:sldId id="514" r:id="rId187"/>
    <p:sldId id="515" r:id="rId188"/>
    <p:sldId id="516" r:id="rId189"/>
    <p:sldId id="517" r:id="rId190"/>
    <p:sldId id="518" r:id="rId191"/>
    <p:sldId id="407" r:id="rId192"/>
    <p:sldId id="408" r:id="rId193"/>
    <p:sldId id="409" r:id="rId194"/>
    <p:sldId id="410" r:id="rId195"/>
    <p:sldId id="411" r:id="rId196"/>
    <p:sldId id="412" r:id="rId197"/>
    <p:sldId id="413" r:id="rId198"/>
    <p:sldId id="414" r:id="rId199"/>
    <p:sldId id="525" r:id="rId200"/>
    <p:sldId id="531" r:id="rId201"/>
    <p:sldId id="532" r:id="rId202"/>
    <p:sldId id="533" r:id="rId203"/>
    <p:sldId id="526" r:id="rId204"/>
    <p:sldId id="527" r:id="rId205"/>
    <p:sldId id="534" r:id="rId206"/>
    <p:sldId id="528" r:id="rId207"/>
    <p:sldId id="592" r:id="rId208"/>
    <p:sldId id="519" r:id="rId209"/>
    <p:sldId id="415" r:id="rId210"/>
    <p:sldId id="535" r:id="rId211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C3906"/>
    <a:srgbClr val="333300"/>
    <a:srgbClr val="003300"/>
    <a:srgbClr val="003366"/>
    <a:srgbClr val="001DF2"/>
    <a:srgbClr val="99CCFF"/>
    <a:srgbClr val="FF0000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801" autoAdjust="0"/>
    <p:restoredTop sz="94600" autoAdjust="0"/>
  </p:normalViewPr>
  <p:slideViewPr>
    <p:cSldViewPr>
      <p:cViewPr varScale="1">
        <p:scale>
          <a:sx n="74" d="100"/>
          <a:sy n="74" d="100"/>
        </p:scale>
        <p:origin x="-84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41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16" Type="http://schemas.openxmlformats.org/officeDocument/2006/relationships/tableStyles" Target="tableStyles.xml"/><Relationship Id="rId211" Type="http://schemas.openxmlformats.org/officeDocument/2006/relationships/slide" Target="slides/slide210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slide" Target="slides/slide205.xml"/><Relationship Id="rId201" Type="http://schemas.openxmlformats.org/officeDocument/2006/relationships/slide" Target="slides/slide200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12" Type="http://schemas.openxmlformats.org/officeDocument/2006/relationships/notesMaster" Target="notesMasters/notesMaster1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slide" Target="slides/slide201.xml"/><Relationship Id="rId207" Type="http://schemas.openxmlformats.org/officeDocument/2006/relationships/slide" Target="slides/slide206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3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208" Type="http://schemas.openxmlformats.org/officeDocument/2006/relationships/slide" Target="slides/slide207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viewProps" Target="viewProps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10" Type="http://schemas.openxmlformats.org/officeDocument/2006/relationships/slide" Target="slides/slide209.xml"/><Relationship Id="rId215" Type="http://schemas.openxmlformats.org/officeDocument/2006/relationships/theme" Target="theme/theme1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30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-munkalap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hu-H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25"/>
      <c:hPercent val="110"/>
      <c:rotY val="3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chemeClr val="tx1"/>
          </a:solidFill>
          <a:prstDash val="solid"/>
        </a:ln>
      </c:spPr>
    </c:floor>
    <c:sideWall>
      <c:thickness val="0"/>
      <c:spPr>
        <a:gradFill rotWithShape="0">
          <a:gsLst>
            <a:gs pos="0">
              <a:srgbClr val="808080"/>
            </a:gs>
            <a:gs pos="100000">
              <a:srgbClr val="808080"/>
            </a:gs>
          </a:gsLst>
          <a:lin ang="5400000" scaled="1"/>
        </a:gradFill>
        <a:ln w="12700">
          <a:solidFill>
            <a:schemeClr val="tx1"/>
          </a:solidFill>
          <a:prstDash val="solid"/>
        </a:ln>
      </c:spPr>
    </c:sideWall>
    <c:backWall>
      <c:thickness val="0"/>
      <c:spPr>
        <a:gradFill rotWithShape="0">
          <a:gsLst>
            <a:gs pos="0">
              <a:srgbClr val="808080"/>
            </a:gs>
            <a:gs pos="100000">
              <a:srgbClr val="808080"/>
            </a:gs>
          </a:gsLst>
          <a:lin ang="5400000" scaled="1"/>
        </a:gradFill>
        <a:ln w="12700">
          <a:solidFill>
            <a:schemeClr val="tx1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0.1139896373056995"/>
          <c:y val="2.1276595744680847E-2"/>
          <c:w val="0.86010362694300568"/>
          <c:h val="0.63829787234042656"/>
        </c:manualLayout>
      </c:layout>
      <c:bar3DChart>
        <c:barDir val="col"/>
        <c:grouping val="standar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Tényező</c:v>
                </c:pt>
              </c:strCache>
            </c:strRef>
          </c:tx>
          <c:spPr>
            <a:gradFill rotWithShape="0">
              <a:gsLst>
                <a:gs pos="0">
                  <a:srgbClr val="FF00FF"/>
                </a:gs>
                <a:gs pos="100000">
                  <a:srgbClr val="FF00FF">
                    <a:gamma/>
                    <a:shade val="46275"/>
                    <a:invGamma/>
                  </a:srgbClr>
                </a:gs>
              </a:gsLst>
              <a:path path="rect">
                <a:fillToRect t="100000" r="100000"/>
              </a:path>
            </a:gradFill>
            <a:ln w="12671">
              <a:solidFill>
                <a:schemeClr val="tx1"/>
              </a:solidFill>
              <a:prstDash val="solid"/>
            </a:ln>
          </c:spPr>
          <c:invertIfNegative val="0"/>
          <c:cat>
            <c:strRef>
              <c:f>Sheet1!$B$1:$E$1</c:f>
              <c:strCache>
                <c:ptCount val="4"/>
                <c:pt idx="0">
                  <c:v>Életmód</c:v>
                </c:pt>
                <c:pt idx="1">
                  <c:v>Egészségügyi ellátórendszer</c:v>
                </c:pt>
                <c:pt idx="2">
                  <c:v>Környezet</c:v>
                </c:pt>
                <c:pt idx="3">
                  <c:v>Genetikai örökség</c:v>
                </c:pt>
              </c:strCache>
            </c:strRef>
          </c:cat>
          <c:val>
            <c:numRef>
              <c:f>Sheet1!$B$2:$E$2</c:f>
              <c:numCache>
                <c:formatCode>General</c:formatCode>
                <c:ptCount val="4"/>
                <c:pt idx="0">
                  <c:v>45</c:v>
                </c:pt>
                <c:pt idx="1">
                  <c:v>15</c:v>
                </c:pt>
                <c:pt idx="2">
                  <c:v>20</c:v>
                </c:pt>
                <c:pt idx="3">
                  <c:v>2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153301760"/>
        <c:axId val="153303296"/>
        <c:axId val="200957440"/>
      </c:bar3DChart>
      <c:catAx>
        <c:axId val="15330176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3167">
            <a:solidFill>
              <a:schemeClr val="tx1"/>
            </a:solidFill>
            <a:prstDash val="solid"/>
          </a:ln>
        </c:spPr>
        <c:txPr>
          <a:bodyPr rot="-5400000" vert="horz"/>
          <a:lstStyle/>
          <a:p>
            <a:pPr>
              <a:defRPr sz="1497" b="0" i="0" u="none" strike="noStrike" baseline="0">
                <a:solidFill>
                  <a:schemeClr val="tx1"/>
                </a:solidFill>
                <a:latin typeface="Arial"/>
                <a:ea typeface="Arial"/>
                <a:cs typeface="Arial"/>
              </a:defRPr>
            </a:pPr>
            <a:endParaRPr lang="hu-HU"/>
          </a:p>
        </c:txPr>
        <c:crossAx val="153303296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53303296"/>
        <c:scaling>
          <c:orientation val="minMax"/>
        </c:scaling>
        <c:delete val="0"/>
        <c:axPos val="l"/>
        <c:majorGridlines>
          <c:spPr>
            <a:ln w="3167">
              <a:solidFill>
                <a:schemeClr val="tx1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3167">
            <a:solidFill>
              <a:schemeClr val="tx1"/>
            </a:solidFill>
            <a:prstDash val="solid"/>
          </a:ln>
        </c:spPr>
        <c:txPr>
          <a:bodyPr rot="0" vert="horz"/>
          <a:lstStyle/>
          <a:p>
            <a:pPr>
              <a:defRPr sz="1796" b="1" i="0" u="none" strike="noStrike" baseline="0">
                <a:solidFill>
                  <a:schemeClr val="tx1"/>
                </a:solidFill>
                <a:latin typeface="Times New Roman"/>
                <a:ea typeface="Times New Roman"/>
                <a:cs typeface="Times New Roman"/>
              </a:defRPr>
            </a:pPr>
            <a:endParaRPr lang="hu-HU"/>
          </a:p>
        </c:txPr>
        <c:crossAx val="153301760"/>
        <c:crosses val="autoZero"/>
        <c:crossBetween val="between"/>
      </c:valAx>
      <c:serAx>
        <c:axId val="200957440"/>
        <c:scaling>
          <c:orientation val="minMax"/>
        </c:scaling>
        <c:delete val="1"/>
        <c:axPos val="b"/>
        <c:majorTickMark val="out"/>
        <c:minorTickMark val="none"/>
        <c:tickLblPos val="none"/>
        <c:crossAx val="153303296"/>
        <c:crosses val="autoZero"/>
      </c:serAx>
      <c:spPr>
        <a:noFill/>
        <a:ln w="25362">
          <a:noFill/>
        </a:ln>
      </c:spPr>
    </c:plotArea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796" b="1" i="0" u="none" strike="noStrike" baseline="0">
          <a:solidFill>
            <a:schemeClr val="tx1"/>
          </a:solidFill>
          <a:latin typeface="Times New Roman"/>
          <a:ea typeface="Times New Roman"/>
          <a:cs typeface="Times New Roman"/>
        </a:defRPr>
      </a:pPr>
      <a:endParaRPr lang="hu-HU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310AA1-133B-4D74-8509-83B2CF36FE2E}" type="doc">
      <dgm:prSet loTypeId="urn:microsoft.com/office/officeart/2005/8/layout/cycle1" loCatId="cycle" qsTypeId="urn:microsoft.com/office/officeart/2005/8/quickstyle/simple1" qsCatId="simple" csTypeId="urn:microsoft.com/office/officeart/2005/8/colors/accent1_2" csCatId="accent1"/>
      <dgm:spPr/>
    </dgm:pt>
    <dgm:pt modelId="{4D5B17F7-5253-4A11-A659-B66B0E886554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Miért vagyok?</a:t>
          </a:r>
          <a:endParaRPr kumimoji="0" lang="hu-H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AE6365B1-156C-4375-BA10-72E4BDDCF7C1}" type="parTrans" cxnId="{FFD6B9AC-E3DC-46F5-B637-1AD8CCD28602}">
      <dgm:prSet/>
      <dgm:spPr/>
    </dgm:pt>
    <dgm:pt modelId="{87D595E6-4F2A-4801-834D-D341901F6849}" type="sibTrans" cxnId="{FFD6B9AC-E3DC-46F5-B637-1AD8CCD28602}">
      <dgm:prSet/>
      <dgm:spPr/>
    </dgm:pt>
    <dgm:pt modelId="{F35708C8-1A32-4D77-86C6-D5B05D4D6E1C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Hol vagyok?</a:t>
          </a:r>
          <a:endParaRPr kumimoji="0" lang="hu-H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933DDB08-E4CA-4F9C-9867-9B3FD23C6BC7}" type="parTrans" cxnId="{D3D8ED7D-4FEB-4335-AEA3-2452A55C4B53}">
      <dgm:prSet/>
      <dgm:spPr/>
    </dgm:pt>
    <dgm:pt modelId="{C180CCFB-2D4E-4AFE-AB39-6A25C98F4D05}" type="sibTrans" cxnId="{D3D8ED7D-4FEB-4335-AEA3-2452A55C4B53}">
      <dgm:prSet/>
      <dgm:spPr/>
    </dgm:pt>
    <dgm:pt modelId="{DCFF2EEB-5FEA-4D91-BA56-4F6AD81052E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Merre tart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 a környezet?</a:t>
          </a:r>
          <a:endParaRPr kumimoji="0" lang="hu-H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A92BBF07-24C9-44D0-B87F-99ABE8313203}" type="parTrans" cxnId="{E914F9FC-72E1-4198-8599-130B79D81E00}">
      <dgm:prSet/>
      <dgm:spPr/>
    </dgm:pt>
    <dgm:pt modelId="{3B0C0C44-B5A5-4568-A79B-3E40055FC0F3}" type="sibTrans" cxnId="{E914F9FC-72E1-4198-8599-130B79D81E00}">
      <dgm:prSet/>
      <dgm:spPr/>
    </dgm:pt>
    <dgm:pt modelId="{4433FFD7-AB96-42F7-8EF6-7CC1DFB911A7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Hova akarok eljutni én?</a:t>
          </a:r>
          <a:endParaRPr kumimoji="0" lang="hu-H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25EFE5DF-8467-4004-A4AB-68AE091C5182}" type="parTrans" cxnId="{22CDF600-40CA-4EE8-8246-9D5FEE0EA1E8}">
      <dgm:prSet/>
      <dgm:spPr/>
    </dgm:pt>
    <dgm:pt modelId="{02436FEB-014D-425F-824B-A9977E5CEEB2}" type="sibTrans" cxnId="{22CDF600-40CA-4EE8-8246-9D5FEE0EA1E8}">
      <dgm:prSet/>
      <dgm:spPr/>
    </dgm:pt>
    <dgm:pt modelId="{5E1115E8-BB3D-49D8-B2E0-0F8CA1B7CBED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Kinek?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Mikor?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hu-HU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Mit?</a:t>
          </a:r>
          <a:endParaRPr kumimoji="0" lang="hu-HU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endParaRPr>
        </a:p>
      </dgm:t>
    </dgm:pt>
    <dgm:pt modelId="{F100984C-2FBB-441E-AD02-F43E98D6D58F}" type="parTrans" cxnId="{A377B8E9-A2BF-49E2-B033-254F5E01C77B}">
      <dgm:prSet/>
      <dgm:spPr/>
    </dgm:pt>
    <dgm:pt modelId="{1AE3682B-EBBB-4B0A-94DD-16E3314538EB}" type="sibTrans" cxnId="{A377B8E9-A2BF-49E2-B033-254F5E01C77B}">
      <dgm:prSet/>
      <dgm:spPr/>
    </dgm:pt>
    <dgm:pt modelId="{EF0BBAD1-E063-4995-8F40-9BE8B7CF67B6}" type="pres">
      <dgm:prSet presAssocID="{E3310AA1-133B-4D74-8509-83B2CF36FE2E}" presName="cycle" presStyleCnt="0">
        <dgm:presLayoutVars>
          <dgm:dir/>
          <dgm:resizeHandles val="exact"/>
        </dgm:presLayoutVars>
      </dgm:prSet>
      <dgm:spPr/>
    </dgm:pt>
    <dgm:pt modelId="{53995D32-B743-4C47-B6F3-AB541A94DDD3}" type="pres">
      <dgm:prSet presAssocID="{4D5B17F7-5253-4A11-A659-B66B0E886554}" presName="dummy" presStyleCnt="0"/>
      <dgm:spPr/>
    </dgm:pt>
    <dgm:pt modelId="{F0063720-1C50-4247-BB1E-471AEF60DF85}" type="pres">
      <dgm:prSet presAssocID="{4D5B17F7-5253-4A11-A659-B66B0E886554}" presName="node" presStyleLbl="revTx" presStyleIdx="0" presStyleCnt="5">
        <dgm:presLayoutVars>
          <dgm:bulletEnabled val="1"/>
        </dgm:presLayoutVars>
      </dgm:prSet>
      <dgm:spPr/>
    </dgm:pt>
    <dgm:pt modelId="{7962F600-80E4-4C82-AE63-DDBAF97AA923}" type="pres">
      <dgm:prSet presAssocID="{87D595E6-4F2A-4801-834D-D341901F6849}" presName="sibTrans" presStyleLbl="node1" presStyleIdx="0" presStyleCnt="5"/>
      <dgm:spPr/>
    </dgm:pt>
    <dgm:pt modelId="{9F7F754D-ECE7-41F5-AE58-3D6C3E0F944B}" type="pres">
      <dgm:prSet presAssocID="{F35708C8-1A32-4D77-86C6-D5B05D4D6E1C}" presName="dummy" presStyleCnt="0"/>
      <dgm:spPr/>
    </dgm:pt>
    <dgm:pt modelId="{3B832112-792B-4CFB-A328-1A0D827B4098}" type="pres">
      <dgm:prSet presAssocID="{F35708C8-1A32-4D77-86C6-D5B05D4D6E1C}" presName="node" presStyleLbl="revTx" presStyleIdx="1" presStyleCnt="5">
        <dgm:presLayoutVars>
          <dgm:bulletEnabled val="1"/>
        </dgm:presLayoutVars>
      </dgm:prSet>
      <dgm:spPr/>
    </dgm:pt>
    <dgm:pt modelId="{2575F024-1DB0-4C61-AE0E-A8D57E19487C}" type="pres">
      <dgm:prSet presAssocID="{C180CCFB-2D4E-4AFE-AB39-6A25C98F4D05}" presName="sibTrans" presStyleLbl="node1" presStyleIdx="1" presStyleCnt="5"/>
      <dgm:spPr/>
    </dgm:pt>
    <dgm:pt modelId="{D94F9DBE-9239-4B41-92BE-0FBE9CED4F93}" type="pres">
      <dgm:prSet presAssocID="{DCFF2EEB-5FEA-4D91-BA56-4F6AD81052E3}" presName="dummy" presStyleCnt="0"/>
      <dgm:spPr/>
    </dgm:pt>
    <dgm:pt modelId="{C55186CF-625A-40A5-9187-00E336F94964}" type="pres">
      <dgm:prSet presAssocID="{DCFF2EEB-5FEA-4D91-BA56-4F6AD81052E3}" presName="node" presStyleLbl="revTx" presStyleIdx="2" presStyleCnt="5">
        <dgm:presLayoutVars>
          <dgm:bulletEnabled val="1"/>
        </dgm:presLayoutVars>
      </dgm:prSet>
      <dgm:spPr/>
    </dgm:pt>
    <dgm:pt modelId="{CE6C6AC3-6948-490B-92E0-13763D34BBAF}" type="pres">
      <dgm:prSet presAssocID="{3B0C0C44-B5A5-4568-A79B-3E40055FC0F3}" presName="sibTrans" presStyleLbl="node1" presStyleIdx="2" presStyleCnt="5"/>
      <dgm:spPr/>
    </dgm:pt>
    <dgm:pt modelId="{5C22734F-21D6-44DE-A8F6-76188C5C6A10}" type="pres">
      <dgm:prSet presAssocID="{4433FFD7-AB96-42F7-8EF6-7CC1DFB911A7}" presName="dummy" presStyleCnt="0"/>
      <dgm:spPr/>
    </dgm:pt>
    <dgm:pt modelId="{5722C76A-D9B9-4F53-BAFB-B628DC88EE19}" type="pres">
      <dgm:prSet presAssocID="{4433FFD7-AB96-42F7-8EF6-7CC1DFB911A7}" presName="node" presStyleLbl="revTx" presStyleIdx="3" presStyleCnt="5">
        <dgm:presLayoutVars>
          <dgm:bulletEnabled val="1"/>
        </dgm:presLayoutVars>
      </dgm:prSet>
      <dgm:spPr/>
    </dgm:pt>
    <dgm:pt modelId="{4C0DF427-3249-49B8-BB74-D7F075313B25}" type="pres">
      <dgm:prSet presAssocID="{02436FEB-014D-425F-824B-A9977E5CEEB2}" presName="sibTrans" presStyleLbl="node1" presStyleIdx="3" presStyleCnt="5"/>
      <dgm:spPr/>
    </dgm:pt>
    <dgm:pt modelId="{D9B8B192-F522-4160-BFD5-D0022274B856}" type="pres">
      <dgm:prSet presAssocID="{5E1115E8-BB3D-49D8-B2E0-0F8CA1B7CBED}" presName="dummy" presStyleCnt="0"/>
      <dgm:spPr/>
    </dgm:pt>
    <dgm:pt modelId="{70026E63-818E-43EB-8834-6B7F14794798}" type="pres">
      <dgm:prSet presAssocID="{5E1115E8-BB3D-49D8-B2E0-0F8CA1B7CBED}" presName="node" presStyleLbl="revTx" presStyleIdx="4" presStyleCnt="5">
        <dgm:presLayoutVars>
          <dgm:bulletEnabled val="1"/>
        </dgm:presLayoutVars>
      </dgm:prSet>
      <dgm:spPr/>
    </dgm:pt>
    <dgm:pt modelId="{FF2FD0F8-24F8-4A31-874B-D43E924D9416}" type="pres">
      <dgm:prSet presAssocID="{1AE3682B-EBBB-4B0A-94DD-16E3314538EB}" presName="sibTrans" presStyleLbl="node1" presStyleIdx="4" presStyleCnt="5"/>
      <dgm:spPr/>
    </dgm:pt>
  </dgm:ptLst>
  <dgm:cxnLst>
    <dgm:cxn modelId="{A377B8E9-A2BF-49E2-B033-254F5E01C77B}" srcId="{E3310AA1-133B-4D74-8509-83B2CF36FE2E}" destId="{5E1115E8-BB3D-49D8-B2E0-0F8CA1B7CBED}" srcOrd="4" destOrd="0" parTransId="{F100984C-2FBB-441E-AD02-F43E98D6D58F}" sibTransId="{1AE3682B-EBBB-4B0A-94DD-16E3314538EB}"/>
    <dgm:cxn modelId="{1D0F53A5-60EA-49E1-8D23-086F32ABD0C3}" type="presOf" srcId="{F35708C8-1A32-4D77-86C6-D5B05D4D6E1C}" destId="{3B832112-792B-4CFB-A328-1A0D827B4098}" srcOrd="0" destOrd="0" presId="urn:microsoft.com/office/officeart/2005/8/layout/cycle1"/>
    <dgm:cxn modelId="{E914F9FC-72E1-4198-8599-130B79D81E00}" srcId="{E3310AA1-133B-4D74-8509-83B2CF36FE2E}" destId="{DCFF2EEB-5FEA-4D91-BA56-4F6AD81052E3}" srcOrd="2" destOrd="0" parTransId="{A92BBF07-24C9-44D0-B87F-99ABE8313203}" sibTransId="{3B0C0C44-B5A5-4568-A79B-3E40055FC0F3}"/>
    <dgm:cxn modelId="{39BB2DDA-F97D-41CE-B5A6-5975191E669F}" type="presOf" srcId="{C180CCFB-2D4E-4AFE-AB39-6A25C98F4D05}" destId="{2575F024-1DB0-4C61-AE0E-A8D57E19487C}" srcOrd="0" destOrd="0" presId="urn:microsoft.com/office/officeart/2005/8/layout/cycle1"/>
    <dgm:cxn modelId="{F0383D09-6971-4B29-A22F-291B56ED9F19}" type="presOf" srcId="{DCFF2EEB-5FEA-4D91-BA56-4F6AD81052E3}" destId="{C55186CF-625A-40A5-9187-00E336F94964}" srcOrd="0" destOrd="0" presId="urn:microsoft.com/office/officeart/2005/8/layout/cycle1"/>
    <dgm:cxn modelId="{7297F4A3-70FB-4D72-9C32-621B2A5FAD47}" type="presOf" srcId="{4D5B17F7-5253-4A11-A659-B66B0E886554}" destId="{F0063720-1C50-4247-BB1E-471AEF60DF85}" srcOrd="0" destOrd="0" presId="urn:microsoft.com/office/officeart/2005/8/layout/cycle1"/>
    <dgm:cxn modelId="{B198A7D6-966F-422B-B68B-1F3F10C7BDEC}" type="presOf" srcId="{E3310AA1-133B-4D74-8509-83B2CF36FE2E}" destId="{EF0BBAD1-E063-4995-8F40-9BE8B7CF67B6}" srcOrd="0" destOrd="0" presId="urn:microsoft.com/office/officeart/2005/8/layout/cycle1"/>
    <dgm:cxn modelId="{FFD6B9AC-E3DC-46F5-B637-1AD8CCD28602}" srcId="{E3310AA1-133B-4D74-8509-83B2CF36FE2E}" destId="{4D5B17F7-5253-4A11-A659-B66B0E886554}" srcOrd="0" destOrd="0" parTransId="{AE6365B1-156C-4375-BA10-72E4BDDCF7C1}" sibTransId="{87D595E6-4F2A-4801-834D-D341901F6849}"/>
    <dgm:cxn modelId="{A1BC2EB7-51F2-4720-BE19-9A4706DC3B16}" type="presOf" srcId="{02436FEB-014D-425F-824B-A9977E5CEEB2}" destId="{4C0DF427-3249-49B8-BB74-D7F075313B25}" srcOrd="0" destOrd="0" presId="urn:microsoft.com/office/officeart/2005/8/layout/cycle1"/>
    <dgm:cxn modelId="{458E6699-24E7-47AD-BB8D-9B0FD33373A3}" type="presOf" srcId="{4433FFD7-AB96-42F7-8EF6-7CC1DFB911A7}" destId="{5722C76A-D9B9-4F53-BAFB-B628DC88EE19}" srcOrd="0" destOrd="0" presId="urn:microsoft.com/office/officeart/2005/8/layout/cycle1"/>
    <dgm:cxn modelId="{CCFC99B3-AD87-42D9-80C2-BD258FCC0B20}" type="presOf" srcId="{1AE3682B-EBBB-4B0A-94DD-16E3314538EB}" destId="{FF2FD0F8-24F8-4A31-874B-D43E924D9416}" srcOrd="0" destOrd="0" presId="urn:microsoft.com/office/officeart/2005/8/layout/cycle1"/>
    <dgm:cxn modelId="{CCE54158-439C-4BA6-AF46-55369810A24B}" type="presOf" srcId="{3B0C0C44-B5A5-4568-A79B-3E40055FC0F3}" destId="{CE6C6AC3-6948-490B-92E0-13763D34BBAF}" srcOrd="0" destOrd="0" presId="urn:microsoft.com/office/officeart/2005/8/layout/cycle1"/>
    <dgm:cxn modelId="{9CB8C4B7-0AC2-4D4B-AE1F-332955B20BD2}" type="presOf" srcId="{5E1115E8-BB3D-49D8-B2E0-0F8CA1B7CBED}" destId="{70026E63-818E-43EB-8834-6B7F14794798}" srcOrd="0" destOrd="0" presId="urn:microsoft.com/office/officeart/2005/8/layout/cycle1"/>
    <dgm:cxn modelId="{DD23A95E-0554-4446-BDD1-710A5F1EBA42}" type="presOf" srcId="{87D595E6-4F2A-4801-834D-D341901F6849}" destId="{7962F600-80E4-4C82-AE63-DDBAF97AA923}" srcOrd="0" destOrd="0" presId="urn:microsoft.com/office/officeart/2005/8/layout/cycle1"/>
    <dgm:cxn modelId="{22CDF600-40CA-4EE8-8246-9D5FEE0EA1E8}" srcId="{E3310AA1-133B-4D74-8509-83B2CF36FE2E}" destId="{4433FFD7-AB96-42F7-8EF6-7CC1DFB911A7}" srcOrd="3" destOrd="0" parTransId="{25EFE5DF-8467-4004-A4AB-68AE091C5182}" sibTransId="{02436FEB-014D-425F-824B-A9977E5CEEB2}"/>
    <dgm:cxn modelId="{D3D8ED7D-4FEB-4335-AEA3-2452A55C4B53}" srcId="{E3310AA1-133B-4D74-8509-83B2CF36FE2E}" destId="{F35708C8-1A32-4D77-86C6-D5B05D4D6E1C}" srcOrd="1" destOrd="0" parTransId="{933DDB08-E4CA-4F9C-9867-9B3FD23C6BC7}" sibTransId="{C180CCFB-2D4E-4AFE-AB39-6A25C98F4D05}"/>
    <dgm:cxn modelId="{61E9F768-741B-46ED-8EC4-DAB4C4DF51A3}" type="presParOf" srcId="{EF0BBAD1-E063-4995-8F40-9BE8B7CF67B6}" destId="{53995D32-B743-4C47-B6F3-AB541A94DDD3}" srcOrd="0" destOrd="0" presId="urn:microsoft.com/office/officeart/2005/8/layout/cycle1"/>
    <dgm:cxn modelId="{97A6689E-0A62-41D7-9DF2-CB83982E0A21}" type="presParOf" srcId="{EF0BBAD1-E063-4995-8F40-9BE8B7CF67B6}" destId="{F0063720-1C50-4247-BB1E-471AEF60DF85}" srcOrd="1" destOrd="0" presId="urn:microsoft.com/office/officeart/2005/8/layout/cycle1"/>
    <dgm:cxn modelId="{104CA0BC-15EC-4198-B0CF-928F09A3CDA1}" type="presParOf" srcId="{EF0BBAD1-E063-4995-8F40-9BE8B7CF67B6}" destId="{7962F600-80E4-4C82-AE63-DDBAF97AA923}" srcOrd="2" destOrd="0" presId="urn:microsoft.com/office/officeart/2005/8/layout/cycle1"/>
    <dgm:cxn modelId="{55D0EBDD-BEF9-4000-83A1-072939EE6B5F}" type="presParOf" srcId="{EF0BBAD1-E063-4995-8F40-9BE8B7CF67B6}" destId="{9F7F754D-ECE7-41F5-AE58-3D6C3E0F944B}" srcOrd="3" destOrd="0" presId="urn:microsoft.com/office/officeart/2005/8/layout/cycle1"/>
    <dgm:cxn modelId="{AD8F7FEC-896F-410B-8EA2-76091E8D41C8}" type="presParOf" srcId="{EF0BBAD1-E063-4995-8F40-9BE8B7CF67B6}" destId="{3B832112-792B-4CFB-A328-1A0D827B4098}" srcOrd="4" destOrd="0" presId="urn:microsoft.com/office/officeart/2005/8/layout/cycle1"/>
    <dgm:cxn modelId="{7533270B-4CB6-4B0F-8083-8A700AC4308D}" type="presParOf" srcId="{EF0BBAD1-E063-4995-8F40-9BE8B7CF67B6}" destId="{2575F024-1DB0-4C61-AE0E-A8D57E19487C}" srcOrd="5" destOrd="0" presId="urn:microsoft.com/office/officeart/2005/8/layout/cycle1"/>
    <dgm:cxn modelId="{E438653C-2FAE-419B-9F90-C11DF3CBA555}" type="presParOf" srcId="{EF0BBAD1-E063-4995-8F40-9BE8B7CF67B6}" destId="{D94F9DBE-9239-4B41-92BE-0FBE9CED4F93}" srcOrd="6" destOrd="0" presId="urn:microsoft.com/office/officeart/2005/8/layout/cycle1"/>
    <dgm:cxn modelId="{D755DCC0-C0C7-40B9-8F50-679E6F975B47}" type="presParOf" srcId="{EF0BBAD1-E063-4995-8F40-9BE8B7CF67B6}" destId="{C55186CF-625A-40A5-9187-00E336F94964}" srcOrd="7" destOrd="0" presId="urn:microsoft.com/office/officeart/2005/8/layout/cycle1"/>
    <dgm:cxn modelId="{F9941EE2-CEC9-44E5-A152-0C4BB39C7FD8}" type="presParOf" srcId="{EF0BBAD1-E063-4995-8F40-9BE8B7CF67B6}" destId="{CE6C6AC3-6948-490B-92E0-13763D34BBAF}" srcOrd="8" destOrd="0" presId="urn:microsoft.com/office/officeart/2005/8/layout/cycle1"/>
    <dgm:cxn modelId="{84806B21-4FE8-437A-915C-82E6DBD20425}" type="presParOf" srcId="{EF0BBAD1-E063-4995-8F40-9BE8B7CF67B6}" destId="{5C22734F-21D6-44DE-A8F6-76188C5C6A10}" srcOrd="9" destOrd="0" presId="urn:microsoft.com/office/officeart/2005/8/layout/cycle1"/>
    <dgm:cxn modelId="{5038E3C2-4739-4757-A793-CE21EBEBA7AD}" type="presParOf" srcId="{EF0BBAD1-E063-4995-8F40-9BE8B7CF67B6}" destId="{5722C76A-D9B9-4F53-BAFB-B628DC88EE19}" srcOrd="10" destOrd="0" presId="urn:microsoft.com/office/officeart/2005/8/layout/cycle1"/>
    <dgm:cxn modelId="{5BC3489B-E992-419B-90A0-4C531E8C2C6A}" type="presParOf" srcId="{EF0BBAD1-E063-4995-8F40-9BE8B7CF67B6}" destId="{4C0DF427-3249-49B8-BB74-D7F075313B25}" srcOrd="11" destOrd="0" presId="urn:microsoft.com/office/officeart/2005/8/layout/cycle1"/>
    <dgm:cxn modelId="{99450AD7-3205-48E5-9011-54DA8D3D7EC4}" type="presParOf" srcId="{EF0BBAD1-E063-4995-8F40-9BE8B7CF67B6}" destId="{D9B8B192-F522-4160-BFD5-D0022274B856}" srcOrd="12" destOrd="0" presId="urn:microsoft.com/office/officeart/2005/8/layout/cycle1"/>
    <dgm:cxn modelId="{09EDE940-A1B7-44D3-B685-E6A4ACDB1E70}" type="presParOf" srcId="{EF0BBAD1-E063-4995-8F40-9BE8B7CF67B6}" destId="{70026E63-818E-43EB-8834-6B7F14794798}" srcOrd="13" destOrd="0" presId="urn:microsoft.com/office/officeart/2005/8/layout/cycle1"/>
    <dgm:cxn modelId="{5DB6633F-F529-4247-BDA0-AA2F3BAF0244}" type="presParOf" srcId="{EF0BBAD1-E063-4995-8F40-9BE8B7CF67B6}" destId="{FF2FD0F8-24F8-4A31-874B-D43E924D9416}" srcOrd="14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A4ACA29-CE60-4D66-8118-01D0979C3593}" type="doc">
      <dgm:prSet loTypeId="urn:microsoft.com/office/officeart/2005/8/layout/cycle3" loCatId="cycle" qsTypeId="urn:microsoft.com/office/officeart/2005/8/quickstyle/3d3" qsCatId="3D" csTypeId="urn:microsoft.com/office/officeart/2005/8/colors/accent6_2" csCatId="accent6" phldr="1"/>
      <dgm:spPr/>
      <dgm:t>
        <a:bodyPr/>
        <a:lstStyle/>
        <a:p>
          <a:endParaRPr lang="hu-HU"/>
        </a:p>
      </dgm:t>
    </dgm:pt>
    <dgm:pt modelId="{2A8412DA-3672-427F-98FF-67ABBAACA3FF}">
      <dgm:prSet phldrT="[Szöveg]" custT="1"/>
      <dgm:spPr/>
      <dgm:t>
        <a:bodyPr/>
        <a:lstStyle/>
        <a:p>
          <a:r>
            <a:rPr lang="hu-HU" sz="1600" b="1" i="1" dirty="0" smtClean="0"/>
            <a:t>Módszerkompetencia</a:t>
          </a:r>
          <a:r>
            <a:rPr lang="hu-HU" sz="1600" i="1" dirty="0" smtClean="0"/>
            <a:t>:</a:t>
          </a:r>
          <a:r>
            <a:rPr lang="hu-HU" sz="1100" dirty="0" smtClean="0"/>
            <a:t> a munkatevékenység során a személy munkamódszerére, munkastílusára, problémamegoldására és gondolkodására jellemző, a személynek a munkafolyamat meghatározásában játszott szerepét, a munkatevékenységhez való viszonyát, valamint tevékenységének minőségét leíró ismérvek</a:t>
          </a:r>
          <a:r>
            <a:rPr lang="hu-HU" sz="600" dirty="0" smtClean="0"/>
            <a:t>, </a:t>
          </a:r>
          <a:endParaRPr lang="hu-HU" sz="600" dirty="0"/>
        </a:p>
      </dgm:t>
    </dgm:pt>
    <dgm:pt modelId="{7C3758C6-83AC-4284-9A00-14B2D141E0FA}" type="parTrans" cxnId="{399509AC-1650-4DCC-B299-8C0FC0052161}">
      <dgm:prSet/>
      <dgm:spPr/>
      <dgm:t>
        <a:bodyPr/>
        <a:lstStyle/>
        <a:p>
          <a:endParaRPr lang="hu-HU"/>
        </a:p>
      </dgm:t>
    </dgm:pt>
    <dgm:pt modelId="{32D6941C-44E6-4F58-B736-F7CE3CFCD08E}" type="sibTrans" cxnId="{399509AC-1650-4DCC-B299-8C0FC0052161}">
      <dgm:prSet/>
      <dgm:spPr/>
      <dgm:t>
        <a:bodyPr/>
        <a:lstStyle/>
        <a:p>
          <a:endParaRPr lang="hu-HU"/>
        </a:p>
      </dgm:t>
    </dgm:pt>
    <dgm:pt modelId="{3D30340C-2862-4161-A1EA-CFAC1CFDDB56}">
      <dgm:prSet phldrT="[Szöveg]" custT="1"/>
      <dgm:spPr/>
      <dgm:t>
        <a:bodyPr/>
        <a:lstStyle/>
        <a:p>
          <a:r>
            <a:rPr lang="hu-HU" sz="1600" b="1" i="1" dirty="0" smtClean="0"/>
            <a:t>Szakmai ismeretek</a:t>
          </a:r>
          <a:r>
            <a:rPr lang="hu-HU" sz="1600" i="1" dirty="0" smtClean="0"/>
            <a:t>:</a:t>
          </a:r>
          <a:r>
            <a:rPr lang="hu-HU" sz="1600" dirty="0" smtClean="0"/>
            <a:t> </a:t>
          </a:r>
          <a:r>
            <a:rPr lang="hu-HU" sz="1100" dirty="0" smtClean="0"/>
            <a:t>a munkatevékenység során közvetlenül használt, alkalmazott technológiai szabályokra, a műveletek során használt anyagok, tárgyak, eszközök viselkedésére, összetettebb eszköz- és forráshasználatra, számszerű paraméterekre és minőségi jellemzőkre, továbbá a munka közben szokásosan előforduló, szükséges döntéseket meghatározó, valamint a munkavégzés feltételeire és hatásaira, a műveleti előírásoktól, munkabiztonsági szabályoktól való eltérés kockázataira és következményeire vonatkozó információk és adatok</a:t>
          </a:r>
          <a:endParaRPr lang="hu-HU" sz="1100" dirty="0"/>
        </a:p>
      </dgm:t>
    </dgm:pt>
    <dgm:pt modelId="{6ECD87B4-4698-4719-A04D-9C6584BA3237}" type="parTrans" cxnId="{DF57DF06-23F8-413C-8FA1-3409F192FFA3}">
      <dgm:prSet/>
      <dgm:spPr/>
      <dgm:t>
        <a:bodyPr/>
        <a:lstStyle/>
        <a:p>
          <a:endParaRPr lang="hu-HU"/>
        </a:p>
      </dgm:t>
    </dgm:pt>
    <dgm:pt modelId="{3CE59E03-6A03-47BD-A22C-FE801AAF4A95}" type="sibTrans" cxnId="{DF57DF06-23F8-413C-8FA1-3409F192FFA3}">
      <dgm:prSet/>
      <dgm:spPr/>
      <dgm:t>
        <a:bodyPr/>
        <a:lstStyle/>
        <a:p>
          <a:endParaRPr lang="hu-HU"/>
        </a:p>
      </dgm:t>
    </dgm:pt>
    <dgm:pt modelId="{9320E34E-8A53-4F33-8573-5C7794BEEE47}">
      <dgm:prSet phldrT="[Szöveg]" custT="1"/>
      <dgm:spPr/>
      <dgm:t>
        <a:bodyPr/>
        <a:lstStyle/>
        <a:p>
          <a:r>
            <a:rPr lang="hu-HU" sz="1600" b="1" i="1" dirty="0" smtClean="0"/>
            <a:t>Szakmai kompetencia</a:t>
          </a:r>
          <a:r>
            <a:rPr lang="hu-HU" sz="1200" i="1" dirty="0" smtClean="0"/>
            <a:t>:</a:t>
          </a:r>
          <a:r>
            <a:rPr lang="hu-HU" sz="1200" dirty="0" smtClean="0"/>
            <a:t> a szakképesítésnek megfelelő munkafeladatok elvégzésére való képesség, alkalmasság </a:t>
          </a:r>
          <a:endParaRPr lang="hu-HU" sz="1200" dirty="0"/>
        </a:p>
      </dgm:t>
    </dgm:pt>
    <dgm:pt modelId="{1DE708C6-C442-4455-B259-4AAF80FEA65E}" type="parTrans" cxnId="{D63A5A7F-F97E-4EB3-BCE6-B8675BC14AF0}">
      <dgm:prSet/>
      <dgm:spPr/>
      <dgm:t>
        <a:bodyPr/>
        <a:lstStyle/>
        <a:p>
          <a:endParaRPr lang="hu-HU"/>
        </a:p>
      </dgm:t>
    </dgm:pt>
    <dgm:pt modelId="{F7E437A8-A667-4695-B320-26403FFBCECB}" type="sibTrans" cxnId="{D63A5A7F-F97E-4EB3-BCE6-B8675BC14AF0}">
      <dgm:prSet/>
      <dgm:spPr/>
      <dgm:t>
        <a:bodyPr/>
        <a:lstStyle/>
        <a:p>
          <a:endParaRPr lang="hu-HU"/>
        </a:p>
      </dgm:t>
    </dgm:pt>
    <dgm:pt modelId="{10928A41-9B74-4F4D-970A-001703DAE681}">
      <dgm:prSet phldrT="[Szöveg]" custT="1"/>
      <dgm:spPr/>
      <dgm:t>
        <a:bodyPr/>
        <a:lstStyle/>
        <a:p>
          <a:r>
            <a:rPr lang="hu-HU" sz="1400" b="1" i="1" dirty="0" smtClean="0"/>
            <a:t>Személyes kompetencia</a:t>
          </a:r>
          <a:r>
            <a:rPr lang="hu-HU" sz="1050" i="1" dirty="0" smtClean="0"/>
            <a:t>: </a:t>
          </a:r>
          <a:r>
            <a:rPr lang="hu-HU" sz="1050" dirty="0" smtClean="0"/>
            <a:t>azok a személyes tulajdonságok (adottságok, jellemvonások, értelmi és érzelmi viszonyulások), amelyek megléte elősegíti, illetve lehetővé teszi a munkatevékenység hatékony és eredményes elvégzését</a:t>
          </a:r>
          <a:endParaRPr lang="hu-HU" sz="1050" dirty="0"/>
        </a:p>
      </dgm:t>
    </dgm:pt>
    <dgm:pt modelId="{6AAF5BCF-AA5F-490A-95AA-5F73CB4DF0EA}" type="parTrans" cxnId="{2C93410F-E680-46B7-9A80-70AE345563A8}">
      <dgm:prSet/>
      <dgm:spPr/>
      <dgm:t>
        <a:bodyPr/>
        <a:lstStyle/>
        <a:p>
          <a:endParaRPr lang="hu-HU"/>
        </a:p>
      </dgm:t>
    </dgm:pt>
    <dgm:pt modelId="{20CA81F1-2DD1-4F63-BC0E-F058FE97BD58}" type="sibTrans" cxnId="{2C93410F-E680-46B7-9A80-70AE345563A8}">
      <dgm:prSet/>
      <dgm:spPr/>
      <dgm:t>
        <a:bodyPr/>
        <a:lstStyle/>
        <a:p>
          <a:endParaRPr lang="hu-HU"/>
        </a:p>
      </dgm:t>
    </dgm:pt>
    <dgm:pt modelId="{9A528F7E-B74A-4994-8286-16CBBF19B9A7}">
      <dgm:prSet phldrT="[Szöveg]" custT="1"/>
      <dgm:spPr/>
      <dgm:t>
        <a:bodyPr/>
        <a:lstStyle/>
        <a:p>
          <a:r>
            <a:rPr lang="hu-HU" sz="1400" b="1" i="1" dirty="0" smtClean="0"/>
            <a:t>Társas kompetencia</a:t>
          </a:r>
          <a:r>
            <a:rPr lang="hu-HU" sz="1100" i="1" dirty="0" smtClean="0"/>
            <a:t>:</a:t>
          </a:r>
          <a:r>
            <a:rPr lang="hu-HU" sz="1100" dirty="0" smtClean="0"/>
            <a:t> a munkatevékenységben résztvevőkkel, illetve ügyfelekkel (azon személyek, akikre a munkatevékenység irányul) való közvetlen kapcsolatot, a velük összefüggő cselekvéseket, különösen az együttműködés, a kommunikáció és a konfliktuskezelés milyenségét leíró jellemzők  </a:t>
          </a:r>
          <a:endParaRPr lang="hu-HU" sz="1100" dirty="0"/>
        </a:p>
      </dgm:t>
    </dgm:pt>
    <dgm:pt modelId="{81580EE4-8D89-4D3F-8CAA-883DA28065DE}" type="parTrans" cxnId="{144874A8-F7C1-44C7-A595-BC7155E8A3AD}">
      <dgm:prSet/>
      <dgm:spPr/>
      <dgm:t>
        <a:bodyPr/>
        <a:lstStyle/>
        <a:p>
          <a:endParaRPr lang="hu-HU"/>
        </a:p>
      </dgm:t>
    </dgm:pt>
    <dgm:pt modelId="{FF28EA1D-56FF-4FB8-92AF-558B3778F8E7}" type="sibTrans" cxnId="{144874A8-F7C1-44C7-A595-BC7155E8A3AD}">
      <dgm:prSet/>
      <dgm:spPr/>
      <dgm:t>
        <a:bodyPr/>
        <a:lstStyle/>
        <a:p>
          <a:endParaRPr lang="hu-HU"/>
        </a:p>
      </dgm:t>
    </dgm:pt>
    <dgm:pt modelId="{B9F44765-CA11-431A-97A9-32DCFE50FA53}" type="pres">
      <dgm:prSet presAssocID="{BA4ACA29-CE60-4D66-8118-01D0979C3593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7F50C07-05CE-4A82-A6B8-D1867837EB6A}" type="pres">
      <dgm:prSet presAssocID="{BA4ACA29-CE60-4D66-8118-01D0979C3593}" presName="cycle" presStyleCnt="0"/>
      <dgm:spPr/>
      <dgm:t>
        <a:bodyPr/>
        <a:lstStyle/>
        <a:p>
          <a:endParaRPr lang="hu-HU"/>
        </a:p>
      </dgm:t>
    </dgm:pt>
    <dgm:pt modelId="{6234605B-21CF-413A-A961-D33EEAF32188}" type="pres">
      <dgm:prSet presAssocID="{2A8412DA-3672-427F-98FF-67ABBAACA3FF}" presName="nodeFirstNode" presStyleLbl="node1" presStyleIdx="0" presStyleCnt="5" custScaleX="120919" custScaleY="163658" custRadScaleRad="119132" custRadScaleInc="-280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E62A684-8E2A-4E77-A433-DE0773D79DE9}" type="pres">
      <dgm:prSet presAssocID="{32D6941C-44E6-4F58-B736-F7CE3CFCD08E}" presName="sibTransFirstNode" presStyleLbl="bgShp" presStyleIdx="0" presStyleCnt="1" custLinFactNeighborX="-4213" custLinFactNeighborY="2601"/>
      <dgm:spPr/>
      <dgm:t>
        <a:bodyPr/>
        <a:lstStyle/>
        <a:p>
          <a:endParaRPr lang="hu-HU"/>
        </a:p>
      </dgm:t>
    </dgm:pt>
    <dgm:pt modelId="{4B8C570C-7665-4A81-B3B6-0FA2C06E9B8F}" type="pres">
      <dgm:prSet presAssocID="{3D30340C-2862-4161-A1EA-CFAC1CFDDB56}" presName="nodeFollowingNodes" presStyleLbl="node1" presStyleIdx="1" presStyleCnt="5" custScaleX="135162" custScaleY="222186" custRadScaleRad="91253" custRadScaleInc="9680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0B86A03-9D57-43B7-AEE9-45DC5DD6D901}" type="pres">
      <dgm:prSet presAssocID="{9320E34E-8A53-4F33-8573-5C7794BEEE47}" presName="nodeFollowingNodes" presStyleLbl="node1" presStyleIdx="2" presStyleCnt="5" custScaleX="118139" custScaleY="127277" custRadScaleRad="134981" custRadScaleInc="-6885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4098640-B373-423E-A3DB-6E9C62634B04}" type="pres">
      <dgm:prSet presAssocID="{10928A41-9B74-4F4D-970A-001703DAE681}" presName="nodeFollowingNodes" presStyleLbl="node1" presStyleIdx="3" presStyleCnt="5" custScaleX="130482" custScaleY="178416" custRadScaleRad="116167" custRadScaleInc="613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E62C1201-CC4E-4E5D-8496-F4C472CCDCEA}" type="pres">
      <dgm:prSet presAssocID="{9A528F7E-B74A-4994-8286-16CBBF19B9A7}" presName="nodeFollowingNodes" presStyleLbl="node1" presStyleIdx="4" presStyleCnt="5" custScaleX="118193" custScaleY="157750" custRadScaleRad="83056" custRadScaleInc="-7748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94F3B672-BB8E-4107-A484-2E11D3A75663}" type="presOf" srcId="{2A8412DA-3672-427F-98FF-67ABBAACA3FF}" destId="{6234605B-21CF-413A-A961-D33EEAF32188}" srcOrd="0" destOrd="0" presId="urn:microsoft.com/office/officeart/2005/8/layout/cycle3"/>
    <dgm:cxn modelId="{399509AC-1650-4DCC-B299-8C0FC0052161}" srcId="{BA4ACA29-CE60-4D66-8118-01D0979C3593}" destId="{2A8412DA-3672-427F-98FF-67ABBAACA3FF}" srcOrd="0" destOrd="0" parTransId="{7C3758C6-83AC-4284-9A00-14B2D141E0FA}" sibTransId="{32D6941C-44E6-4F58-B736-F7CE3CFCD08E}"/>
    <dgm:cxn modelId="{90F2AE63-253E-49C7-BC19-201EA7837F88}" type="presOf" srcId="{32D6941C-44E6-4F58-B736-F7CE3CFCD08E}" destId="{8E62A684-8E2A-4E77-A433-DE0773D79DE9}" srcOrd="0" destOrd="0" presId="urn:microsoft.com/office/officeart/2005/8/layout/cycle3"/>
    <dgm:cxn modelId="{2C93410F-E680-46B7-9A80-70AE345563A8}" srcId="{BA4ACA29-CE60-4D66-8118-01D0979C3593}" destId="{10928A41-9B74-4F4D-970A-001703DAE681}" srcOrd="3" destOrd="0" parTransId="{6AAF5BCF-AA5F-490A-95AA-5F73CB4DF0EA}" sibTransId="{20CA81F1-2DD1-4F63-BC0E-F058FE97BD58}"/>
    <dgm:cxn modelId="{D63A5A7F-F97E-4EB3-BCE6-B8675BC14AF0}" srcId="{BA4ACA29-CE60-4D66-8118-01D0979C3593}" destId="{9320E34E-8A53-4F33-8573-5C7794BEEE47}" srcOrd="2" destOrd="0" parTransId="{1DE708C6-C442-4455-B259-4AAF80FEA65E}" sibTransId="{F7E437A8-A667-4695-B320-26403FFBCECB}"/>
    <dgm:cxn modelId="{F9D89371-7420-4A2B-80D3-6224471CE72B}" type="presOf" srcId="{10928A41-9B74-4F4D-970A-001703DAE681}" destId="{B4098640-B373-423E-A3DB-6E9C62634B04}" srcOrd="0" destOrd="0" presId="urn:microsoft.com/office/officeart/2005/8/layout/cycle3"/>
    <dgm:cxn modelId="{CD6D082D-0908-425E-B1F4-58E861F23626}" type="presOf" srcId="{BA4ACA29-CE60-4D66-8118-01D0979C3593}" destId="{B9F44765-CA11-431A-97A9-32DCFE50FA53}" srcOrd="0" destOrd="0" presId="urn:microsoft.com/office/officeart/2005/8/layout/cycle3"/>
    <dgm:cxn modelId="{DF57DF06-23F8-413C-8FA1-3409F192FFA3}" srcId="{BA4ACA29-CE60-4D66-8118-01D0979C3593}" destId="{3D30340C-2862-4161-A1EA-CFAC1CFDDB56}" srcOrd="1" destOrd="0" parTransId="{6ECD87B4-4698-4719-A04D-9C6584BA3237}" sibTransId="{3CE59E03-6A03-47BD-A22C-FE801AAF4A95}"/>
    <dgm:cxn modelId="{144874A8-F7C1-44C7-A595-BC7155E8A3AD}" srcId="{BA4ACA29-CE60-4D66-8118-01D0979C3593}" destId="{9A528F7E-B74A-4994-8286-16CBBF19B9A7}" srcOrd="4" destOrd="0" parTransId="{81580EE4-8D89-4D3F-8CAA-883DA28065DE}" sibTransId="{FF28EA1D-56FF-4FB8-92AF-558B3778F8E7}"/>
    <dgm:cxn modelId="{EF31FF2E-E109-48D3-B164-9001448243BC}" type="presOf" srcId="{9A528F7E-B74A-4994-8286-16CBBF19B9A7}" destId="{E62C1201-CC4E-4E5D-8496-F4C472CCDCEA}" srcOrd="0" destOrd="0" presId="urn:microsoft.com/office/officeart/2005/8/layout/cycle3"/>
    <dgm:cxn modelId="{01701648-9171-44DD-A7FB-EDC4EF5447AD}" type="presOf" srcId="{3D30340C-2862-4161-A1EA-CFAC1CFDDB56}" destId="{4B8C570C-7665-4A81-B3B6-0FA2C06E9B8F}" srcOrd="0" destOrd="0" presId="urn:microsoft.com/office/officeart/2005/8/layout/cycle3"/>
    <dgm:cxn modelId="{192D1771-22B0-4DB2-9F55-9A402477263D}" type="presOf" srcId="{9320E34E-8A53-4F33-8573-5C7794BEEE47}" destId="{70B86A03-9D57-43B7-AEE9-45DC5DD6D901}" srcOrd="0" destOrd="0" presId="urn:microsoft.com/office/officeart/2005/8/layout/cycle3"/>
    <dgm:cxn modelId="{B2BC2F0E-AE60-4F72-9615-3BC6B2A83EB3}" type="presParOf" srcId="{B9F44765-CA11-431A-97A9-32DCFE50FA53}" destId="{A7F50C07-05CE-4A82-A6B8-D1867837EB6A}" srcOrd="0" destOrd="0" presId="urn:microsoft.com/office/officeart/2005/8/layout/cycle3"/>
    <dgm:cxn modelId="{12EFA616-4A24-4787-A21D-1AB6B2A791A8}" type="presParOf" srcId="{A7F50C07-05CE-4A82-A6B8-D1867837EB6A}" destId="{6234605B-21CF-413A-A961-D33EEAF32188}" srcOrd="0" destOrd="0" presId="urn:microsoft.com/office/officeart/2005/8/layout/cycle3"/>
    <dgm:cxn modelId="{B37010FA-EDDC-410E-8166-5AED84B91613}" type="presParOf" srcId="{A7F50C07-05CE-4A82-A6B8-D1867837EB6A}" destId="{8E62A684-8E2A-4E77-A433-DE0773D79DE9}" srcOrd="1" destOrd="0" presId="urn:microsoft.com/office/officeart/2005/8/layout/cycle3"/>
    <dgm:cxn modelId="{1FF62A87-E7F5-4060-BC94-A4F853E5C085}" type="presParOf" srcId="{A7F50C07-05CE-4A82-A6B8-D1867837EB6A}" destId="{4B8C570C-7665-4A81-B3B6-0FA2C06E9B8F}" srcOrd="2" destOrd="0" presId="urn:microsoft.com/office/officeart/2005/8/layout/cycle3"/>
    <dgm:cxn modelId="{0FF59367-0296-4AE6-BE93-12616335D346}" type="presParOf" srcId="{A7F50C07-05CE-4A82-A6B8-D1867837EB6A}" destId="{70B86A03-9D57-43B7-AEE9-45DC5DD6D901}" srcOrd="3" destOrd="0" presId="urn:microsoft.com/office/officeart/2005/8/layout/cycle3"/>
    <dgm:cxn modelId="{BBD536B5-EC43-4FB4-A440-5A14CDC44620}" type="presParOf" srcId="{A7F50C07-05CE-4A82-A6B8-D1867837EB6A}" destId="{B4098640-B373-423E-A3DB-6E9C62634B04}" srcOrd="4" destOrd="0" presId="urn:microsoft.com/office/officeart/2005/8/layout/cycle3"/>
    <dgm:cxn modelId="{5D83C13B-DCBE-41D8-94E9-7473137E32F4}" type="presParOf" srcId="{A7F50C07-05CE-4A82-A6B8-D1867837EB6A}" destId="{E62C1201-CC4E-4E5D-8496-F4C472CCDCEA}" srcOrd="5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F089D6D-3DDE-47D9-BB2D-9C0F93C91771}" type="doc">
      <dgm:prSet loTypeId="urn:microsoft.com/office/officeart/2005/8/layout/hList3" loCatId="list" qsTypeId="urn:microsoft.com/office/officeart/2005/8/quickstyle/simple1" qsCatId="simple" csTypeId="urn:microsoft.com/office/officeart/2005/8/colors/accent6_2" csCatId="accent6" phldr="1"/>
      <dgm:spPr/>
      <dgm:t>
        <a:bodyPr/>
        <a:lstStyle/>
        <a:p>
          <a:endParaRPr lang="hu-HU"/>
        </a:p>
      </dgm:t>
    </dgm:pt>
    <dgm:pt modelId="{FF738CE5-2D10-40D8-925C-95DD48240472}">
      <dgm:prSet phldrT="[Szöveg]"/>
      <dgm:spPr>
        <a:scene3d>
          <a:camera prst="orthographicFront"/>
          <a:lightRig rig="threePt" dir="t"/>
        </a:scene3d>
        <a:sp3d>
          <a:bevelT w="165100" prst="coolSlant"/>
        </a:sp3d>
      </dgm:spPr>
      <dgm:t>
        <a:bodyPr/>
        <a:lstStyle/>
        <a:p>
          <a:r>
            <a:rPr lang="hu-HU" dirty="0" smtClean="0"/>
            <a:t>Kockázatértékelés rendszere</a:t>
          </a:r>
          <a:endParaRPr lang="hu-HU" dirty="0"/>
        </a:p>
      </dgm:t>
    </dgm:pt>
    <dgm:pt modelId="{781E3FC9-FBCC-4B3C-8CD5-AA09EF524146}" type="parTrans" cxnId="{1738D3A5-B92C-49EF-84E6-CCF3F56DCA82}">
      <dgm:prSet/>
      <dgm:spPr/>
      <dgm:t>
        <a:bodyPr/>
        <a:lstStyle/>
        <a:p>
          <a:endParaRPr lang="hu-HU"/>
        </a:p>
      </dgm:t>
    </dgm:pt>
    <dgm:pt modelId="{F1DDD068-54A0-4990-9FBE-727B45CD50CC}" type="sibTrans" cxnId="{1738D3A5-B92C-49EF-84E6-CCF3F56DCA82}">
      <dgm:prSet/>
      <dgm:spPr/>
      <dgm:t>
        <a:bodyPr/>
        <a:lstStyle/>
        <a:p>
          <a:endParaRPr lang="hu-HU"/>
        </a:p>
      </dgm:t>
    </dgm:pt>
    <dgm:pt modelId="{7A9824E3-9916-4D67-A3E9-81C7141CA5B6}">
      <dgm:prSet phldrT="[Szöveg]"/>
      <dgm:spPr>
        <a:scene3d>
          <a:camera prst="orthographicFront"/>
          <a:lightRig rig="threePt" dir="t"/>
        </a:scene3d>
        <a:sp3d>
          <a:bevelT w="114300" prst="artDeco"/>
        </a:sp3d>
      </dgm:spPr>
      <dgm:t>
        <a:bodyPr/>
        <a:lstStyle/>
        <a:p>
          <a:r>
            <a:rPr lang="hu-HU" dirty="0" smtClean="0"/>
            <a:t>Gépek, berendezések, munkaeszközök</a:t>
          </a:r>
          <a:endParaRPr lang="hu-HU" dirty="0"/>
        </a:p>
      </dgm:t>
    </dgm:pt>
    <dgm:pt modelId="{5FE5EA67-E6E4-4867-AD64-7B61C1940BA0}" type="parTrans" cxnId="{136308E5-9C31-4679-AAEA-699B8DB6AAB4}">
      <dgm:prSet/>
      <dgm:spPr/>
      <dgm:t>
        <a:bodyPr/>
        <a:lstStyle/>
        <a:p>
          <a:endParaRPr lang="hu-HU"/>
        </a:p>
      </dgm:t>
    </dgm:pt>
    <dgm:pt modelId="{605B9359-46D3-4A16-B99C-A93464D04B0A}" type="sibTrans" cxnId="{136308E5-9C31-4679-AAEA-699B8DB6AAB4}">
      <dgm:prSet/>
      <dgm:spPr/>
      <dgm:t>
        <a:bodyPr/>
        <a:lstStyle/>
        <a:p>
          <a:endParaRPr lang="hu-HU"/>
        </a:p>
      </dgm:t>
    </dgm:pt>
    <dgm:pt modelId="{CEA347D6-A111-4BD8-9656-0487EA3CFF5F}">
      <dgm:prSet phldrT="[Szöveg]"/>
      <dgm:spPr>
        <a:scene3d>
          <a:camera prst="orthographicFront"/>
          <a:lightRig rig="threePt" dir="t"/>
        </a:scene3d>
        <a:sp3d>
          <a:bevelT w="114300" prst="artDeco"/>
        </a:sp3d>
      </dgm:spPr>
      <dgm:t>
        <a:bodyPr/>
        <a:lstStyle/>
        <a:p>
          <a:r>
            <a:rPr lang="hu-HU" dirty="0" smtClean="0"/>
            <a:t>Munkakörnyezet</a:t>
          </a:r>
          <a:endParaRPr lang="hu-HU" dirty="0"/>
        </a:p>
      </dgm:t>
    </dgm:pt>
    <dgm:pt modelId="{F5C0243B-5EA8-4848-BC8C-742581CEB6F3}" type="parTrans" cxnId="{EC84DDD4-85CA-4E88-BC17-739C81F0C77C}">
      <dgm:prSet/>
      <dgm:spPr/>
      <dgm:t>
        <a:bodyPr/>
        <a:lstStyle/>
        <a:p>
          <a:endParaRPr lang="hu-HU"/>
        </a:p>
      </dgm:t>
    </dgm:pt>
    <dgm:pt modelId="{7FA9DB79-19AD-4599-B571-BE61C81BE08E}" type="sibTrans" cxnId="{EC84DDD4-85CA-4E88-BC17-739C81F0C77C}">
      <dgm:prSet/>
      <dgm:spPr/>
      <dgm:t>
        <a:bodyPr/>
        <a:lstStyle/>
        <a:p>
          <a:endParaRPr lang="hu-HU"/>
        </a:p>
      </dgm:t>
    </dgm:pt>
    <dgm:pt modelId="{4C982855-9EEA-4ECA-B2FF-113F52D24712}">
      <dgm:prSet phldrT="[Szöveg]"/>
      <dgm:spPr>
        <a:scene3d>
          <a:camera prst="orthographicFront"/>
          <a:lightRig rig="threePt" dir="t"/>
        </a:scene3d>
        <a:sp3d>
          <a:bevelT w="114300" prst="artDeco"/>
        </a:sp3d>
      </dgm:spPr>
      <dgm:t>
        <a:bodyPr/>
        <a:lstStyle/>
        <a:p>
          <a:r>
            <a:rPr lang="hu-HU" dirty="0" smtClean="0"/>
            <a:t>Technológiai leírások</a:t>
          </a:r>
        </a:p>
        <a:p>
          <a:r>
            <a:rPr lang="hu-HU" dirty="0" smtClean="0"/>
            <a:t>Munkaköri leírások</a:t>
          </a:r>
          <a:endParaRPr lang="hu-HU" dirty="0"/>
        </a:p>
      </dgm:t>
    </dgm:pt>
    <dgm:pt modelId="{0196E857-FE2A-407C-A50D-2973D51C69BE}" type="parTrans" cxnId="{61679DF8-8D07-4C1F-BC97-5F7CCA956654}">
      <dgm:prSet/>
      <dgm:spPr/>
      <dgm:t>
        <a:bodyPr/>
        <a:lstStyle/>
        <a:p>
          <a:endParaRPr lang="hu-HU"/>
        </a:p>
      </dgm:t>
    </dgm:pt>
    <dgm:pt modelId="{47E86CBC-D54B-4AD4-92F1-FD4B6324FBA3}" type="sibTrans" cxnId="{61679DF8-8D07-4C1F-BC97-5F7CCA956654}">
      <dgm:prSet/>
      <dgm:spPr/>
      <dgm:t>
        <a:bodyPr/>
        <a:lstStyle/>
        <a:p>
          <a:endParaRPr lang="hu-HU"/>
        </a:p>
      </dgm:t>
    </dgm:pt>
    <dgm:pt modelId="{64A5F08D-B102-414E-B08B-15F78FF9DC92}" type="pres">
      <dgm:prSet presAssocID="{EF089D6D-3DDE-47D9-BB2D-9C0F93C91771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65362901-C458-4CDD-9B5D-739F9504A4A3}" type="pres">
      <dgm:prSet presAssocID="{FF738CE5-2D10-40D8-925C-95DD48240472}" presName="roof" presStyleLbl="dkBgShp" presStyleIdx="0" presStyleCnt="2"/>
      <dgm:spPr/>
      <dgm:t>
        <a:bodyPr/>
        <a:lstStyle/>
        <a:p>
          <a:endParaRPr lang="hu-HU"/>
        </a:p>
      </dgm:t>
    </dgm:pt>
    <dgm:pt modelId="{1772AEE1-00F3-43E2-B6E4-0C89DFF5DABA}" type="pres">
      <dgm:prSet presAssocID="{FF738CE5-2D10-40D8-925C-95DD48240472}" presName="pillars" presStyleCnt="0"/>
      <dgm:spPr/>
      <dgm:t>
        <a:bodyPr/>
        <a:lstStyle/>
        <a:p>
          <a:endParaRPr lang="hu-HU"/>
        </a:p>
      </dgm:t>
    </dgm:pt>
    <dgm:pt modelId="{B010E8E2-B955-4D83-96DE-9C1CBD6FB2A8}" type="pres">
      <dgm:prSet presAssocID="{FF738CE5-2D10-40D8-925C-95DD48240472}" presName="pillar1" presStyleLbl="node1" presStyleIdx="0" presStyleCnt="3" custLinFactNeighborX="-147" custLinFactNeighborY="-167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05C20AD-2E54-4C6C-91A1-268896C9669D}" type="pres">
      <dgm:prSet presAssocID="{CEA347D6-A111-4BD8-9656-0487EA3CFF5F}" presName="pillarX" presStyleLbl="node1" presStyleIdx="1" presStyleCnt="3" custLinFactNeighborX="-1479" custLinFactNeighborY="-167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624ABFC-7EE9-4AA5-A84A-08E7BA7343E9}" type="pres">
      <dgm:prSet presAssocID="{4C982855-9EEA-4ECA-B2FF-113F52D24712}" presName="pillarX" presStyleLbl="node1" presStyleIdx="2" presStyleCnt="3" custLinFactNeighborX="1479" custLinFactNeighborY="-167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7BDDC8D-9FBB-4E99-AAE1-16FB79484D58}" type="pres">
      <dgm:prSet presAssocID="{FF738CE5-2D10-40D8-925C-95DD48240472}" presName="base" presStyleLbl="dkBgShp" presStyleIdx="1" presStyleCnt="2"/>
      <dgm:spPr/>
      <dgm:t>
        <a:bodyPr/>
        <a:lstStyle/>
        <a:p>
          <a:endParaRPr lang="hu-HU"/>
        </a:p>
      </dgm:t>
    </dgm:pt>
  </dgm:ptLst>
  <dgm:cxnLst>
    <dgm:cxn modelId="{BACE3DE0-1FE1-45B2-A925-CD3EE1597241}" type="presOf" srcId="{FF738CE5-2D10-40D8-925C-95DD48240472}" destId="{65362901-C458-4CDD-9B5D-739F9504A4A3}" srcOrd="0" destOrd="0" presId="urn:microsoft.com/office/officeart/2005/8/layout/hList3"/>
    <dgm:cxn modelId="{61679DF8-8D07-4C1F-BC97-5F7CCA956654}" srcId="{FF738CE5-2D10-40D8-925C-95DD48240472}" destId="{4C982855-9EEA-4ECA-B2FF-113F52D24712}" srcOrd="2" destOrd="0" parTransId="{0196E857-FE2A-407C-A50D-2973D51C69BE}" sibTransId="{47E86CBC-D54B-4AD4-92F1-FD4B6324FBA3}"/>
    <dgm:cxn modelId="{6AD1094C-44D3-4F90-8AC0-3C37D409E680}" type="presOf" srcId="{7A9824E3-9916-4D67-A3E9-81C7141CA5B6}" destId="{B010E8E2-B955-4D83-96DE-9C1CBD6FB2A8}" srcOrd="0" destOrd="0" presId="urn:microsoft.com/office/officeart/2005/8/layout/hList3"/>
    <dgm:cxn modelId="{E3D1E952-139E-4D1C-9D5D-6E463E0068C7}" type="presOf" srcId="{CEA347D6-A111-4BD8-9656-0487EA3CFF5F}" destId="{805C20AD-2E54-4C6C-91A1-268896C9669D}" srcOrd="0" destOrd="0" presId="urn:microsoft.com/office/officeart/2005/8/layout/hList3"/>
    <dgm:cxn modelId="{1738D3A5-B92C-49EF-84E6-CCF3F56DCA82}" srcId="{EF089D6D-3DDE-47D9-BB2D-9C0F93C91771}" destId="{FF738CE5-2D10-40D8-925C-95DD48240472}" srcOrd="0" destOrd="0" parTransId="{781E3FC9-FBCC-4B3C-8CD5-AA09EF524146}" sibTransId="{F1DDD068-54A0-4990-9FBE-727B45CD50CC}"/>
    <dgm:cxn modelId="{9C5BE2DB-E7BB-4DC4-9C09-810CA23981E0}" type="presOf" srcId="{EF089D6D-3DDE-47D9-BB2D-9C0F93C91771}" destId="{64A5F08D-B102-414E-B08B-15F78FF9DC92}" srcOrd="0" destOrd="0" presId="urn:microsoft.com/office/officeart/2005/8/layout/hList3"/>
    <dgm:cxn modelId="{8E272FD1-A420-4FC0-95A3-1031F9CADFF8}" type="presOf" srcId="{4C982855-9EEA-4ECA-B2FF-113F52D24712}" destId="{3624ABFC-7EE9-4AA5-A84A-08E7BA7343E9}" srcOrd="0" destOrd="0" presId="urn:microsoft.com/office/officeart/2005/8/layout/hList3"/>
    <dgm:cxn modelId="{EC84DDD4-85CA-4E88-BC17-739C81F0C77C}" srcId="{FF738CE5-2D10-40D8-925C-95DD48240472}" destId="{CEA347D6-A111-4BD8-9656-0487EA3CFF5F}" srcOrd="1" destOrd="0" parTransId="{F5C0243B-5EA8-4848-BC8C-742581CEB6F3}" sibTransId="{7FA9DB79-19AD-4599-B571-BE61C81BE08E}"/>
    <dgm:cxn modelId="{136308E5-9C31-4679-AAEA-699B8DB6AAB4}" srcId="{FF738CE5-2D10-40D8-925C-95DD48240472}" destId="{7A9824E3-9916-4D67-A3E9-81C7141CA5B6}" srcOrd="0" destOrd="0" parTransId="{5FE5EA67-E6E4-4867-AD64-7B61C1940BA0}" sibTransId="{605B9359-46D3-4A16-B99C-A93464D04B0A}"/>
    <dgm:cxn modelId="{43C448E8-CA67-4023-ABDE-EFC9E315699E}" type="presParOf" srcId="{64A5F08D-B102-414E-B08B-15F78FF9DC92}" destId="{65362901-C458-4CDD-9B5D-739F9504A4A3}" srcOrd="0" destOrd="0" presId="urn:microsoft.com/office/officeart/2005/8/layout/hList3"/>
    <dgm:cxn modelId="{0C409E4B-2599-48CE-9E31-5B60601CD7C2}" type="presParOf" srcId="{64A5F08D-B102-414E-B08B-15F78FF9DC92}" destId="{1772AEE1-00F3-43E2-B6E4-0C89DFF5DABA}" srcOrd="1" destOrd="0" presId="urn:microsoft.com/office/officeart/2005/8/layout/hList3"/>
    <dgm:cxn modelId="{C3E74933-A797-44EF-BFA9-9CAB0F841FD5}" type="presParOf" srcId="{1772AEE1-00F3-43E2-B6E4-0C89DFF5DABA}" destId="{B010E8E2-B955-4D83-96DE-9C1CBD6FB2A8}" srcOrd="0" destOrd="0" presId="urn:microsoft.com/office/officeart/2005/8/layout/hList3"/>
    <dgm:cxn modelId="{19C2C5C5-F13A-4825-BB18-701333505B19}" type="presParOf" srcId="{1772AEE1-00F3-43E2-B6E4-0C89DFF5DABA}" destId="{805C20AD-2E54-4C6C-91A1-268896C9669D}" srcOrd="1" destOrd="0" presId="urn:microsoft.com/office/officeart/2005/8/layout/hList3"/>
    <dgm:cxn modelId="{836455B6-834C-4477-A282-10432C49EF31}" type="presParOf" srcId="{1772AEE1-00F3-43E2-B6E4-0C89DFF5DABA}" destId="{3624ABFC-7EE9-4AA5-A84A-08E7BA7343E9}" srcOrd="2" destOrd="0" presId="urn:microsoft.com/office/officeart/2005/8/layout/hList3"/>
    <dgm:cxn modelId="{4F219616-C7F3-4608-A946-DC226C55D62F}" type="presParOf" srcId="{64A5F08D-B102-414E-B08B-15F78FF9DC92}" destId="{B7BDDC8D-9FBB-4E99-AAE1-16FB79484D58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095A377-67A4-4BA2-B5E1-105D114F0442}" type="doc">
      <dgm:prSet loTypeId="urn:microsoft.com/office/officeart/2005/8/layout/hList3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7E75A349-73EF-4D65-90D4-FAE6E8541670}">
      <dgm:prSet phldrT="[Szöveg]"/>
      <dgm:spPr>
        <a:solidFill>
          <a:srgbClr val="C00000"/>
        </a:solidFill>
        <a:scene3d>
          <a:camera prst="orthographicFront"/>
          <a:lightRig rig="threePt" dir="t"/>
        </a:scene3d>
        <a:sp3d>
          <a:bevelT w="165100" prst="coolSlant"/>
        </a:sp3d>
      </dgm:spPr>
      <dgm:t>
        <a:bodyPr/>
        <a:lstStyle/>
        <a:p>
          <a:r>
            <a:rPr lang="hu-HU" dirty="0" smtClean="0"/>
            <a:t>Tevékenységet konkrétan végző munkavállaló</a:t>
          </a:r>
          <a:endParaRPr lang="hu-HU" dirty="0"/>
        </a:p>
      </dgm:t>
    </dgm:pt>
    <dgm:pt modelId="{C4AC057B-22FF-487C-82A9-B2160A913699}" type="parTrans" cxnId="{42FF8540-647A-4115-AE52-0074515A6D1A}">
      <dgm:prSet/>
      <dgm:spPr/>
      <dgm:t>
        <a:bodyPr/>
        <a:lstStyle/>
        <a:p>
          <a:endParaRPr lang="hu-HU"/>
        </a:p>
      </dgm:t>
    </dgm:pt>
    <dgm:pt modelId="{A5C0810E-EA7B-4BC3-97EF-949BFB7F40AA}" type="sibTrans" cxnId="{42FF8540-647A-4115-AE52-0074515A6D1A}">
      <dgm:prSet/>
      <dgm:spPr/>
      <dgm:t>
        <a:bodyPr/>
        <a:lstStyle/>
        <a:p>
          <a:endParaRPr lang="hu-HU"/>
        </a:p>
      </dgm:t>
    </dgm:pt>
    <dgm:pt modelId="{14CDB481-700C-44C1-AC19-5F161F594701}">
      <dgm:prSet phldrT="[Szöveg]"/>
      <dgm:spPr>
        <a:solidFill>
          <a:srgbClr val="C00000"/>
        </a:solidFill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r>
            <a:rPr lang="hu-HU" dirty="0" smtClean="0"/>
            <a:t>Mitől fél?</a:t>
          </a:r>
          <a:endParaRPr lang="hu-HU" dirty="0"/>
        </a:p>
      </dgm:t>
    </dgm:pt>
    <dgm:pt modelId="{EE64B805-7BF7-4F08-9E69-C5D996FAE3F2}" type="parTrans" cxnId="{C1CD095E-2F5B-4686-BE2E-B6A0C7FB3E91}">
      <dgm:prSet/>
      <dgm:spPr/>
      <dgm:t>
        <a:bodyPr/>
        <a:lstStyle/>
        <a:p>
          <a:endParaRPr lang="hu-HU"/>
        </a:p>
      </dgm:t>
    </dgm:pt>
    <dgm:pt modelId="{837B5970-A8FD-4ED1-B4C5-B7EC83D14486}" type="sibTrans" cxnId="{C1CD095E-2F5B-4686-BE2E-B6A0C7FB3E91}">
      <dgm:prSet/>
      <dgm:spPr/>
      <dgm:t>
        <a:bodyPr/>
        <a:lstStyle/>
        <a:p>
          <a:endParaRPr lang="hu-HU"/>
        </a:p>
      </dgm:t>
    </dgm:pt>
    <dgm:pt modelId="{8D468003-9DA0-478E-94BE-ADAC7C6F63B3}">
      <dgm:prSet phldrT="[Szöveg]"/>
      <dgm:spPr>
        <a:solidFill>
          <a:srgbClr val="C00000"/>
        </a:solidFill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r>
            <a:rPr lang="hu-HU" dirty="0" smtClean="0"/>
            <a:t>Milyen „rutin” hibákat követ el?</a:t>
          </a:r>
          <a:endParaRPr lang="hu-HU" dirty="0"/>
        </a:p>
      </dgm:t>
    </dgm:pt>
    <dgm:pt modelId="{589B9B08-A46E-449C-8D65-90EF74FA91B4}" type="parTrans" cxnId="{31E7FDB0-BF99-46B4-8410-69AA897028F3}">
      <dgm:prSet/>
      <dgm:spPr/>
      <dgm:t>
        <a:bodyPr/>
        <a:lstStyle/>
        <a:p>
          <a:endParaRPr lang="hu-HU"/>
        </a:p>
      </dgm:t>
    </dgm:pt>
    <dgm:pt modelId="{07201669-2E0F-45EB-AA88-6C40ED5EAD7C}" type="sibTrans" cxnId="{31E7FDB0-BF99-46B4-8410-69AA897028F3}">
      <dgm:prSet/>
      <dgm:spPr/>
      <dgm:t>
        <a:bodyPr/>
        <a:lstStyle/>
        <a:p>
          <a:endParaRPr lang="hu-HU"/>
        </a:p>
      </dgm:t>
    </dgm:pt>
    <dgm:pt modelId="{916C5440-F287-4D4F-985E-6CF09AB09120}">
      <dgm:prSet phldrT="[Szöveg]"/>
      <dgm:spPr>
        <a:solidFill>
          <a:srgbClr val="C00000"/>
        </a:solidFill>
        <a:scene3d>
          <a:camera prst="orthographicFront"/>
          <a:lightRig rig="threePt" dir="t"/>
        </a:scene3d>
        <a:sp3d>
          <a:bevelT prst="angle"/>
        </a:sp3d>
      </dgm:spPr>
      <dgm:t>
        <a:bodyPr/>
        <a:lstStyle/>
        <a:p>
          <a:r>
            <a:rPr lang="hu-HU" dirty="0" smtClean="0"/>
            <a:t>Ellenőrzés és ellenőrzöttség</a:t>
          </a:r>
          <a:endParaRPr lang="hu-HU" dirty="0"/>
        </a:p>
      </dgm:t>
    </dgm:pt>
    <dgm:pt modelId="{2B6CC968-6E3F-40CC-8A30-38125C392D0D}" type="parTrans" cxnId="{BD9F0014-53FB-4741-806C-CD98AA164C2A}">
      <dgm:prSet/>
      <dgm:spPr/>
      <dgm:t>
        <a:bodyPr/>
        <a:lstStyle/>
        <a:p>
          <a:endParaRPr lang="hu-HU"/>
        </a:p>
      </dgm:t>
    </dgm:pt>
    <dgm:pt modelId="{9B3B2002-057B-4D2F-8070-F58D02506647}" type="sibTrans" cxnId="{BD9F0014-53FB-4741-806C-CD98AA164C2A}">
      <dgm:prSet/>
      <dgm:spPr/>
      <dgm:t>
        <a:bodyPr/>
        <a:lstStyle/>
        <a:p>
          <a:endParaRPr lang="hu-HU"/>
        </a:p>
      </dgm:t>
    </dgm:pt>
    <dgm:pt modelId="{165F6DC1-D156-4879-8E64-59D3839C776D}" type="pres">
      <dgm:prSet presAssocID="{2095A377-67A4-4BA2-B5E1-105D114F0442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6D40E8A-D532-46C0-8224-8F7B74571850}" type="pres">
      <dgm:prSet presAssocID="{7E75A349-73EF-4D65-90D4-FAE6E8541670}" presName="roof" presStyleLbl="dkBgShp" presStyleIdx="0" presStyleCnt="2"/>
      <dgm:spPr/>
      <dgm:t>
        <a:bodyPr/>
        <a:lstStyle/>
        <a:p>
          <a:endParaRPr lang="hu-HU"/>
        </a:p>
      </dgm:t>
    </dgm:pt>
    <dgm:pt modelId="{91F07995-46DD-41CD-B556-179119DF1AE4}" type="pres">
      <dgm:prSet presAssocID="{7E75A349-73EF-4D65-90D4-FAE6E8541670}" presName="pillars" presStyleCnt="0"/>
      <dgm:spPr/>
    </dgm:pt>
    <dgm:pt modelId="{0AFCB3A2-562F-4DE6-B975-7B478309F065}" type="pres">
      <dgm:prSet presAssocID="{7E75A349-73EF-4D65-90D4-FAE6E8541670}" presName="pillar1" presStyleLbl="node1" presStyleIdx="0" presStyleCnt="3" custLinFactNeighborX="-147" custLinFactNeighborY="136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7FDC6F1-AB95-46EA-93FF-7F82D6DA21FE}" type="pres">
      <dgm:prSet presAssocID="{8D468003-9DA0-478E-94BE-ADAC7C6F63B3}" presName="pillarX" presStyleLbl="node1" presStyleIdx="1" presStyleCnt="3" custLinFactNeighborX="2394" custLinFactNeighborY="136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336A90F-1BE4-40A2-A506-A9EFB0934A88}" type="pres">
      <dgm:prSet presAssocID="{916C5440-F287-4D4F-985E-6CF09AB09120}" presName="pillarX" presStyleLbl="node1" presStyleIdx="2" presStyleCnt="3" custLinFactNeighborX="147" custLinFactNeighborY="1361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A1D5780-91BF-4EF4-8D00-027A91AD17B2}" type="pres">
      <dgm:prSet presAssocID="{7E75A349-73EF-4D65-90D4-FAE6E8541670}" presName="base" presStyleLbl="dkBgShp" presStyleIdx="1" presStyleCnt="2"/>
      <dgm:spPr/>
    </dgm:pt>
  </dgm:ptLst>
  <dgm:cxnLst>
    <dgm:cxn modelId="{6B2A6133-9C6C-4A92-9FAE-BAC4E0649E9D}" type="presOf" srcId="{2095A377-67A4-4BA2-B5E1-105D114F0442}" destId="{165F6DC1-D156-4879-8E64-59D3839C776D}" srcOrd="0" destOrd="0" presId="urn:microsoft.com/office/officeart/2005/8/layout/hList3"/>
    <dgm:cxn modelId="{9948B8EE-99B6-450C-8060-DDF5D8B04E2C}" type="presOf" srcId="{14CDB481-700C-44C1-AC19-5F161F594701}" destId="{0AFCB3A2-562F-4DE6-B975-7B478309F065}" srcOrd="0" destOrd="0" presId="urn:microsoft.com/office/officeart/2005/8/layout/hList3"/>
    <dgm:cxn modelId="{BD9F0014-53FB-4741-806C-CD98AA164C2A}" srcId="{7E75A349-73EF-4D65-90D4-FAE6E8541670}" destId="{916C5440-F287-4D4F-985E-6CF09AB09120}" srcOrd="2" destOrd="0" parTransId="{2B6CC968-6E3F-40CC-8A30-38125C392D0D}" sibTransId="{9B3B2002-057B-4D2F-8070-F58D02506647}"/>
    <dgm:cxn modelId="{31E7FDB0-BF99-46B4-8410-69AA897028F3}" srcId="{7E75A349-73EF-4D65-90D4-FAE6E8541670}" destId="{8D468003-9DA0-478E-94BE-ADAC7C6F63B3}" srcOrd="1" destOrd="0" parTransId="{589B9B08-A46E-449C-8D65-90EF74FA91B4}" sibTransId="{07201669-2E0F-45EB-AA88-6C40ED5EAD7C}"/>
    <dgm:cxn modelId="{A6E225BE-8D20-4A46-A720-5A60DAE33A74}" type="presOf" srcId="{916C5440-F287-4D4F-985E-6CF09AB09120}" destId="{B336A90F-1BE4-40A2-A506-A9EFB0934A88}" srcOrd="0" destOrd="0" presId="urn:microsoft.com/office/officeart/2005/8/layout/hList3"/>
    <dgm:cxn modelId="{E027CAD2-B260-496D-B655-4C0BE9BEC5EA}" type="presOf" srcId="{7E75A349-73EF-4D65-90D4-FAE6E8541670}" destId="{A6D40E8A-D532-46C0-8224-8F7B74571850}" srcOrd="0" destOrd="0" presId="urn:microsoft.com/office/officeart/2005/8/layout/hList3"/>
    <dgm:cxn modelId="{C1CD095E-2F5B-4686-BE2E-B6A0C7FB3E91}" srcId="{7E75A349-73EF-4D65-90D4-FAE6E8541670}" destId="{14CDB481-700C-44C1-AC19-5F161F594701}" srcOrd="0" destOrd="0" parTransId="{EE64B805-7BF7-4F08-9E69-C5D996FAE3F2}" sibTransId="{837B5970-A8FD-4ED1-B4C5-B7EC83D14486}"/>
    <dgm:cxn modelId="{42FF8540-647A-4115-AE52-0074515A6D1A}" srcId="{2095A377-67A4-4BA2-B5E1-105D114F0442}" destId="{7E75A349-73EF-4D65-90D4-FAE6E8541670}" srcOrd="0" destOrd="0" parTransId="{C4AC057B-22FF-487C-82A9-B2160A913699}" sibTransId="{A5C0810E-EA7B-4BC3-97EF-949BFB7F40AA}"/>
    <dgm:cxn modelId="{6205C82A-6AE4-4026-9110-1268CEFDE18B}" type="presOf" srcId="{8D468003-9DA0-478E-94BE-ADAC7C6F63B3}" destId="{D7FDC6F1-AB95-46EA-93FF-7F82D6DA21FE}" srcOrd="0" destOrd="0" presId="urn:microsoft.com/office/officeart/2005/8/layout/hList3"/>
    <dgm:cxn modelId="{4DD12FBF-47FF-4086-9319-D40412F908C0}" type="presParOf" srcId="{165F6DC1-D156-4879-8E64-59D3839C776D}" destId="{A6D40E8A-D532-46C0-8224-8F7B74571850}" srcOrd="0" destOrd="0" presId="urn:microsoft.com/office/officeart/2005/8/layout/hList3"/>
    <dgm:cxn modelId="{82787566-DDAF-4BC8-87D4-136B6D3C07F5}" type="presParOf" srcId="{165F6DC1-D156-4879-8E64-59D3839C776D}" destId="{91F07995-46DD-41CD-B556-179119DF1AE4}" srcOrd="1" destOrd="0" presId="urn:microsoft.com/office/officeart/2005/8/layout/hList3"/>
    <dgm:cxn modelId="{E61CA7EC-47DD-4EAC-8D2B-3955DECBA202}" type="presParOf" srcId="{91F07995-46DD-41CD-B556-179119DF1AE4}" destId="{0AFCB3A2-562F-4DE6-B975-7B478309F065}" srcOrd="0" destOrd="0" presId="urn:microsoft.com/office/officeart/2005/8/layout/hList3"/>
    <dgm:cxn modelId="{62DAC589-6049-47A8-95D4-A4DE8EC79AFE}" type="presParOf" srcId="{91F07995-46DD-41CD-B556-179119DF1AE4}" destId="{D7FDC6F1-AB95-46EA-93FF-7F82D6DA21FE}" srcOrd="1" destOrd="0" presId="urn:microsoft.com/office/officeart/2005/8/layout/hList3"/>
    <dgm:cxn modelId="{AB20AA73-47B5-41E4-88BD-1B87A5137C74}" type="presParOf" srcId="{91F07995-46DD-41CD-B556-179119DF1AE4}" destId="{B336A90F-1BE4-40A2-A506-A9EFB0934A88}" srcOrd="2" destOrd="0" presId="urn:microsoft.com/office/officeart/2005/8/layout/hList3"/>
    <dgm:cxn modelId="{4A24AB57-380A-41CA-9E6D-E7BDB275E50A}" type="presParOf" srcId="{165F6DC1-D156-4879-8E64-59D3839C776D}" destId="{2A1D5780-91BF-4EF4-8D00-027A91AD17B2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7FFEC26-2B9E-455F-A06C-84DBAFD012EA}" type="doc">
      <dgm:prSet loTypeId="urn:microsoft.com/office/officeart/2005/8/layout/radial4" loCatId="relationship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hu-HU"/>
        </a:p>
      </dgm:t>
    </dgm:pt>
    <dgm:pt modelId="{DA95B953-ABF1-4E50-882C-C93B8FF7BC83}">
      <dgm:prSet phldrT="[Szöveg]"/>
      <dgm:spPr>
        <a:scene3d>
          <a:camera prst="orthographicFront"/>
          <a:lightRig rig="threePt" dir="t"/>
        </a:scene3d>
        <a:sp3d>
          <a:bevelT w="101600" prst="riblet"/>
        </a:sp3d>
      </dgm:spPr>
      <dgm:t>
        <a:bodyPr/>
        <a:lstStyle/>
        <a:p>
          <a:r>
            <a:rPr lang="hu-HU" dirty="0" smtClean="0"/>
            <a:t>Cél</a:t>
          </a:r>
          <a:endParaRPr lang="hu-HU" dirty="0"/>
        </a:p>
      </dgm:t>
    </dgm:pt>
    <dgm:pt modelId="{EAC3E3AE-335A-4C69-984E-6D4901CDE31B}" type="parTrans" cxnId="{1F787DEC-CE45-4649-8EF2-36261ABD3759}">
      <dgm:prSet/>
      <dgm:spPr/>
      <dgm:t>
        <a:bodyPr/>
        <a:lstStyle/>
        <a:p>
          <a:endParaRPr lang="hu-HU"/>
        </a:p>
      </dgm:t>
    </dgm:pt>
    <dgm:pt modelId="{4CE22199-3320-4551-B10A-602308CF9243}" type="sibTrans" cxnId="{1F787DEC-CE45-4649-8EF2-36261ABD3759}">
      <dgm:prSet/>
      <dgm:spPr/>
      <dgm:t>
        <a:bodyPr/>
        <a:lstStyle/>
        <a:p>
          <a:endParaRPr lang="hu-HU"/>
        </a:p>
      </dgm:t>
    </dgm:pt>
    <dgm:pt modelId="{2E1176EF-7F46-471B-A23E-C70EBBCB075C}">
      <dgm:prSet phldrT="[Szöveg]"/>
      <dgm:spPr>
        <a:scene3d>
          <a:camera prst="orthographicFront"/>
          <a:lightRig rig="threePt" dir="t"/>
        </a:scene3d>
        <a:sp3d>
          <a:bevelT prst="slope"/>
        </a:sp3d>
      </dgm:spPr>
      <dgm:t>
        <a:bodyPr/>
        <a:lstStyle/>
        <a:p>
          <a:r>
            <a:rPr lang="hu-HU" dirty="0" smtClean="0"/>
            <a:t>Hatékonyság növelése</a:t>
          </a:r>
          <a:endParaRPr lang="hu-HU" dirty="0"/>
        </a:p>
      </dgm:t>
    </dgm:pt>
    <dgm:pt modelId="{C38C6932-CB37-4B64-90D3-EB2748EF7150}" type="parTrans" cxnId="{7EE298D5-89E7-4010-8BE9-979CEBF524B0}">
      <dgm:prSet/>
      <dgm:spPr>
        <a:scene3d>
          <a:camera prst="orthographicFront"/>
          <a:lightRig rig="threePt" dir="t"/>
        </a:scene3d>
        <a:sp3d>
          <a:bevelT w="152400" h="50800" prst="softRound"/>
        </a:sp3d>
      </dgm:spPr>
      <dgm:t>
        <a:bodyPr/>
        <a:lstStyle/>
        <a:p>
          <a:endParaRPr lang="hu-HU"/>
        </a:p>
      </dgm:t>
    </dgm:pt>
    <dgm:pt modelId="{F786DBDB-3470-4F01-9A85-0DAFD82E1357}" type="sibTrans" cxnId="{7EE298D5-89E7-4010-8BE9-979CEBF524B0}">
      <dgm:prSet/>
      <dgm:spPr/>
      <dgm:t>
        <a:bodyPr/>
        <a:lstStyle/>
        <a:p>
          <a:endParaRPr lang="hu-HU"/>
        </a:p>
      </dgm:t>
    </dgm:pt>
    <dgm:pt modelId="{9F0BB02D-CA3F-4F41-BC43-157E5CA9AB44}">
      <dgm:prSet phldrT="[Szöveg]"/>
      <dgm:spPr>
        <a:scene3d>
          <a:camera prst="orthographicFront"/>
          <a:lightRig rig="threePt" dir="t"/>
        </a:scene3d>
        <a:sp3d>
          <a:bevelT prst="slope"/>
        </a:sp3d>
      </dgm:spPr>
      <dgm:t>
        <a:bodyPr/>
        <a:lstStyle/>
        <a:p>
          <a:r>
            <a:rPr lang="hu-HU" dirty="0" smtClean="0"/>
            <a:t>Munkavállalói munkavédelmi attitűdjeinek változtatása</a:t>
          </a:r>
          <a:endParaRPr lang="hu-HU" dirty="0"/>
        </a:p>
      </dgm:t>
    </dgm:pt>
    <dgm:pt modelId="{F8399B04-EC32-4278-9DBA-5B1FA7789114}" type="parTrans" cxnId="{00645094-2FF9-4D5C-9E4B-25EDD9A9BA9E}">
      <dgm:prSet/>
      <dgm:spPr>
        <a:scene3d>
          <a:camera prst="orthographicFront"/>
          <a:lightRig rig="threePt" dir="t"/>
        </a:scene3d>
        <a:sp3d>
          <a:bevelT w="152400" h="50800" prst="softRound"/>
        </a:sp3d>
      </dgm:spPr>
      <dgm:t>
        <a:bodyPr/>
        <a:lstStyle/>
        <a:p>
          <a:endParaRPr lang="hu-HU"/>
        </a:p>
      </dgm:t>
    </dgm:pt>
    <dgm:pt modelId="{19651F41-B054-4BB1-8C1C-279D47C97240}" type="sibTrans" cxnId="{00645094-2FF9-4D5C-9E4B-25EDD9A9BA9E}">
      <dgm:prSet/>
      <dgm:spPr/>
      <dgm:t>
        <a:bodyPr/>
        <a:lstStyle/>
        <a:p>
          <a:endParaRPr lang="hu-HU"/>
        </a:p>
      </dgm:t>
    </dgm:pt>
    <dgm:pt modelId="{68C00803-519C-4072-A338-045CAD494A68}">
      <dgm:prSet phldrT="[Szöveg]"/>
      <dgm:spPr>
        <a:scene3d>
          <a:camera prst="orthographicFront"/>
          <a:lightRig rig="threePt" dir="t"/>
        </a:scene3d>
        <a:sp3d>
          <a:bevelT prst="slope"/>
        </a:sp3d>
      </dgm:spPr>
      <dgm:t>
        <a:bodyPr/>
        <a:lstStyle/>
        <a:p>
          <a:r>
            <a:rPr lang="hu-HU" dirty="0" smtClean="0"/>
            <a:t>Munkavállalók bevonása </a:t>
          </a:r>
        </a:p>
        <a:p>
          <a:r>
            <a:rPr lang="hu-HU" dirty="0" smtClean="0"/>
            <a:t>Kockázatazonosítás</a:t>
          </a:r>
        </a:p>
        <a:p>
          <a:r>
            <a:rPr lang="hu-HU" dirty="0" smtClean="0"/>
            <a:t>Kockázatértékelés</a:t>
          </a:r>
        </a:p>
        <a:p>
          <a:r>
            <a:rPr lang="hu-HU" dirty="0" smtClean="0"/>
            <a:t>Kockázatkezelés</a:t>
          </a:r>
        </a:p>
        <a:p>
          <a:r>
            <a:rPr lang="hu-HU" dirty="0" smtClean="0"/>
            <a:t>Ellenőrzés (ellenőrzöttség)</a:t>
          </a:r>
          <a:endParaRPr lang="hu-HU" dirty="0"/>
        </a:p>
      </dgm:t>
    </dgm:pt>
    <dgm:pt modelId="{D251AF21-C4EB-4AD1-BFC9-772A39ABF841}" type="parTrans" cxnId="{D684A02A-D81F-4DA9-AACD-105B590FD2B9}">
      <dgm:prSet/>
      <dgm:spPr>
        <a:scene3d>
          <a:camera prst="orthographicFront"/>
          <a:lightRig rig="threePt" dir="t"/>
        </a:scene3d>
        <a:sp3d>
          <a:bevelT w="152400" h="50800" prst="softRound"/>
        </a:sp3d>
      </dgm:spPr>
      <dgm:t>
        <a:bodyPr/>
        <a:lstStyle/>
        <a:p>
          <a:endParaRPr lang="hu-HU"/>
        </a:p>
      </dgm:t>
    </dgm:pt>
    <dgm:pt modelId="{F47F3F20-2585-448F-B58D-41DE2AAB391F}" type="sibTrans" cxnId="{D684A02A-D81F-4DA9-AACD-105B590FD2B9}">
      <dgm:prSet/>
      <dgm:spPr/>
      <dgm:t>
        <a:bodyPr/>
        <a:lstStyle/>
        <a:p>
          <a:endParaRPr lang="hu-HU"/>
        </a:p>
      </dgm:t>
    </dgm:pt>
    <dgm:pt modelId="{581795BA-DF66-4634-AE28-3E22D7723882}" type="pres">
      <dgm:prSet presAssocID="{87FFEC26-2B9E-455F-A06C-84DBAFD012EA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936819E7-4DD5-4530-A968-22CEB35AC75C}" type="pres">
      <dgm:prSet presAssocID="{DA95B953-ABF1-4E50-882C-C93B8FF7BC83}" presName="centerShape" presStyleLbl="node0" presStyleIdx="0" presStyleCnt="1" custLinFactNeighborX="183" custLinFactNeighborY="-658"/>
      <dgm:spPr/>
      <dgm:t>
        <a:bodyPr/>
        <a:lstStyle/>
        <a:p>
          <a:endParaRPr lang="hu-HU"/>
        </a:p>
      </dgm:t>
    </dgm:pt>
    <dgm:pt modelId="{6522CFD4-197C-4EEE-B5C7-264E35D33E2D}" type="pres">
      <dgm:prSet presAssocID="{C38C6932-CB37-4B64-90D3-EB2748EF7150}" presName="parTrans" presStyleLbl="bgSibTrans2D1" presStyleIdx="0" presStyleCnt="3"/>
      <dgm:spPr/>
      <dgm:t>
        <a:bodyPr/>
        <a:lstStyle/>
        <a:p>
          <a:endParaRPr lang="hu-HU"/>
        </a:p>
      </dgm:t>
    </dgm:pt>
    <dgm:pt modelId="{32A39FBA-659A-4590-B2BA-21A778A4F782}" type="pres">
      <dgm:prSet presAssocID="{2E1176EF-7F46-471B-A23E-C70EBBCB075C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3D942D6-15F0-458D-A02F-D225B6CE2D18}" type="pres">
      <dgm:prSet presAssocID="{F8399B04-EC32-4278-9DBA-5B1FA7789114}" presName="parTrans" presStyleLbl="bgSibTrans2D1" presStyleIdx="1" presStyleCnt="3"/>
      <dgm:spPr/>
      <dgm:t>
        <a:bodyPr/>
        <a:lstStyle/>
        <a:p>
          <a:endParaRPr lang="hu-HU"/>
        </a:p>
      </dgm:t>
    </dgm:pt>
    <dgm:pt modelId="{7358AA09-81E8-4226-BE46-FE73299DC146}" type="pres">
      <dgm:prSet presAssocID="{9F0BB02D-CA3F-4F41-BC43-157E5CA9AB44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0932AEBD-6E9B-4E61-B397-3AD7B2D5BE13}" type="pres">
      <dgm:prSet presAssocID="{D251AF21-C4EB-4AD1-BFC9-772A39ABF841}" presName="parTrans" presStyleLbl="bgSibTrans2D1" presStyleIdx="2" presStyleCnt="3"/>
      <dgm:spPr/>
      <dgm:t>
        <a:bodyPr/>
        <a:lstStyle/>
        <a:p>
          <a:endParaRPr lang="hu-HU"/>
        </a:p>
      </dgm:t>
    </dgm:pt>
    <dgm:pt modelId="{8E60AA6B-D8B8-48B6-A97E-5EEAFF3642EF}" type="pres">
      <dgm:prSet presAssocID="{68C00803-519C-4072-A338-045CAD494A68}" presName="node" presStyleLbl="node1" presStyleIdx="2" presStyleCnt="3" custRadScaleRad="100230" custRadScaleInc="-273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1044FF9A-3F55-412C-AF5A-D2E29FAD0FD3}" type="presOf" srcId="{2E1176EF-7F46-471B-A23E-C70EBBCB075C}" destId="{32A39FBA-659A-4590-B2BA-21A778A4F782}" srcOrd="0" destOrd="0" presId="urn:microsoft.com/office/officeart/2005/8/layout/radial4"/>
    <dgm:cxn modelId="{353050AB-244B-4735-8A5D-4E78D7A9A821}" type="presOf" srcId="{C38C6932-CB37-4B64-90D3-EB2748EF7150}" destId="{6522CFD4-197C-4EEE-B5C7-264E35D33E2D}" srcOrd="0" destOrd="0" presId="urn:microsoft.com/office/officeart/2005/8/layout/radial4"/>
    <dgm:cxn modelId="{AEBDA481-3155-4A98-A81B-56B28F60DA33}" type="presOf" srcId="{D251AF21-C4EB-4AD1-BFC9-772A39ABF841}" destId="{0932AEBD-6E9B-4E61-B397-3AD7B2D5BE13}" srcOrd="0" destOrd="0" presId="urn:microsoft.com/office/officeart/2005/8/layout/radial4"/>
    <dgm:cxn modelId="{D684A02A-D81F-4DA9-AACD-105B590FD2B9}" srcId="{DA95B953-ABF1-4E50-882C-C93B8FF7BC83}" destId="{68C00803-519C-4072-A338-045CAD494A68}" srcOrd="2" destOrd="0" parTransId="{D251AF21-C4EB-4AD1-BFC9-772A39ABF841}" sibTransId="{F47F3F20-2585-448F-B58D-41DE2AAB391F}"/>
    <dgm:cxn modelId="{10ED020B-7A6B-424E-9A6A-650254D75BBD}" type="presOf" srcId="{68C00803-519C-4072-A338-045CAD494A68}" destId="{8E60AA6B-D8B8-48B6-A97E-5EEAFF3642EF}" srcOrd="0" destOrd="0" presId="urn:microsoft.com/office/officeart/2005/8/layout/radial4"/>
    <dgm:cxn modelId="{1F787DEC-CE45-4649-8EF2-36261ABD3759}" srcId="{87FFEC26-2B9E-455F-A06C-84DBAFD012EA}" destId="{DA95B953-ABF1-4E50-882C-C93B8FF7BC83}" srcOrd="0" destOrd="0" parTransId="{EAC3E3AE-335A-4C69-984E-6D4901CDE31B}" sibTransId="{4CE22199-3320-4551-B10A-602308CF9243}"/>
    <dgm:cxn modelId="{2B7CF953-5ECA-4F04-B045-6033EA03F979}" type="presOf" srcId="{F8399B04-EC32-4278-9DBA-5B1FA7789114}" destId="{F3D942D6-15F0-458D-A02F-D225B6CE2D18}" srcOrd="0" destOrd="0" presId="urn:microsoft.com/office/officeart/2005/8/layout/radial4"/>
    <dgm:cxn modelId="{1862BE06-22E6-4A0F-8A96-5680F049A132}" type="presOf" srcId="{DA95B953-ABF1-4E50-882C-C93B8FF7BC83}" destId="{936819E7-4DD5-4530-A968-22CEB35AC75C}" srcOrd="0" destOrd="0" presId="urn:microsoft.com/office/officeart/2005/8/layout/radial4"/>
    <dgm:cxn modelId="{00645094-2FF9-4D5C-9E4B-25EDD9A9BA9E}" srcId="{DA95B953-ABF1-4E50-882C-C93B8FF7BC83}" destId="{9F0BB02D-CA3F-4F41-BC43-157E5CA9AB44}" srcOrd="1" destOrd="0" parTransId="{F8399B04-EC32-4278-9DBA-5B1FA7789114}" sibTransId="{19651F41-B054-4BB1-8C1C-279D47C97240}"/>
    <dgm:cxn modelId="{6685E099-DE43-4E9E-B52C-77F936EE702B}" type="presOf" srcId="{87FFEC26-2B9E-455F-A06C-84DBAFD012EA}" destId="{581795BA-DF66-4634-AE28-3E22D7723882}" srcOrd="0" destOrd="0" presId="urn:microsoft.com/office/officeart/2005/8/layout/radial4"/>
    <dgm:cxn modelId="{84DA05DE-12EE-4073-BAE5-AA7062971661}" type="presOf" srcId="{9F0BB02D-CA3F-4F41-BC43-157E5CA9AB44}" destId="{7358AA09-81E8-4226-BE46-FE73299DC146}" srcOrd="0" destOrd="0" presId="urn:microsoft.com/office/officeart/2005/8/layout/radial4"/>
    <dgm:cxn modelId="{7EE298D5-89E7-4010-8BE9-979CEBF524B0}" srcId="{DA95B953-ABF1-4E50-882C-C93B8FF7BC83}" destId="{2E1176EF-7F46-471B-A23E-C70EBBCB075C}" srcOrd="0" destOrd="0" parTransId="{C38C6932-CB37-4B64-90D3-EB2748EF7150}" sibTransId="{F786DBDB-3470-4F01-9A85-0DAFD82E1357}"/>
    <dgm:cxn modelId="{D9EFEA1C-ED70-49E3-9E32-43F97576C5C4}" type="presParOf" srcId="{581795BA-DF66-4634-AE28-3E22D7723882}" destId="{936819E7-4DD5-4530-A968-22CEB35AC75C}" srcOrd="0" destOrd="0" presId="urn:microsoft.com/office/officeart/2005/8/layout/radial4"/>
    <dgm:cxn modelId="{C5EEADDC-82FF-4F5D-86FB-B809536C5365}" type="presParOf" srcId="{581795BA-DF66-4634-AE28-3E22D7723882}" destId="{6522CFD4-197C-4EEE-B5C7-264E35D33E2D}" srcOrd="1" destOrd="0" presId="urn:microsoft.com/office/officeart/2005/8/layout/radial4"/>
    <dgm:cxn modelId="{8BAD9D8B-FBDC-434C-A74E-39DEF17CD26D}" type="presParOf" srcId="{581795BA-DF66-4634-AE28-3E22D7723882}" destId="{32A39FBA-659A-4590-B2BA-21A778A4F782}" srcOrd="2" destOrd="0" presId="urn:microsoft.com/office/officeart/2005/8/layout/radial4"/>
    <dgm:cxn modelId="{0A672C38-A8B6-45EB-B4EE-0DDD47B0F256}" type="presParOf" srcId="{581795BA-DF66-4634-AE28-3E22D7723882}" destId="{F3D942D6-15F0-458D-A02F-D225B6CE2D18}" srcOrd="3" destOrd="0" presId="urn:microsoft.com/office/officeart/2005/8/layout/radial4"/>
    <dgm:cxn modelId="{25E2531D-B770-4535-A72C-782FD4A7FBD9}" type="presParOf" srcId="{581795BA-DF66-4634-AE28-3E22D7723882}" destId="{7358AA09-81E8-4226-BE46-FE73299DC146}" srcOrd="4" destOrd="0" presId="urn:microsoft.com/office/officeart/2005/8/layout/radial4"/>
    <dgm:cxn modelId="{C1307966-CDFA-4A11-8C12-855009C99BA4}" type="presParOf" srcId="{581795BA-DF66-4634-AE28-3E22D7723882}" destId="{0932AEBD-6E9B-4E61-B397-3AD7B2D5BE13}" srcOrd="5" destOrd="0" presId="urn:microsoft.com/office/officeart/2005/8/layout/radial4"/>
    <dgm:cxn modelId="{5562E8EB-20F9-4242-B89D-15B9F0977142}" type="presParOf" srcId="{581795BA-DF66-4634-AE28-3E22D7723882}" destId="{8E60AA6B-D8B8-48B6-A97E-5EEAFF3642EF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9E89277-3C35-4DC5-A35C-F52101A7BFD0}" type="doc">
      <dgm:prSet loTypeId="urn:microsoft.com/office/officeart/2005/8/layout/venn2" loCatId="relationship" qsTypeId="urn:microsoft.com/office/officeart/2005/8/quickstyle/3d4" qsCatId="3D" csTypeId="urn:microsoft.com/office/officeart/2005/8/colors/accent6_4" csCatId="accent6" phldr="1"/>
      <dgm:spPr/>
      <dgm:t>
        <a:bodyPr/>
        <a:lstStyle/>
        <a:p>
          <a:endParaRPr lang="hu-HU"/>
        </a:p>
      </dgm:t>
    </dgm:pt>
    <dgm:pt modelId="{6661A00E-47FC-4C19-B59C-3C20E40023BF}">
      <dgm:prSet phldrT="[Szöveg]" custT="1"/>
      <dgm:spPr/>
      <dgm:t>
        <a:bodyPr/>
        <a:lstStyle/>
        <a:p>
          <a:r>
            <a:rPr lang="hu-HU" sz="1400" b="1" dirty="0" smtClean="0"/>
            <a:t>Figyelt, megértette, elfogadta</a:t>
          </a:r>
          <a:endParaRPr lang="hu-HU" sz="1400" b="1" dirty="0"/>
        </a:p>
      </dgm:t>
    </dgm:pt>
    <dgm:pt modelId="{923155F7-04FA-4599-9645-B73C7FFB3FCE}" type="parTrans" cxnId="{8899F165-CEF6-4EE3-AABA-C47A500AFCEA}">
      <dgm:prSet/>
      <dgm:spPr/>
      <dgm:t>
        <a:bodyPr/>
        <a:lstStyle/>
        <a:p>
          <a:endParaRPr lang="hu-HU"/>
        </a:p>
      </dgm:t>
    </dgm:pt>
    <dgm:pt modelId="{9C67E97F-61AD-44D0-A2AE-F83827D3AFDB}" type="sibTrans" cxnId="{8899F165-CEF6-4EE3-AABA-C47A500AFCEA}">
      <dgm:prSet/>
      <dgm:spPr/>
      <dgm:t>
        <a:bodyPr/>
        <a:lstStyle/>
        <a:p>
          <a:endParaRPr lang="hu-HU"/>
        </a:p>
      </dgm:t>
    </dgm:pt>
    <dgm:pt modelId="{80A1A16F-EA2C-489D-8350-565DF032695D}">
      <dgm:prSet phldrT="[Szöveg]" custT="1"/>
      <dgm:spPr/>
      <dgm:t>
        <a:bodyPr/>
        <a:lstStyle/>
        <a:p>
          <a:r>
            <a:rPr lang="hu-HU" sz="1400" b="1" dirty="0" smtClean="0"/>
            <a:t>Figyelt, de nem tud azonosulni a  hallottakkal</a:t>
          </a:r>
          <a:endParaRPr lang="hu-HU" sz="1400" b="1" dirty="0"/>
        </a:p>
      </dgm:t>
    </dgm:pt>
    <dgm:pt modelId="{AE54282C-980E-4975-96EB-BE0390130116}" type="parTrans" cxnId="{671456C0-7A10-4463-BA2A-DD6687AA5C2D}">
      <dgm:prSet/>
      <dgm:spPr/>
      <dgm:t>
        <a:bodyPr/>
        <a:lstStyle/>
        <a:p>
          <a:endParaRPr lang="hu-HU"/>
        </a:p>
      </dgm:t>
    </dgm:pt>
    <dgm:pt modelId="{DC21198A-3FB6-4728-8266-4DDA7888A7B2}" type="sibTrans" cxnId="{671456C0-7A10-4463-BA2A-DD6687AA5C2D}">
      <dgm:prSet/>
      <dgm:spPr/>
      <dgm:t>
        <a:bodyPr/>
        <a:lstStyle/>
        <a:p>
          <a:endParaRPr lang="hu-HU"/>
        </a:p>
      </dgm:t>
    </dgm:pt>
    <dgm:pt modelId="{1D31A8D1-32A0-4110-B750-83464069A30B}">
      <dgm:prSet phldrT="[Szöveg]" custT="1"/>
      <dgm:spPr/>
      <dgm:t>
        <a:bodyPr/>
        <a:lstStyle/>
        <a:p>
          <a:r>
            <a:rPr lang="hu-HU" sz="1400" b="1" dirty="0" smtClean="0"/>
            <a:t>Csak részletekre emlékszik </a:t>
          </a:r>
          <a:endParaRPr lang="hu-HU" sz="1400" b="1" dirty="0"/>
        </a:p>
      </dgm:t>
    </dgm:pt>
    <dgm:pt modelId="{38B5BC66-D342-4CD9-93AA-65847503EFFA}" type="parTrans" cxnId="{3CCFCA65-2DF1-4E68-B505-6B905386FFFF}">
      <dgm:prSet/>
      <dgm:spPr/>
      <dgm:t>
        <a:bodyPr/>
        <a:lstStyle/>
        <a:p>
          <a:endParaRPr lang="hu-HU"/>
        </a:p>
      </dgm:t>
    </dgm:pt>
    <dgm:pt modelId="{DC6C4F24-7420-4A28-8119-88D5BD587CC4}" type="sibTrans" cxnId="{3CCFCA65-2DF1-4E68-B505-6B905386FFFF}">
      <dgm:prSet/>
      <dgm:spPr/>
      <dgm:t>
        <a:bodyPr/>
        <a:lstStyle/>
        <a:p>
          <a:endParaRPr lang="hu-HU"/>
        </a:p>
      </dgm:t>
    </dgm:pt>
    <dgm:pt modelId="{F4E5FAD2-882C-4DE6-B90C-46FA17A0AE3F}">
      <dgm:prSet phldrT="[Szöveg]" custT="1"/>
      <dgm:spPr/>
      <dgm:t>
        <a:bodyPr/>
        <a:lstStyle/>
        <a:p>
          <a:r>
            <a:rPr lang="hu-HU" sz="1400" b="1" dirty="0" smtClean="0"/>
            <a:t>Nem figyelt, semmire sem emlékszik</a:t>
          </a:r>
          <a:endParaRPr lang="hu-HU" sz="1400" b="1" dirty="0"/>
        </a:p>
      </dgm:t>
    </dgm:pt>
    <dgm:pt modelId="{705781A2-EAA5-4F4A-85D3-B054838B7FD2}" type="parTrans" cxnId="{7EEC46BF-057A-43C6-AEA3-3EF396101D59}">
      <dgm:prSet/>
      <dgm:spPr/>
      <dgm:t>
        <a:bodyPr/>
        <a:lstStyle/>
        <a:p>
          <a:endParaRPr lang="hu-HU"/>
        </a:p>
      </dgm:t>
    </dgm:pt>
    <dgm:pt modelId="{10DAF6CB-1463-4092-B661-B2784B29CADE}" type="sibTrans" cxnId="{7EEC46BF-057A-43C6-AEA3-3EF396101D59}">
      <dgm:prSet/>
      <dgm:spPr/>
      <dgm:t>
        <a:bodyPr/>
        <a:lstStyle/>
        <a:p>
          <a:endParaRPr lang="hu-HU"/>
        </a:p>
      </dgm:t>
    </dgm:pt>
    <dgm:pt modelId="{130B9C71-2C70-410A-BE26-DD522058DBE0}" type="pres">
      <dgm:prSet presAssocID="{09E89277-3C35-4DC5-A35C-F52101A7BFD0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412FD15C-612E-4F06-A8A9-5C25BA6F3DD2}" type="pres">
      <dgm:prSet presAssocID="{09E89277-3C35-4DC5-A35C-F52101A7BFD0}" presName="comp1" presStyleCnt="0"/>
      <dgm:spPr/>
    </dgm:pt>
    <dgm:pt modelId="{3D46FA3F-E7C4-4007-8480-7FBD53A06DE7}" type="pres">
      <dgm:prSet presAssocID="{09E89277-3C35-4DC5-A35C-F52101A7BFD0}" presName="circle1" presStyleLbl="node1" presStyleIdx="0" presStyleCnt="4"/>
      <dgm:spPr/>
      <dgm:t>
        <a:bodyPr/>
        <a:lstStyle/>
        <a:p>
          <a:endParaRPr lang="hu-HU"/>
        </a:p>
      </dgm:t>
    </dgm:pt>
    <dgm:pt modelId="{C5F25054-9C89-4F03-A5AD-1FB8D64181B4}" type="pres">
      <dgm:prSet presAssocID="{09E89277-3C35-4DC5-A35C-F52101A7BFD0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F5EAD84-DD7D-4721-9501-729EBFD48716}" type="pres">
      <dgm:prSet presAssocID="{09E89277-3C35-4DC5-A35C-F52101A7BFD0}" presName="comp2" presStyleCnt="0"/>
      <dgm:spPr/>
    </dgm:pt>
    <dgm:pt modelId="{10AC76C5-4353-4004-95B9-87B4B2E4BEBA}" type="pres">
      <dgm:prSet presAssocID="{09E89277-3C35-4DC5-A35C-F52101A7BFD0}" presName="circle2" presStyleLbl="node1" presStyleIdx="1" presStyleCnt="4"/>
      <dgm:spPr/>
      <dgm:t>
        <a:bodyPr/>
        <a:lstStyle/>
        <a:p>
          <a:endParaRPr lang="hu-HU"/>
        </a:p>
      </dgm:t>
    </dgm:pt>
    <dgm:pt modelId="{5D015B14-B3C3-4BE8-BFB7-599EC8D1FE6F}" type="pres">
      <dgm:prSet presAssocID="{09E89277-3C35-4DC5-A35C-F52101A7BFD0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9B0FBE5D-1EB5-4C68-8486-2C4736F9AE89}" type="pres">
      <dgm:prSet presAssocID="{09E89277-3C35-4DC5-A35C-F52101A7BFD0}" presName="comp3" presStyleCnt="0"/>
      <dgm:spPr/>
    </dgm:pt>
    <dgm:pt modelId="{EDDB4D17-E176-4292-8A51-2BD3F35EFB48}" type="pres">
      <dgm:prSet presAssocID="{09E89277-3C35-4DC5-A35C-F52101A7BFD0}" presName="circle3" presStyleLbl="node1" presStyleIdx="2" presStyleCnt="4"/>
      <dgm:spPr/>
      <dgm:t>
        <a:bodyPr/>
        <a:lstStyle/>
        <a:p>
          <a:endParaRPr lang="hu-HU"/>
        </a:p>
      </dgm:t>
    </dgm:pt>
    <dgm:pt modelId="{DF0F1C43-2BAA-4817-86AA-F6724ED05BB3}" type="pres">
      <dgm:prSet presAssocID="{09E89277-3C35-4DC5-A35C-F52101A7BFD0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D60DCAB-621A-421B-9A64-3F75B7FABE1F}" type="pres">
      <dgm:prSet presAssocID="{09E89277-3C35-4DC5-A35C-F52101A7BFD0}" presName="comp4" presStyleCnt="0"/>
      <dgm:spPr/>
    </dgm:pt>
    <dgm:pt modelId="{4D9DC1AC-8287-4198-AD37-D5394B593C3A}" type="pres">
      <dgm:prSet presAssocID="{09E89277-3C35-4DC5-A35C-F52101A7BFD0}" presName="circle4" presStyleLbl="node1" presStyleIdx="3" presStyleCnt="4"/>
      <dgm:spPr/>
      <dgm:t>
        <a:bodyPr/>
        <a:lstStyle/>
        <a:p>
          <a:endParaRPr lang="hu-HU"/>
        </a:p>
      </dgm:t>
    </dgm:pt>
    <dgm:pt modelId="{A795DF05-FE55-4886-8845-3F9B611E8C88}" type="pres">
      <dgm:prSet presAssocID="{09E89277-3C35-4DC5-A35C-F52101A7BFD0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4F5E2F5D-508B-493C-911C-8FED9FF6B56A}" type="presOf" srcId="{6661A00E-47FC-4C19-B59C-3C20E40023BF}" destId="{3D46FA3F-E7C4-4007-8480-7FBD53A06DE7}" srcOrd="0" destOrd="0" presId="urn:microsoft.com/office/officeart/2005/8/layout/venn2"/>
    <dgm:cxn modelId="{3CCFCA65-2DF1-4E68-B505-6B905386FFFF}" srcId="{09E89277-3C35-4DC5-A35C-F52101A7BFD0}" destId="{1D31A8D1-32A0-4110-B750-83464069A30B}" srcOrd="2" destOrd="0" parTransId="{38B5BC66-D342-4CD9-93AA-65847503EFFA}" sibTransId="{DC6C4F24-7420-4A28-8119-88D5BD587CC4}"/>
    <dgm:cxn modelId="{8899F165-CEF6-4EE3-AABA-C47A500AFCEA}" srcId="{09E89277-3C35-4DC5-A35C-F52101A7BFD0}" destId="{6661A00E-47FC-4C19-B59C-3C20E40023BF}" srcOrd="0" destOrd="0" parTransId="{923155F7-04FA-4599-9645-B73C7FFB3FCE}" sibTransId="{9C67E97F-61AD-44D0-A2AE-F83827D3AFDB}"/>
    <dgm:cxn modelId="{07E6DF66-97F4-4513-AAAD-A6A519F902A7}" type="presOf" srcId="{F4E5FAD2-882C-4DE6-B90C-46FA17A0AE3F}" destId="{4D9DC1AC-8287-4198-AD37-D5394B593C3A}" srcOrd="0" destOrd="0" presId="urn:microsoft.com/office/officeart/2005/8/layout/venn2"/>
    <dgm:cxn modelId="{FCA84747-BA12-40D2-955C-21480027252D}" type="presOf" srcId="{80A1A16F-EA2C-489D-8350-565DF032695D}" destId="{10AC76C5-4353-4004-95B9-87B4B2E4BEBA}" srcOrd="0" destOrd="0" presId="urn:microsoft.com/office/officeart/2005/8/layout/venn2"/>
    <dgm:cxn modelId="{671456C0-7A10-4463-BA2A-DD6687AA5C2D}" srcId="{09E89277-3C35-4DC5-A35C-F52101A7BFD0}" destId="{80A1A16F-EA2C-489D-8350-565DF032695D}" srcOrd="1" destOrd="0" parTransId="{AE54282C-980E-4975-96EB-BE0390130116}" sibTransId="{DC21198A-3FB6-4728-8266-4DDA7888A7B2}"/>
    <dgm:cxn modelId="{11EE2636-88C5-4EA9-8791-5B3C0EE56C42}" type="presOf" srcId="{1D31A8D1-32A0-4110-B750-83464069A30B}" destId="{EDDB4D17-E176-4292-8A51-2BD3F35EFB48}" srcOrd="0" destOrd="0" presId="urn:microsoft.com/office/officeart/2005/8/layout/venn2"/>
    <dgm:cxn modelId="{F6AD2AB6-D5DB-4268-BB3C-B893C5651D3B}" type="presOf" srcId="{6661A00E-47FC-4C19-B59C-3C20E40023BF}" destId="{C5F25054-9C89-4F03-A5AD-1FB8D64181B4}" srcOrd="1" destOrd="0" presId="urn:microsoft.com/office/officeart/2005/8/layout/venn2"/>
    <dgm:cxn modelId="{28ACC3DE-3DE9-49FE-9D51-DFE7AA8887F9}" type="presOf" srcId="{80A1A16F-EA2C-489D-8350-565DF032695D}" destId="{5D015B14-B3C3-4BE8-BFB7-599EC8D1FE6F}" srcOrd="1" destOrd="0" presId="urn:microsoft.com/office/officeart/2005/8/layout/venn2"/>
    <dgm:cxn modelId="{24110F41-7245-4D8B-843D-91DB901CD913}" type="presOf" srcId="{09E89277-3C35-4DC5-A35C-F52101A7BFD0}" destId="{130B9C71-2C70-410A-BE26-DD522058DBE0}" srcOrd="0" destOrd="0" presId="urn:microsoft.com/office/officeart/2005/8/layout/venn2"/>
    <dgm:cxn modelId="{7EEC46BF-057A-43C6-AEA3-3EF396101D59}" srcId="{09E89277-3C35-4DC5-A35C-F52101A7BFD0}" destId="{F4E5FAD2-882C-4DE6-B90C-46FA17A0AE3F}" srcOrd="3" destOrd="0" parTransId="{705781A2-EAA5-4F4A-85D3-B054838B7FD2}" sibTransId="{10DAF6CB-1463-4092-B661-B2784B29CADE}"/>
    <dgm:cxn modelId="{0C48ABDF-F11B-4968-A65F-4397B14BD976}" type="presOf" srcId="{1D31A8D1-32A0-4110-B750-83464069A30B}" destId="{DF0F1C43-2BAA-4817-86AA-F6724ED05BB3}" srcOrd="1" destOrd="0" presId="urn:microsoft.com/office/officeart/2005/8/layout/venn2"/>
    <dgm:cxn modelId="{70C9A4C5-BA6D-4532-BE1E-3B8354D62251}" type="presOf" srcId="{F4E5FAD2-882C-4DE6-B90C-46FA17A0AE3F}" destId="{A795DF05-FE55-4886-8845-3F9B611E8C88}" srcOrd="1" destOrd="0" presId="urn:microsoft.com/office/officeart/2005/8/layout/venn2"/>
    <dgm:cxn modelId="{239F2C4E-CAEC-4AEC-9CB5-CB23081CB1E8}" type="presParOf" srcId="{130B9C71-2C70-410A-BE26-DD522058DBE0}" destId="{412FD15C-612E-4F06-A8A9-5C25BA6F3DD2}" srcOrd="0" destOrd="0" presId="urn:microsoft.com/office/officeart/2005/8/layout/venn2"/>
    <dgm:cxn modelId="{BFDFA62A-10EF-4900-9FC0-9DEFCEFD4FCB}" type="presParOf" srcId="{412FD15C-612E-4F06-A8A9-5C25BA6F3DD2}" destId="{3D46FA3F-E7C4-4007-8480-7FBD53A06DE7}" srcOrd="0" destOrd="0" presId="urn:microsoft.com/office/officeart/2005/8/layout/venn2"/>
    <dgm:cxn modelId="{724BE975-5D6C-45CF-B900-8598486968D7}" type="presParOf" srcId="{412FD15C-612E-4F06-A8A9-5C25BA6F3DD2}" destId="{C5F25054-9C89-4F03-A5AD-1FB8D64181B4}" srcOrd="1" destOrd="0" presId="urn:microsoft.com/office/officeart/2005/8/layout/venn2"/>
    <dgm:cxn modelId="{42B121D7-C985-4DB1-9471-AAF11C7FE54C}" type="presParOf" srcId="{130B9C71-2C70-410A-BE26-DD522058DBE0}" destId="{8F5EAD84-DD7D-4721-9501-729EBFD48716}" srcOrd="1" destOrd="0" presId="urn:microsoft.com/office/officeart/2005/8/layout/venn2"/>
    <dgm:cxn modelId="{129BFE0D-1618-4EDF-8F81-C7FF858BCA0E}" type="presParOf" srcId="{8F5EAD84-DD7D-4721-9501-729EBFD48716}" destId="{10AC76C5-4353-4004-95B9-87B4B2E4BEBA}" srcOrd="0" destOrd="0" presId="urn:microsoft.com/office/officeart/2005/8/layout/venn2"/>
    <dgm:cxn modelId="{0A11635A-AA75-42F8-936E-F3B6497C2019}" type="presParOf" srcId="{8F5EAD84-DD7D-4721-9501-729EBFD48716}" destId="{5D015B14-B3C3-4BE8-BFB7-599EC8D1FE6F}" srcOrd="1" destOrd="0" presId="urn:microsoft.com/office/officeart/2005/8/layout/venn2"/>
    <dgm:cxn modelId="{F774F116-6828-49A0-A051-40BB07866079}" type="presParOf" srcId="{130B9C71-2C70-410A-BE26-DD522058DBE0}" destId="{9B0FBE5D-1EB5-4C68-8486-2C4736F9AE89}" srcOrd="2" destOrd="0" presId="urn:microsoft.com/office/officeart/2005/8/layout/venn2"/>
    <dgm:cxn modelId="{7CF13BD2-1786-46BD-BCA6-2C333F52F7B2}" type="presParOf" srcId="{9B0FBE5D-1EB5-4C68-8486-2C4736F9AE89}" destId="{EDDB4D17-E176-4292-8A51-2BD3F35EFB48}" srcOrd="0" destOrd="0" presId="urn:microsoft.com/office/officeart/2005/8/layout/venn2"/>
    <dgm:cxn modelId="{2F747CE0-E94D-46EE-9CED-790B48C50422}" type="presParOf" srcId="{9B0FBE5D-1EB5-4C68-8486-2C4736F9AE89}" destId="{DF0F1C43-2BAA-4817-86AA-F6724ED05BB3}" srcOrd="1" destOrd="0" presId="urn:microsoft.com/office/officeart/2005/8/layout/venn2"/>
    <dgm:cxn modelId="{00BE1DB7-E9C2-4F00-B18E-6CF5A87F604B}" type="presParOf" srcId="{130B9C71-2C70-410A-BE26-DD522058DBE0}" destId="{FD60DCAB-621A-421B-9A64-3F75B7FABE1F}" srcOrd="3" destOrd="0" presId="urn:microsoft.com/office/officeart/2005/8/layout/venn2"/>
    <dgm:cxn modelId="{CE39C47B-278A-4EFB-B8A5-1E15DCCF907A}" type="presParOf" srcId="{FD60DCAB-621A-421B-9A64-3F75B7FABE1F}" destId="{4D9DC1AC-8287-4198-AD37-D5394B593C3A}" srcOrd="0" destOrd="0" presId="urn:microsoft.com/office/officeart/2005/8/layout/venn2"/>
    <dgm:cxn modelId="{71A0EA4A-D535-4166-984A-7411AFE2AB4E}" type="presParOf" srcId="{FD60DCAB-621A-421B-9A64-3F75B7FABE1F}" destId="{A795DF05-FE55-4886-8845-3F9B611E8C88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3413EB2-C115-4083-B29E-9693B8E9EFD4}" type="doc">
      <dgm:prSet loTypeId="urn:microsoft.com/office/officeart/2005/8/layout/bProcess4" loCatId="process" qsTypeId="urn:microsoft.com/office/officeart/2005/8/quickstyle/3d7" qsCatId="3D" csTypeId="urn:microsoft.com/office/officeart/2005/8/colors/accent6_4" csCatId="accent6" phldr="1"/>
      <dgm:spPr/>
      <dgm:t>
        <a:bodyPr/>
        <a:lstStyle/>
        <a:p>
          <a:endParaRPr lang="hu-HU"/>
        </a:p>
      </dgm:t>
    </dgm:pt>
    <dgm:pt modelId="{3CF34435-010E-4B05-82AF-ABCC605619A4}">
      <dgm:prSet phldrT="[Szöveg]" custT="1"/>
      <dgm:spPr/>
      <dgm:t>
        <a:bodyPr/>
        <a:lstStyle/>
        <a:p>
          <a:r>
            <a:rPr lang="hu-HU" sz="2400" dirty="0" smtClean="0"/>
            <a:t>Adó</a:t>
          </a:r>
        </a:p>
        <a:p>
          <a:r>
            <a:rPr lang="hu-HU" sz="1000" dirty="0" smtClean="0"/>
            <a:t> (Az üzenet kibocsátója, kódolója)</a:t>
          </a:r>
          <a:endParaRPr lang="hu-HU" sz="1000" dirty="0"/>
        </a:p>
      </dgm:t>
    </dgm:pt>
    <dgm:pt modelId="{86122A40-CA7D-4A8E-8BC5-536638A7AE16}" type="parTrans" cxnId="{DA51DAB7-2FD8-47CA-B1F2-B107C8BFE70A}">
      <dgm:prSet/>
      <dgm:spPr/>
      <dgm:t>
        <a:bodyPr/>
        <a:lstStyle/>
        <a:p>
          <a:endParaRPr lang="hu-HU"/>
        </a:p>
      </dgm:t>
    </dgm:pt>
    <dgm:pt modelId="{6B3C7DF1-0DEB-4965-9F1F-897D2C0348F4}" type="sibTrans" cxnId="{DA51DAB7-2FD8-47CA-B1F2-B107C8BFE70A}">
      <dgm:prSet/>
      <dgm:spPr/>
      <dgm:t>
        <a:bodyPr/>
        <a:lstStyle/>
        <a:p>
          <a:endParaRPr lang="hu-HU"/>
        </a:p>
      </dgm:t>
    </dgm:pt>
    <dgm:pt modelId="{D0917DD7-34FB-4717-B3E5-9F32CC41B747}">
      <dgm:prSet phldrT="[Szöveg]" custT="1"/>
      <dgm:spPr/>
      <dgm:t>
        <a:bodyPr/>
        <a:lstStyle/>
        <a:p>
          <a:r>
            <a:rPr lang="hu-HU" sz="2400" dirty="0" smtClean="0"/>
            <a:t>Vevő</a:t>
          </a:r>
        </a:p>
        <a:p>
          <a:r>
            <a:rPr lang="hu-HU" sz="2400" dirty="0" smtClean="0"/>
            <a:t> </a:t>
          </a:r>
          <a:r>
            <a:rPr lang="hu-HU" sz="1000" dirty="0" smtClean="0"/>
            <a:t>(Az üzenet befogadója, dekódolója)</a:t>
          </a:r>
          <a:endParaRPr lang="hu-HU" sz="1000" dirty="0"/>
        </a:p>
      </dgm:t>
    </dgm:pt>
    <dgm:pt modelId="{E77F67F5-29EE-41FF-8BAA-7EA0A7277E9C}" type="parTrans" cxnId="{22307208-9D4E-4267-B1E9-2F9DCF812076}">
      <dgm:prSet/>
      <dgm:spPr/>
      <dgm:t>
        <a:bodyPr/>
        <a:lstStyle/>
        <a:p>
          <a:endParaRPr lang="hu-HU"/>
        </a:p>
      </dgm:t>
    </dgm:pt>
    <dgm:pt modelId="{B1AD1D4C-8CA4-4173-919D-5893483F3A1E}" type="sibTrans" cxnId="{22307208-9D4E-4267-B1E9-2F9DCF812076}">
      <dgm:prSet/>
      <dgm:spPr/>
      <dgm:t>
        <a:bodyPr/>
        <a:lstStyle/>
        <a:p>
          <a:endParaRPr lang="hu-HU"/>
        </a:p>
      </dgm:t>
    </dgm:pt>
    <dgm:pt modelId="{316B77D3-88E0-4E04-87B8-BE7F48754147}">
      <dgm:prSet phldrT="[Szöveg]" custT="1"/>
      <dgm:spPr/>
      <dgm:t>
        <a:bodyPr/>
        <a:lstStyle/>
        <a:p>
          <a:r>
            <a:rPr lang="hu-HU" sz="2400" dirty="0" smtClean="0"/>
            <a:t>Jel</a:t>
          </a:r>
        </a:p>
        <a:p>
          <a:r>
            <a:rPr lang="hu-HU" sz="1000" dirty="0" smtClean="0"/>
            <a:t> (Az üzenetek ebből állnak: hang, betű, írásjel, stb.)</a:t>
          </a:r>
          <a:endParaRPr lang="hu-HU" sz="1000" dirty="0"/>
        </a:p>
      </dgm:t>
    </dgm:pt>
    <dgm:pt modelId="{6DE2A6E6-AD27-458B-83A5-FA3415575AE1}" type="parTrans" cxnId="{04019615-1DBB-407C-88C5-6B0AE1E32E90}">
      <dgm:prSet/>
      <dgm:spPr/>
      <dgm:t>
        <a:bodyPr/>
        <a:lstStyle/>
        <a:p>
          <a:endParaRPr lang="hu-HU"/>
        </a:p>
      </dgm:t>
    </dgm:pt>
    <dgm:pt modelId="{77F700C2-AD27-4BBC-9F3A-82E82E991ED9}" type="sibTrans" cxnId="{04019615-1DBB-407C-88C5-6B0AE1E32E90}">
      <dgm:prSet/>
      <dgm:spPr/>
      <dgm:t>
        <a:bodyPr/>
        <a:lstStyle/>
        <a:p>
          <a:endParaRPr lang="hu-HU"/>
        </a:p>
      </dgm:t>
    </dgm:pt>
    <dgm:pt modelId="{631DCAFC-99DC-4A16-BF25-3480788651AC}">
      <dgm:prSet phldrT="[Szöveg]" custT="1"/>
      <dgm:spPr/>
      <dgm:t>
        <a:bodyPr/>
        <a:lstStyle/>
        <a:p>
          <a:r>
            <a:rPr lang="hu-HU" sz="2400" dirty="0" smtClean="0"/>
            <a:t>Csatorna </a:t>
          </a:r>
        </a:p>
        <a:p>
          <a:r>
            <a:rPr lang="hu-HU" sz="1000" dirty="0" smtClean="0"/>
            <a:t>(Az a közeg, amelyen keresztül a kibocsátott jelek eljutnak az adótól a vevőig)  </a:t>
          </a:r>
          <a:endParaRPr lang="hu-HU" sz="1000" dirty="0"/>
        </a:p>
      </dgm:t>
    </dgm:pt>
    <dgm:pt modelId="{28F54AD0-CEFD-427A-BF0B-A10F6605851F}" type="parTrans" cxnId="{B6BD835B-DC14-4020-B754-B5BB5523B18A}">
      <dgm:prSet/>
      <dgm:spPr/>
      <dgm:t>
        <a:bodyPr/>
        <a:lstStyle/>
        <a:p>
          <a:endParaRPr lang="hu-HU"/>
        </a:p>
      </dgm:t>
    </dgm:pt>
    <dgm:pt modelId="{355E2220-CD60-429F-B3A0-0A28E36D014E}" type="sibTrans" cxnId="{B6BD835B-DC14-4020-B754-B5BB5523B18A}">
      <dgm:prSet/>
      <dgm:spPr/>
      <dgm:t>
        <a:bodyPr/>
        <a:lstStyle/>
        <a:p>
          <a:endParaRPr lang="hu-HU"/>
        </a:p>
      </dgm:t>
    </dgm:pt>
    <dgm:pt modelId="{059B5118-AE5E-4E19-AFC3-8A8C08560674}">
      <dgm:prSet phldrT="[Szöveg]" custT="1"/>
      <dgm:spPr/>
      <dgm:t>
        <a:bodyPr/>
        <a:lstStyle/>
        <a:p>
          <a:r>
            <a:rPr lang="hu-HU" sz="2400" dirty="0" smtClean="0"/>
            <a:t>Üzenet</a:t>
          </a:r>
        </a:p>
        <a:p>
          <a:r>
            <a:rPr lang="hu-HU" sz="1000" dirty="0" smtClean="0"/>
            <a:t> (Az adó által kibocsátott jelsorozat. Megértéséhez nem elég felismerni a jeleket, a megfejtéséhez szükséges kódot is ismernem </a:t>
          </a:r>
          <a:r>
            <a:rPr lang="hu-HU" sz="1000" dirty="0" err="1" smtClean="0"/>
            <a:t>kell-pl</a:t>
          </a:r>
          <a:r>
            <a:rPr lang="hu-HU" sz="1000" dirty="0" smtClean="0"/>
            <a:t>. titkosírás)</a:t>
          </a:r>
          <a:endParaRPr lang="hu-HU" sz="1000" dirty="0"/>
        </a:p>
      </dgm:t>
    </dgm:pt>
    <dgm:pt modelId="{70F34929-1293-4A33-92B4-B54273BFB99F}" type="parTrans" cxnId="{174C6F8A-2AFC-49C4-8746-B090F39BCA5A}">
      <dgm:prSet/>
      <dgm:spPr/>
      <dgm:t>
        <a:bodyPr/>
        <a:lstStyle/>
        <a:p>
          <a:endParaRPr lang="hu-HU"/>
        </a:p>
      </dgm:t>
    </dgm:pt>
    <dgm:pt modelId="{833852DC-61EC-4D4D-B8B3-A4A1EE51E5D0}" type="sibTrans" cxnId="{174C6F8A-2AFC-49C4-8746-B090F39BCA5A}">
      <dgm:prSet/>
      <dgm:spPr/>
      <dgm:t>
        <a:bodyPr/>
        <a:lstStyle/>
        <a:p>
          <a:endParaRPr lang="hu-HU"/>
        </a:p>
      </dgm:t>
    </dgm:pt>
    <dgm:pt modelId="{35022AB5-918B-4374-81DA-D1172A5D3063}">
      <dgm:prSet phldrT="[Szöveg]" custT="1"/>
      <dgm:spPr/>
      <dgm:t>
        <a:bodyPr/>
        <a:lstStyle/>
        <a:p>
          <a:r>
            <a:rPr lang="hu-HU" sz="2400" dirty="0" smtClean="0"/>
            <a:t>Kód</a:t>
          </a:r>
          <a:r>
            <a:rPr lang="hu-HU" sz="700" dirty="0" smtClean="0"/>
            <a:t> </a:t>
          </a:r>
        </a:p>
        <a:p>
          <a:r>
            <a:rPr lang="hu-HU" sz="1000" dirty="0" smtClean="0"/>
            <a:t>(jelrendszer; a szabályoknak azon rendszere, amely meghatározza a jelek elrendezésének rendjét, amely az érthetőség alapja)</a:t>
          </a:r>
          <a:endParaRPr lang="hu-HU" sz="1000" dirty="0"/>
        </a:p>
      </dgm:t>
    </dgm:pt>
    <dgm:pt modelId="{B946DED4-E34B-415E-8D84-22AFEA861AFD}" type="parTrans" cxnId="{CD9F042B-CBEB-44DC-B36F-BD3F6FC7F1C5}">
      <dgm:prSet/>
      <dgm:spPr/>
      <dgm:t>
        <a:bodyPr/>
        <a:lstStyle/>
        <a:p>
          <a:endParaRPr lang="hu-HU"/>
        </a:p>
      </dgm:t>
    </dgm:pt>
    <dgm:pt modelId="{9FA98295-3994-46DD-9BFA-C65C35D80945}" type="sibTrans" cxnId="{CD9F042B-CBEB-44DC-B36F-BD3F6FC7F1C5}">
      <dgm:prSet/>
      <dgm:spPr/>
      <dgm:t>
        <a:bodyPr/>
        <a:lstStyle/>
        <a:p>
          <a:endParaRPr lang="hu-HU"/>
        </a:p>
      </dgm:t>
    </dgm:pt>
    <dgm:pt modelId="{D1412D80-DE54-4B55-986E-7D0A1DFA4CF8}">
      <dgm:prSet phldrT="[Szöveg]" custT="1"/>
      <dgm:spPr/>
      <dgm:t>
        <a:bodyPr/>
        <a:lstStyle/>
        <a:p>
          <a:r>
            <a:rPr lang="hu-HU" sz="2000" dirty="0" smtClean="0"/>
            <a:t>Keret</a:t>
          </a:r>
          <a:endParaRPr lang="hu-HU" sz="1000" dirty="0" smtClean="0"/>
        </a:p>
        <a:p>
          <a:r>
            <a:rPr lang="hu-HU" sz="1200" dirty="0" smtClean="0"/>
            <a:t> </a:t>
          </a:r>
          <a:r>
            <a:rPr lang="hu-HU" sz="1000" dirty="0" smtClean="0"/>
            <a:t>( befolyásolja a kommunikáció eredményét-fizikai és társadalmi környezet, időpont, időtartam pl.: helyszín, világítás, hőfok, más emberek jelenléte, öltözködés, álmosság, stb. )</a:t>
          </a:r>
          <a:endParaRPr lang="hu-HU" sz="1050" dirty="0"/>
        </a:p>
      </dgm:t>
    </dgm:pt>
    <dgm:pt modelId="{23F48F6A-355E-4FED-AD0C-3AE4AF6BCD12}" type="parTrans" cxnId="{8E370681-BF88-48D4-89AB-B019D4D75D04}">
      <dgm:prSet/>
      <dgm:spPr/>
      <dgm:t>
        <a:bodyPr/>
        <a:lstStyle/>
        <a:p>
          <a:endParaRPr lang="hu-HU"/>
        </a:p>
      </dgm:t>
    </dgm:pt>
    <dgm:pt modelId="{252C2899-277B-4200-B29B-33041184687A}" type="sibTrans" cxnId="{8E370681-BF88-48D4-89AB-B019D4D75D04}">
      <dgm:prSet/>
      <dgm:spPr/>
      <dgm:t>
        <a:bodyPr/>
        <a:lstStyle/>
        <a:p>
          <a:endParaRPr lang="hu-HU"/>
        </a:p>
      </dgm:t>
    </dgm:pt>
    <dgm:pt modelId="{A46E16AD-9E1F-4A7D-97F2-1308E7E46AB8}">
      <dgm:prSet phldrT="[Szöveg]" custT="1"/>
      <dgm:spPr/>
      <dgm:t>
        <a:bodyPr/>
        <a:lstStyle/>
        <a:p>
          <a:r>
            <a:rPr lang="hu-HU" sz="2000" dirty="0" smtClean="0"/>
            <a:t>Zaj</a:t>
          </a:r>
        </a:p>
        <a:p>
          <a:r>
            <a:rPr lang="hu-HU" sz="800" dirty="0" smtClean="0"/>
            <a:t> (</a:t>
          </a:r>
          <a:r>
            <a:rPr lang="hu-HU" sz="1000" dirty="0" smtClean="0"/>
            <a:t>Minden olyan zavaró tényező, amely csökkenti a kommunikáció hatékonyságát. Pl.: fizikai zaj, csatorna hiba –mobil telefon térérő-, rosszul megfogalmazott mondatok .jel-kód probléma, stb.)</a:t>
          </a:r>
          <a:endParaRPr lang="hu-HU" sz="1000" dirty="0"/>
        </a:p>
      </dgm:t>
    </dgm:pt>
    <dgm:pt modelId="{F3BE19F4-5A3F-4AC6-BA03-2C6D00E492C7}" type="parTrans" cxnId="{127B83EE-F27A-4073-8C70-8C37987F219A}">
      <dgm:prSet/>
      <dgm:spPr/>
      <dgm:t>
        <a:bodyPr/>
        <a:lstStyle/>
        <a:p>
          <a:endParaRPr lang="hu-HU"/>
        </a:p>
      </dgm:t>
    </dgm:pt>
    <dgm:pt modelId="{24409958-E945-4A81-9500-B38FE9D15F88}" type="sibTrans" cxnId="{127B83EE-F27A-4073-8C70-8C37987F219A}">
      <dgm:prSet/>
      <dgm:spPr/>
      <dgm:t>
        <a:bodyPr/>
        <a:lstStyle/>
        <a:p>
          <a:endParaRPr lang="hu-HU"/>
        </a:p>
      </dgm:t>
    </dgm:pt>
    <dgm:pt modelId="{730052DB-367B-48FC-B569-F3A497CEBE79}">
      <dgm:prSet phldrT="[Szöveg]" custT="1"/>
      <dgm:spPr/>
      <dgm:t>
        <a:bodyPr/>
        <a:lstStyle/>
        <a:p>
          <a:r>
            <a:rPr lang="hu-HU" sz="1800" dirty="0" smtClean="0"/>
            <a:t>Visszacsatolás</a:t>
          </a:r>
          <a:r>
            <a:rPr lang="hu-HU" sz="900" dirty="0" smtClean="0"/>
            <a:t> </a:t>
          </a:r>
        </a:p>
        <a:p>
          <a:r>
            <a:rPr lang="hu-HU" sz="1000" dirty="0" smtClean="0"/>
            <a:t>(A kommunikáció két-, illetve többoldalúságának, kölcsönösségének alapja. Fontos: az adó üzenetére a vevőtől visszajelzés érkezik, de erre nem mindig figyelünk!)</a:t>
          </a:r>
          <a:endParaRPr lang="hu-HU" sz="1000" dirty="0"/>
        </a:p>
      </dgm:t>
    </dgm:pt>
    <dgm:pt modelId="{12A0F420-10C9-46B1-A2B6-224EE7CA0D04}" type="parTrans" cxnId="{C608BCE2-5F2F-48D3-B9D7-CAADCB229B76}">
      <dgm:prSet/>
      <dgm:spPr/>
      <dgm:t>
        <a:bodyPr/>
        <a:lstStyle/>
        <a:p>
          <a:endParaRPr lang="hu-HU"/>
        </a:p>
      </dgm:t>
    </dgm:pt>
    <dgm:pt modelId="{3208AD48-C48A-414E-A573-CF44A0BCA5C2}" type="sibTrans" cxnId="{C608BCE2-5F2F-48D3-B9D7-CAADCB229B76}">
      <dgm:prSet/>
      <dgm:spPr/>
      <dgm:t>
        <a:bodyPr/>
        <a:lstStyle/>
        <a:p>
          <a:endParaRPr lang="hu-HU"/>
        </a:p>
      </dgm:t>
    </dgm:pt>
    <dgm:pt modelId="{5573B619-68FD-4E52-8DE8-13BFFBB2D0FF}" type="pres">
      <dgm:prSet presAssocID="{D3413EB2-C115-4083-B29E-9693B8E9EFD4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hu-HU"/>
        </a:p>
      </dgm:t>
    </dgm:pt>
    <dgm:pt modelId="{1E5C5E8B-835C-4043-931D-48BD54EBA0C7}" type="pres">
      <dgm:prSet presAssocID="{3CF34435-010E-4B05-82AF-ABCC605619A4}" presName="compNode" presStyleCnt="0"/>
      <dgm:spPr/>
    </dgm:pt>
    <dgm:pt modelId="{0B8559F4-7352-48F8-BE5B-74BD32CE9387}" type="pres">
      <dgm:prSet presAssocID="{3CF34435-010E-4B05-82AF-ABCC605619A4}" presName="dummyConnPt" presStyleCnt="0"/>
      <dgm:spPr/>
    </dgm:pt>
    <dgm:pt modelId="{BF32B43E-C738-40B9-B679-788AC99A347B}" type="pres">
      <dgm:prSet presAssocID="{3CF34435-010E-4B05-82AF-ABCC605619A4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DFE76D0-CDB6-4EA2-BD17-4F7421AD6AFB}" type="pres">
      <dgm:prSet presAssocID="{6B3C7DF1-0DEB-4965-9F1F-897D2C0348F4}" presName="sibTrans" presStyleLbl="bgSibTrans2D1" presStyleIdx="0" presStyleCnt="8"/>
      <dgm:spPr/>
      <dgm:t>
        <a:bodyPr/>
        <a:lstStyle/>
        <a:p>
          <a:endParaRPr lang="hu-HU"/>
        </a:p>
      </dgm:t>
    </dgm:pt>
    <dgm:pt modelId="{0D81DC69-2E65-40A6-A37E-02B9F6E8265A}" type="pres">
      <dgm:prSet presAssocID="{D0917DD7-34FB-4717-B3E5-9F32CC41B747}" presName="compNode" presStyleCnt="0"/>
      <dgm:spPr/>
    </dgm:pt>
    <dgm:pt modelId="{AA9EEF89-7F46-49DD-8D74-3FD6DC36A996}" type="pres">
      <dgm:prSet presAssocID="{D0917DD7-34FB-4717-B3E5-9F32CC41B747}" presName="dummyConnPt" presStyleCnt="0"/>
      <dgm:spPr/>
    </dgm:pt>
    <dgm:pt modelId="{18AE6D52-EA54-45EB-9407-157A9BFFB6D1}" type="pres">
      <dgm:prSet presAssocID="{D0917DD7-34FB-4717-B3E5-9F32CC41B747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F7E12F0-116D-45C8-BE37-DFF3242F4A4A}" type="pres">
      <dgm:prSet presAssocID="{B1AD1D4C-8CA4-4173-919D-5893483F3A1E}" presName="sibTrans" presStyleLbl="bgSibTrans2D1" presStyleIdx="1" presStyleCnt="8"/>
      <dgm:spPr/>
      <dgm:t>
        <a:bodyPr/>
        <a:lstStyle/>
        <a:p>
          <a:endParaRPr lang="hu-HU"/>
        </a:p>
      </dgm:t>
    </dgm:pt>
    <dgm:pt modelId="{190F6EE1-42D2-4A7B-BB87-949EFA820F6C}" type="pres">
      <dgm:prSet presAssocID="{316B77D3-88E0-4E04-87B8-BE7F48754147}" presName="compNode" presStyleCnt="0"/>
      <dgm:spPr/>
    </dgm:pt>
    <dgm:pt modelId="{EFE5ED0B-1004-431C-8EFA-9B326E90F173}" type="pres">
      <dgm:prSet presAssocID="{316B77D3-88E0-4E04-87B8-BE7F48754147}" presName="dummyConnPt" presStyleCnt="0"/>
      <dgm:spPr/>
    </dgm:pt>
    <dgm:pt modelId="{353AC65B-992A-451E-9BDA-978CAE93109B}" type="pres">
      <dgm:prSet presAssocID="{316B77D3-88E0-4E04-87B8-BE7F48754147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1B2B48DF-6DF7-4FB0-A25D-9BCDF9D0C061}" type="pres">
      <dgm:prSet presAssocID="{77F700C2-AD27-4BBC-9F3A-82E82E991ED9}" presName="sibTrans" presStyleLbl="bgSibTrans2D1" presStyleIdx="2" presStyleCnt="8"/>
      <dgm:spPr/>
      <dgm:t>
        <a:bodyPr/>
        <a:lstStyle/>
        <a:p>
          <a:endParaRPr lang="hu-HU"/>
        </a:p>
      </dgm:t>
    </dgm:pt>
    <dgm:pt modelId="{FAFE8DB6-E43B-41DD-BD31-C9C6BA7CADED}" type="pres">
      <dgm:prSet presAssocID="{631DCAFC-99DC-4A16-BF25-3480788651AC}" presName="compNode" presStyleCnt="0"/>
      <dgm:spPr/>
    </dgm:pt>
    <dgm:pt modelId="{97FCB6E4-791D-47EB-A20D-2F71F332A26E}" type="pres">
      <dgm:prSet presAssocID="{631DCAFC-99DC-4A16-BF25-3480788651AC}" presName="dummyConnPt" presStyleCnt="0"/>
      <dgm:spPr/>
    </dgm:pt>
    <dgm:pt modelId="{C9FF4F47-3F78-41AA-95C3-4C05B113CD52}" type="pres">
      <dgm:prSet presAssocID="{631DCAFC-99DC-4A16-BF25-3480788651AC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7D5E915-1A84-47EE-AFA3-C8C69E6F7015}" type="pres">
      <dgm:prSet presAssocID="{355E2220-CD60-429F-B3A0-0A28E36D014E}" presName="sibTrans" presStyleLbl="bgSibTrans2D1" presStyleIdx="3" presStyleCnt="8"/>
      <dgm:spPr/>
      <dgm:t>
        <a:bodyPr/>
        <a:lstStyle/>
        <a:p>
          <a:endParaRPr lang="hu-HU"/>
        </a:p>
      </dgm:t>
    </dgm:pt>
    <dgm:pt modelId="{3A9DE1E4-4CC8-43F6-83B8-A49F177FBD7E}" type="pres">
      <dgm:prSet presAssocID="{059B5118-AE5E-4E19-AFC3-8A8C08560674}" presName="compNode" presStyleCnt="0"/>
      <dgm:spPr/>
    </dgm:pt>
    <dgm:pt modelId="{07794551-E67E-4D14-B065-CE6EEDE2EB73}" type="pres">
      <dgm:prSet presAssocID="{059B5118-AE5E-4E19-AFC3-8A8C08560674}" presName="dummyConnPt" presStyleCnt="0"/>
      <dgm:spPr/>
    </dgm:pt>
    <dgm:pt modelId="{CC270F42-A2C0-4762-BFC2-8DCE6F3717C6}" type="pres">
      <dgm:prSet presAssocID="{059B5118-AE5E-4E19-AFC3-8A8C08560674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455243F6-B0D5-47A3-B30D-08CA04E5E957}" type="pres">
      <dgm:prSet presAssocID="{833852DC-61EC-4D4D-B8B3-A4A1EE51E5D0}" presName="sibTrans" presStyleLbl="bgSibTrans2D1" presStyleIdx="4" presStyleCnt="8"/>
      <dgm:spPr/>
      <dgm:t>
        <a:bodyPr/>
        <a:lstStyle/>
        <a:p>
          <a:endParaRPr lang="hu-HU"/>
        </a:p>
      </dgm:t>
    </dgm:pt>
    <dgm:pt modelId="{CF09A164-2F3C-45DB-ACB1-34B7E8D76847}" type="pres">
      <dgm:prSet presAssocID="{35022AB5-918B-4374-81DA-D1172A5D3063}" presName="compNode" presStyleCnt="0"/>
      <dgm:spPr/>
    </dgm:pt>
    <dgm:pt modelId="{AEFA9313-3417-4351-B990-33D8D0E35B88}" type="pres">
      <dgm:prSet presAssocID="{35022AB5-918B-4374-81DA-D1172A5D3063}" presName="dummyConnPt" presStyleCnt="0"/>
      <dgm:spPr/>
    </dgm:pt>
    <dgm:pt modelId="{A207E87E-CF16-4080-94D3-37209080E201}" type="pres">
      <dgm:prSet presAssocID="{35022AB5-918B-4374-81DA-D1172A5D3063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D648253-A1C6-41CD-917C-7AF6A7A11E5C}" type="pres">
      <dgm:prSet presAssocID="{9FA98295-3994-46DD-9BFA-C65C35D80945}" presName="sibTrans" presStyleLbl="bgSibTrans2D1" presStyleIdx="5" presStyleCnt="8"/>
      <dgm:spPr/>
      <dgm:t>
        <a:bodyPr/>
        <a:lstStyle/>
        <a:p>
          <a:endParaRPr lang="hu-HU"/>
        </a:p>
      </dgm:t>
    </dgm:pt>
    <dgm:pt modelId="{5B1568EC-DDBC-4187-AD81-A6610DCD15E7}" type="pres">
      <dgm:prSet presAssocID="{D1412D80-DE54-4B55-986E-7D0A1DFA4CF8}" presName="compNode" presStyleCnt="0"/>
      <dgm:spPr/>
    </dgm:pt>
    <dgm:pt modelId="{3FD8DE07-B067-49CC-BCAD-4664B2648124}" type="pres">
      <dgm:prSet presAssocID="{D1412D80-DE54-4B55-986E-7D0A1DFA4CF8}" presName="dummyConnPt" presStyleCnt="0"/>
      <dgm:spPr/>
    </dgm:pt>
    <dgm:pt modelId="{851A7660-B7E3-46BF-ABEC-719A9E5DE20F}" type="pres">
      <dgm:prSet presAssocID="{D1412D80-DE54-4B55-986E-7D0A1DFA4CF8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82387949-F28B-4E6E-9264-C796A5F67372}" type="pres">
      <dgm:prSet presAssocID="{252C2899-277B-4200-B29B-33041184687A}" presName="sibTrans" presStyleLbl="bgSibTrans2D1" presStyleIdx="6" presStyleCnt="8"/>
      <dgm:spPr/>
      <dgm:t>
        <a:bodyPr/>
        <a:lstStyle/>
        <a:p>
          <a:endParaRPr lang="hu-HU"/>
        </a:p>
      </dgm:t>
    </dgm:pt>
    <dgm:pt modelId="{30DBA5A4-E5F6-4244-A94B-E40388AE48AF}" type="pres">
      <dgm:prSet presAssocID="{A46E16AD-9E1F-4A7D-97F2-1308E7E46AB8}" presName="compNode" presStyleCnt="0"/>
      <dgm:spPr/>
    </dgm:pt>
    <dgm:pt modelId="{62B086CE-5CF5-4F74-A3A2-9980B5BBE214}" type="pres">
      <dgm:prSet presAssocID="{A46E16AD-9E1F-4A7D-97F2-1308E7E46AB8}" presName="dummyConnPt" presStyleCnt="0"/>
      <dgm:spPr/>
    </dgm:pt>
    <dgm:pt modelId="{5B9F7BA4-11A4-4FAE-811D-683678586601}" type="pres">
      <dgm:prSet presAssocID="{A46E16AD-9E1F-4A7D-97F2-1308E7E46AB8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A078991-A20E-4DB5-A4A0-49487B8F66F9}" type="pres">
      <dgm:prSet presAssocID="{24409958-E945-4A81-9500-B38FE9D15F88}" presName="sibTrans" presStyleLbl="bgSibTrans2D1" presStyleIdx="7" presStyleCnt="8"/>
      <dgm:spPr/>
      <dgm:t>
        <a:bodyPr/>
        <a:lstStyle/>
        <a:p>
          <a:endParaRPr lang="hu-HU"/>
        </a:p>
      </dgm:t>
    </dgm:pt>
    <dgm:pt modelId="{D78E3F04-906B-447B-AACF-A82F2880C10C}" type="pres">
      <dgm:prSet presAssocID="{730052DB-367B-48FC-B569-F3A497CEBE79}" presName="compNode" presStyleCnt="0"/>
      <dgm:spPr/>
    </dgm:pt>
    <dgm:pt modelId="{4499CFF0-8ECA-4947-8105-C1E8000237B8}" type="pres">
      <dgm:prSet presAssocID="{730052DB-367B-48FC-B569-F3A497CEBE79}" presName="dummyConnPt" presStyleCnt="0"/>
      <dgm:spPr/>
    </dgm:pt>
    <dgm:pt modelId="{C697EABE-622A-49C4-AF25-92DF8DDE86DE}" type="pres">
      <dgm:prSet presAssocID="{730052DB-367B-48FC-B569-F3A497CEBE79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7ECA449C-1F38-46E0-B707-9EB6956F0355}" type="presOf" srcId="{3CF34435-010E-4B05-82AF-ABCC605619A4}" destId="{BF32B43E-C738-40B9-B679-788AC99A347B}" srcOrd="0" destOrd="0" presId="urn:microsoft.com/office/officeart/2005/8/layout/bProcess4"/>
    <dgm:cxn modelId="{B6BD835B-DC14-4020-B754-B5BB5523B18A}" srcId="{D3413EB2-C115-4083-B29E-9693B8E9EFD4}" destId="{631DCAFC-99DC-4A16-BF25-3480788651AC}" srcOrd="3" destOrd="0" parTransId="{28F54AD0-CEFD-427A-BF0B-A10F6605851F}" sibTransId="{355E2220-CD60-429F-B3A0-0A28E36D014E}"/>
    <dgm:cxn modelId="{04019615-1DBB-407C-88C5-6B0AE1E32E90}" srcId="{D3413EB2-C115-4083-B29E-9693B8E9EFD4}" destId="{316B77D3-88E0-4E04-87B8-BE7F48754147}" srcOrd="2" destOrd="0" parTransId="{6DE2A6E6-AD27-458B-83A5-FA3415575AE1}" sibTransId="{77F700C2-AD27-4BBC-9F3A-82E82E991ED9}"/>
    <dgm:cxn modelId="{8161E401-4136-4037-B7FC-B500F558882C}" type="presOf" srcId="{355E2220-CD60-429F-B3A0-0A28E36D014E}" destId="{D7D5E915-1A84-47EE-AFA3-C8C69E6F7015}" srcOrd="0" destOrd="0" presId="urn:microsoft.com/office/officeart/2005/8/layout/bProcess4"/>
    <dgm:cxn modelId="{597C5196-392E-4DB3-916A-122A7F6409F5}" type="presOf" srcId="{631DCAFC-99DC-4A16-BF25-3480788651AC}" destId="{C9FF4F47-3F78-41AA-95C3-4C05B113CD52}" srcOrd="0" destOrd="0" presId="urn:microsoft.com/office/officeart/2005/8/layout/bProcess4"/>
    <dgm:cxn modelId="{8E370681-BF88-48D4-89AB-B019D4D75D04}" srcId="{D3413EB2-C115-4083-B29E-9693B8E9EFD4}" destId="{D1412D80-DE54-4B55-986E-7D0A1DFA4CF8}" srcOrd="6" destOrd="0" parTransId="{23F48F6A-355E-4FED-AD0C-3AE4AF6BCD12}" sibTransId="{252C2899-277B-4200-B29B-33041184687A}"/>
    <dgm:cxn modelId="{DA51DAB7-2FD8-47CA-B1F2-B107C8BFE70A}" srcId="{D3413EB2-C115-4083-B29E-9693B8E9EFD4}" destId="{3CF34435-010E-4B05-82AF-ABCC605619A4}" srcOrd="0" destOrd="0" parTransId="{86122A40-CA7D-4A8E-8BC5-536638A7AE16}" sibTransId="{6B3C7DF1-0DEB-4965-9F1F-897D2C0348F4}"/>
    <dgm:cxn modelId="{B0DC5CF3-DCCD-4BE0-AA9D-09BEB29A6FD3}" type="presOf" srcId="{9FA98295-3994-46DD-9BFA-C65C35D80945}" destId="{CD648253-A1C6-41CD-917C-7AF6A7A11E5C}" srcOrd="0" destOrd="0" presId="urn:microsoft.com/office/officeart/2005/8/layout/bProcess4"/>
    <dgm:cxn modelId="{127B83EE-F27A-4073-8C70-8C37987F219A}" srcId="{D3413EB2-C115-4083-B29E-9693B8E9EFD4}" destId="{A46E16AD-9E1F-4A7D-97F2-1308E7E46AB8}" srcOrd="7" destOrd="0" parTransId="{F3BE19F4-5A3F-4AC6-BA03-2C6D00E492C7}" sibTransId="{24409958-E945-4A81-9500-B38FE9D15F88}"/>
    <dgm:cxn modelId="{0EEB35B4-EB96-49A4-A440-820D5AB13E03}" type="presOf" srcId="{D1412D80-DE54-4B55-986E-7D0A1DFA4CF8}" destId="{851A7660-B7E3-46BF-ABEC-719A9E5DE20F}" srcOrd="0" destOrd="0" presId="urn:microsoft.com/office/officeart/2005/8/layout/bProcess4"/>
    <dgm:cxn modelId="{6E10A4BC-35DD-4CB8-8226-E90CD40A88FF}" type="presOf" srcId="{6B3C7DF1-0DEB-4965-9F1F-897D2C0348F4}" destId="{CDFE76D0-CDB6-4EA2-BD17-4F7421AD6AFB}" srcOrd="0" destOrd="0" presId="urn:microsoft.com/office/officeart/2005/8/layout/bProcess4"/>
    <dgm:cxn modelId="{4274D8F8-F549-4F9D-9A77-B30B7CE26E8C}" type="presOf" srcId="{77F700C2-AD27-4BBC-9F3A-82E82E991ED9}" destId="{1B2B48DF-6DF7-4FB0-A25D-9BCDF9D0C061}" srcOrd="0" destOrd="0" presId="urn:microsoft.com/office/officeart/2005/8/layout/bProcess4"/>
    <dgm:cxn modelId="{C608BCE2-5F2F-48D3-B9D7-CAADCB229B76}" srcId="{D3413EB2-C115-4083-B29E-9693B8E9EFD4}" destId="{730052DB-367B-48FC-B569-F3A497CEBE79}" srcOrd="8" destOrd="0" parTransId="{12A0F420-10C9-46B1-A2B6-224EE7CA0D04}" sibTransId="{3208AD48-C48A-414E-A573-CF44A0BCA5C2}"/>
    <dgm:cxn modelId="{A0ED2B7D-E8C9-41A1-BEA2-7EA228407EE5}" type="presOf" srcId="{24409958-E945-4A81-9500-B38FE9D15F88}" destId="{BA078991-A20E-4DB5-A4A0-49487B8F66F9}" srcOrd="0" destOrd="0" presId="urn:microsoft.com/office/officeart/2005/8/layout/bProcess4"/>
    <dgm:cxn modelId="{A431F7B7-557D-4148-AE68-CD15AA1B3983}" type="presOf" srcId="{833852DC-61EC-4D4D-B8B3-A4A1EE51E5D0}" destId="{455243F6-B0D5-47A3-B30D-08CA04E5E957}" srcOrd="0" destOrd="0" presId="urn:microsoft.com/office/officeart/2005/8/layout/bProcess4"/>
    <dgm:cxn modelId="{D8ADB8A4-B582-4894-95FD-7AAD199F3A0A}" type="presOf" srcId="{316B77D3-88E0-4E04-87B8-BE7F48754147}" destId="{353AC65B-992A-451E-9BDA-978CAE93109B}" srcOrd="0" destOrd="0" presId="urn:microsoft.com/office/officeart/2005/8/layout/bProcess4"/>
    <dgm:cxn modelId="{174C6F8A-2AFC-49C4-8746-B090F39BCA5A}" srcId="{D3413EB2-C115-4083-B29E-9693B8E9EFD4}" destId="{059B5118-AE5E-4E19-AFC3-8A8C08560674}" srcOrd="4" destOrd="0" parTransId="{70F34929-1293-4A33-92B4-B54273BFB99F}" sibTransId="{833852DC-61EC-4D4D-B8B3-A4A1EE51E5D0}"/>
    <dgm:cxn modelId="{B5AC591F-BE9D-4BA4-A22E-E8A76352BC6B}" type="presOf" srcId="{252C2899-277B-4200-B29B-33041184687A}" destId="{82387949-F28B-4E6E-9264-C796A5F67372}" srcOrd="0" destOrd="0" presId="urn:microsoft.com/office/officeart/2005/8/layout/bProcess4"/>
    <dgm:cxn modelId="{8DDA0794-2F89-4A3B-AB27-EF4CE5AE5EB8}" type="presOf" srcId="{35022AB5-918B-4374-81DA-D1172A5D3063}" destId="{A207E87E-CF16-4080-94D3-37209080E201}" srcOrd="0" destOrd="0" presId="urn:microsoft.com/office/officeart/2005/8/layout/bProcess4"/>
    <dgm:cxn modelId="{CD9F042B-CBEB-44DC-B36F-BD3F6FC7F1C5}" srcId="{D3413EB2-C115-4083-B29E-9693B8E9EFD4}" destId="{35022AB5-918B-4374-81DA-D1172A5D3063}" srcOrd="5" destOrd="0" parTransId="{B946DED4-E34B-415E-8D84-22AFEA861AFD}" sibTransId="{9FA98295-3994-46DD-9BFA-C65C35D80945}"/>
    <dgm:cxn modelId="{E2C6E9EF-C988-4E59-B4EA-2DD367D33A09}" type="presOf" srcId="{B1AD1D4C-8CA4-4173-919D-5893483F3A1E}" destId="{8F7E12F0-116D-45C8-BE37-DFF3242F4A4A}" srcOrd="0" destOrd="0" presId="urn:microsoft.com/office/officeart/2005/8/layout/bProcess4"/>
    <dgm:cxn modelId="{22307208-9D4E-4267-B1E9-2F9DCF812076}" srcId="{D3413EB2-C115-4083-B29E-9693B8E9EFD4}" destId="{D0917DD7-34FB-4717-B3E5-9F32CC41B747}" srcOrd="1" destOrd="0" parTransId="{E77F67F5-29EE-41FF-8BAA-7EA0A7277E9C}" sibTransId="{B1AD1D4C-8CA4-4173-919D-5893483F3A1E}"/>
    <dgm:cxn modelId="{2461814B-DBBA-46B6-A5E3-7DA156CE0105}" type="presOf" srcId="{D3413EB2-C115-4083-B29E-9693B8E9EFD4}" destId="{5573B619-68FD-4E52-8DE8-13BFFBB2D0FF}" srcOrd="0" destOrd="0" presId="urn:microsoft.com/office/officeart/2005/8/layout/bProcess4"/>
    <dgm:cxn modelId="{5D54038F-1E58-4171-808F-E70AF356C103}" type="presOf" srcId="{730052DB-367B-48FC-B569-F3A497CEBE79}" destId="{C697EABE-622A-49C4-AF25-92DF8DDE86DE}" srcOrd="0" destOrd="0" presId="urn:microsoft.com/office/officeart/2005/8/layout/bProcess4"/>
    <dgm:cxn modelId="{BF0A0FC3-1C22-457D-9FEE-CF328942EF21}" type="presOf" srcId="{D0917DD7-34FB-4717-B3E5-9F32CC41B747}" destId="{18AE6D52-EA54-45EB-9407-157A9BFFB6D1}" srcOrd="0" destOrd="0" presId="urn:microsoft.com/office/officeart/2005/8/layout/bProcess4"/>
    <dgm:cxn modelId="{F3BB5CBC-E0BA-4B71-8E08-5C6B0B58F13E}" type="presOf" srcId="{A46E16AD-9E1F-4A7D-97F2-1308E7E46AB8}" destId="{5B9F7BA4-11A4-4FAE-811D-683678586601}" srcOrd="0" destOrd="0" presId="urn:microsoft.com/office/officeart/2005/8/layout/bProcess4"/>
    <dgm:cxn modelId="{3D976BA1-4211-44C6-A20D-BAAF913787D3}" type="presOf" srcId="{059B5118-AE5E-4E19-AFC3-8A8C08560674}" destId="{CC270F42-A2C0-4762-BFC2-8DCE6F3717C6}" srcOrd="0" destOrd="0" presId="urn:microsoft.com/office/officeart/2005/8/layout/bProcess4"/>
    <dgm:cxn modelId="{D896ABC0-8486-4E01-9E63-F1288349598B}" type="presParOf" srcId="{5573B619-68FD-4E52-8DE8-13BFFBB2D0FF}" destId="{1E5C5E8B-835C-4043-931D-48BD54EBA0C7}" srcOrd="0" destOrd="0" presId="urn:microsoft.com/office/officeart/2005/8/layout/bProcess4"/>
    <dgm:cxn modelId="{DB6421C5-3E61-45CE-963E-28D477B56BE1}" type="presParOf" srcId="{1E5C5E8B-835C-4043-931D-48BD54EBA0C7}" destId="{0B8559F4-7352-48F8-BE5B-74BD32CE9387}" srcOrd="0" destOrd="0" presId="urn:microsoft.com/office/officeart/2005/8/layout/bProcess4"/>
    <dgm:cxn modelId="{0392639B-C2E2-4FF8-95D4-9440F1EA05A8}" type="presParOf" srcId="{1E5C5E8B-835C-4043-931D-48BD54EBA0C7}" destId="{BF32B43E-C738-40B9-B679-788AC99A347B}" srcOrd="1" destOrd="0" presId="urn:microsoft.com/office/officeart/2005/8/layout/bProcess4"/>
    <dgm:cxn modelId="{57D7D5DA-E88B-41F2-8061-4747AE39F913}" type="presParOf" srcId="{5573B619-68FD-4E52-8DE8-13BFFBB2D0FF}" destId="{CDFE76D0-CDB6-4EA2-BD17-4F7421AD6AFB}" srcOrd="1" destOrd="0" presId="urn:microsoft.com/office/officeart/2005/8/layout/bProcess4"/>
    <dgm:cxn modelId="{21C93055-D9BC-459F-A2A3-CC450B61C060}" type="presParOf" srcId="{5573B619-68FD-4E52-8DE8-13BFFBB2D0FF}" destId="{0D81DC69-2E65-40A6-A37E-02B9F6E8265A}" srcOrd="2" destOrd="0" presId="urn:microsoft.com/office/officeart/2005/8/layout/bProcess4"/>
    <dgm:cxn modelId="{96F823ED-96D9-4DC6-9972-71C28F04BFE7}" type="presParOf" srcId="{0D81DC69-2E65-40A6-A37E-02B9F6E8265A}" destId="{AA9EEF89-7F46-49DD-8D74-3FD6DC36A996}" srcOrd="0" destOrd="0" presId="urn:microsoft.com/office/officeart/2005/8/layout/bProcess4"/>
    <dgm:cxn modelId="{FB8C7504-641B-4021-9272-E42FD0BDB1CA}" type="presParOf" srcId="{0D81DC69-2E65-40A6-A37E-02B9F6E8265A}" destId="{18AE6D52-EA54-45EB-9407-157A9BFFB6D1}" srcOrd="1" destOrd="0" presId="urn:microsoft.com/office/officeart/2005/8/layout/bProcess4"/>
    <dgm:cxn modelId="{A78CEE4D-B870-4540-BC0A-1BFE4E6A178F}" type="presParOf" srcId="{5573B619-68FD-4E52-8DE8-13BFFBB2D0FF}" destId="{8F7E12F0-116D-45C8-BE37-DFF3242F4A4A}" srcOrd="3" destOrd="0" presId="urn:microsoft.com/office/officeart/2005/8/layout/bProcess4"/>
    <dgm:cxn modelId="{A817F0B8-5875-4293-A3B2-71013B04F5F7}" type="presParOf" srcId="{5573B619-68FD-4E52-8DE8-13BFFBB2D0FF}" destId="{190F6EE1-42D2-4A7B-BB87-949EFA820F6C}" srcOrd="4" destOrd="0" presId="urn:microsoft.com/office/officeart/2005/8/layout/bProcess4"/>
    <dgm:cxn modelId="{011E72AC-DEA4-46AE-8B17-EEB5CE241889}" type="presParOf" srcId="{190F6EE1-42D2-4A7B-BB87-949EFA820F6C}" destId="{EFE5ED0B-1004-431C-8EFA-9B326E90F173}" srcOrd="0" destOrd="0" presId="urn:microsoft.com/office/officeart/2005/8/layout/bProcess4"/>
    <dgm:cxn modelId="{4ABDD3E0-0BE4-4A21-9AE3-D2059F6BBFBB}" type="presParOf" srcId="{190F6EE1-42D2-4A7B-BB87-949EFA820F6C}" destId="{353AC65B-992A-451E-9BDA-978CAE93109B}" srcOrd="1" destOrd="0" presId="urn:microsoft.com/office/officeart/2005/8/layout/bProcess4"/>
    <dgm:cxn modelId="{77813974-6606-4F48-8A39-B4CE2280D0E2}" type="presParOf" srcId="{5573B619-68FD-4E52-8DE8-13BFFBB2D0FF}" destId="{1B2B48DF-6DF7-4FB0-A25D-9BCDF9D0C061}" srcOrd="5" destOrd="0" presId="urn:microsoft.com/office/officeart/2005/8/layout/bProcess4"/>
    <dgm:cxn modelId="{A78ECB23-986D-45D8-85DE-DC670C4AA5EE}" type="presParOf" srcId="{5573B619-68FD-4E52-8DE8-13BFFBB2D0FF}" destId="{FAFE8DB6-E43B-41DD-BD31-C9C6BA7CADED}" srcOrd="6" destOrd="0" presId="urn:microsoft.com/office/officeart/2005/8/layout/bProcess4"/>
    <dgm:cxn modelId="{7EEB2F5A-F2EF-4559-9F44-B8F479CAF9CA}" type="presParOf" srcId="{FAFE8DB6-E43B-41DD-BD31-C9C6BA7CADED}" destId="{97FCB6E4-791D-47EB-A20D-2F71F332A26E}" srcOrd="0" destOrd="0" presId="urn:microsoft.com/office/officeart/2005/8/layout/bProcess4"/>
    <dgm:cxn modelId="{C18F4AF3-CA9D-49B7-9F27-2B939CB3EBCD}" type="presParOf" srcId="{FAFE8DB6-E43B-41DD-BD31-C9C6BA7CADED}" destId="{C9FF4F47-3F78-41AA-95C3-4C05B113CD52}" srcOrd="1" destOrd="0" presId="urn:microsoft.com/office/officeart/2005/8/layout/bProcess4"/>
    <dgm:cxn modelId="{4D727B67-8022-47C5-8B66-ABE114DA65F9}" type="presParOf" srcId="{5573B619-68FD-4E52-8DE8-13BFFBB2D0FF}" destId="{D7D5E915-1A84-47EE-AFA3-C8C69E6F7015}" srcOrd="7" destOrd="0" presId="urn:microsoft.com/office/officeart/2005/8/layout/bProcess4"/>
    <dgm:cxn modelId="{8417797F-CEEE-4D18-8A2E-C1B7506E679A}" type="presParOf" srcId="{5573B619-68FD-4E52-8DE8-13BFFBB2D0FF}" destId="{3A9DE1E4-4CC8-43F6-83B8-A49F177FBD7E}" srcOrd="8" destOrd="0" presId="urn:microsoft.com/office/officeart/2005/8/layout/bProcess4"/>
    <dgm:cxn modelId="{0AB75797-E88F-4171-AF0E-A2DCD17DEF20}" type="presParOf" srcId="{3A9DE1E4-4CC8-43F6-83B8-A49F177FBD7E}" destId="{07794551-E67E-4D14-B065-CE6EEDE2EB73}" srcOrd="0" destOrd="0" presId="urn:microsoft.com/office/officeart/2005/8/layout/bProcess4"/>
    <dgm:cxn modelId="{2CFE2298-F34C-42CC-B770-B08C03864A09}" type="presParOf" srcId="{3A9DE1E4-4CC8-43F6-83B8-A49F177FBD7E}" destId="{CC270F42-A2C0-4762-BFC2-8DCE6F3717C6}" srcOrd="1" destOrd="0" presId="urn:microsoft.com/office/officeart/2005/8/layout/bProcess4"/>
    <dgm:cxn modelId="{E007E67C-4E8F-4A8F-B8C2-A028FE0C1FD0}" type="presParOf" srcId="{5573B619-68FD-4E52-8DE8-13BFFBB2D0FF}" destId="{455243F6-B0D5-47A3-B30D-08CA04E5E957}" srcOrd="9" destOrd="0" presId="urn:microsoft.com/office/officeart/2005/8/layout/bProcess4"/>
    <dgm:cxn modelId="{FB1C675D-E490-4392-825C-AF2316282C4F}" type="presParOf" srcId="{5573B619-68FD-4E52-8DE8-13BFFBB2D0FF}" destId="{CF09A164-2F3C-45DB-ACB1-34B7E8D76847}" srcOrd="10" destOrd="0" presId="urn:microsoft.com/office/officeart/2005/8/layout/bProcess4"/>
    <dgm:cxn modelId="{7A9EC801-E409-4532-9012-39B03776FB55}" type="presParOf" srcId="{CF09A164-2F3C-45DB-ACB1-34B7E8D76847}" destId="{AEFA9313-3417-4351-B990-33D8D0E35B88}" srcOrd="0" destOrd="0" presId="urn:microsoft.com/office/officeart/2005/8/layout/bProcess4"/>
    <dgm:cxn modelId="{4FD4B2C1-72CC-4B82-8BFC-3589323CF9F6}" type="presParOf" srcId="{CF09A164-2F3C-45DB-ACB1-34B7E8D76847}" destId="{A207E87E-CF16-4080-94D3-37209080E201}" srcOrd="1" destOrd="0" presId="urn:microsoft.com/office/officeart/2005/8/layout/bProcess4"/>
    <dgm:cxn modelId="{AB547705-9FBC-4E08-8A7F-7543B3F89B28}" type="presParOf" srcId="{5573B619-68FD-4E52-8DE8-13BFFBB2D0FF}" destId="{CD648253-A1C6-41CD-917C-7AF6A7A11E5C}" srcOrd="11" destOrd="0" presId="urn:microsoft.com/office/officeart/2005/8/layout/bProcess4"/>
    <dgm:cxn modelId="{0BE07228-9A88-4344-A7AC-E0C493B5322E}" type="presParOf" srcId="{5573B619-68FD-4E52-8DE8-13BFFBB2D0FF}" destId="{5B1568EC-DDBC-4187-AD81-A6610DCD15E7}" srcOrd="12" destOrd="0" presId="urn:microsoft.com/office/officeart/2005/8/layout/bProcess4"/>
    <dgm:cxn modelId="{FBA689A7-C496-4641-A92A-DC9ED0F5380C}" type="presParOf" srcId="{5B1568EC-DDBC-4187-AD81-A6610DCD15E7}" destId="{3FD8DE07-B067-49CC-BCAD-4664B2648124}" srcOrd="0" destOrd="0" presId="urn:microsoft.com/office/officeart/2005/8/layout/bProcess4"/>
    <dgm:cxn modelId="{E96DEF4C-EAE5-45CE-8260-D99E6E9E084D}" type="presParOf" srcId="{5B1568EC-DDBC-4187-AD81-A6610DCD15E7}" destId="{851A7660-B7E3-46BF-ABEC-719A9E5DE20F}" srcOrd="1" destOrd="0" presId="urn:microsoft.com/office/officeart/2005/8/layout/bProcess4"/>
    <dgm:cxn modelId="{F8CC3A14-4EA1-47B0-B337-B1FA87839C9B}" type="presParOf" srcId="{5573B619-68FD-4E52-8DE8-13BFFBB2D0FF}" destId="{82387949-F28B-4E6E-9264-C796A5F67372}" srcOrd="13" destOrd="0" presId="urn:microsoft.com/office/officeart/2005/8/layout/bProcess4"/>
    <dgm:cxn modelId="{DB04D54E-253C-453C-BAB2-93E5632928E7}" type="presParOf" srcId="{5573B619-68FD-4E52-8DE8-13BFFBB2D0FF}" destId="{30DBA5A4-E5F6-4244-A94B-E40388AE48AF}" srcOrd="14" destOrd="0" presId="urn:microsoft.com/office/officeart/2005/8/layout/bProcess4"/>
    <dgm:cxn modelId="{6BF61B35-B852-45D6-A944-325B9B3C47F6}" type="presParOf" srcId="{30DBA5A4-E5F6-4244-A94B-E40388AE48AF}" destId="{62B086CE-5CF5-4F74-A3A2-9980B5BBE214}" srcOrd="0" destOrd="0" presId="urn:microsoft.com/office/officeart/2005/8/layout/bProcess4"/>
    <dgm:cxn modelId="{D32206BC-E031-4D8D-A2B4-642C1736BB6D}" type="presParOf" srcId="{30DBA5A4-E5F6-4244-A94B-E40388AE48AF}" destId="{5B9F7BA4-11A4-4FAE-811D-683678586601}" srcOrd="1" destOrd="0" presId="urn:microsoft.com/office/officeart/2005/8/layout/bProcess4"/>
    <dgm:cxn modelId="{445DCA3A-52C5-4B33-94BE-1D179DED588D}" type="presParOf" srcId="{5573B619-68FD-4E52-8DE8-13BFFBB2D0FF}" destId="{BA078991-A20E-4DB5-A4A0-49487B8F66F9}" srcOrd="15" destOrd="0" presId="urn:microsoft.com/office/officeart/2005/8/layout/bProcess4"/>
    <dgm:cxn modelId="{D7542EB8-F92F-4ED0-A8BB-41EF7C01EBFA}" type="presParOf" srcId="{5573B619-68FD-4E52-8DE8-13BFFBB2D0FF}" destId="{D78E3F04-906B-447B-AACF-A82F2880C10C}" srcOrd="16" destOrd="0" presId="urn:microsoft.com/office/officeart/2005/8/layout/bProcess4"/>
    <dgm:cxn modelId="{981BA856-4214-4AA4-85AA-8C235A4A1E61}" type="presParOf" srcId="{D78E3F04-906B-447B-AACF-A82F2880C10C}" destId="{4499CFF0-8ECA-4947-8105-C1E8000237B8}" srcOrd="0" destOrd="0" presId="urn:microsoft.com/office/officeart/2005/8/layout/bProcess4"/>
    <dgm:cxn modelId="{CF61EC67-5C48-41A2-95DD-23601ACEF819}" type="presParOf" srcId="{D78E3F04-906B-447B-AACF-A82F2880C10C}" destId="{C697EABE-622A-49C4-AF25-92DF8DDE86DE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CD93E33-CDF2-4A51-B941-4FB3DC78D624}" type="doc">
      <dgm:prSet loTypeId="urn:microsoft.com/office/officeart/2005/8/layout/cycle8" loCatId="cycle" qsTypeId="urn:microsoft.com/office/officeart/2005/8/quickstyle/simple1" qsCatId="simple" csTypeId="urn:microsoft.com/office/officeart/2005/8/colors/accent0_3" csCatId="mainScheme"/>
      <dgm:spPr/>
      <dgm:t>
        <a:bodyPr/>
        <a:lstStyle/>
        <a:p>
          <a:endParaRPr lang="hu-HU"/>
        </a:p>
      </dgm:t>
    </dgm:pt>
    <dgm:pt modelId="{7E12E061-DF88-4736-9D8B-F12E0A455A84}">
      <dgm:prSet custT="1"/>
      <dgm:spPr/>
      <dgm:t>
        <a:bodyPr/>
        <a:lstStyle/>
        <a:p>
          <a:pPr rtl="0"/>
          <a:r>
            <a:rPr lang="hu-HU" sz="2000" b="1" dirty="0" smtClean="0">
              <a:solidFill>
                <a:srgbClr val="FF0000"/>
              </a:solidFill>
            </a:rPr>
            <a:t>Empátia</a:t>
          </a:r>
          <a:r>
            <a:rPr lang="hu-HU" sz="1200" dirty="0" smtClean="0"/>
            <a:t> az embernek az a </a:t>
          </a:r>
          <a:r>
            <a:rPr lang="hu-HU" sz="1200" dirty="0" smtClean="0">
              <a:hlinkClick xmlns:r="http://schemas.openxmlformats.org/officeDocument/2006/relationships" r:id=""/>
            </a:rPr>
            <a:t>képesség</a:t>
          </a:r>
          <a:r>
            <a:rPr lang="hu-HU" sz="1200" dirty="0" smtClean="0"/>
            <a:t>e, hogy egy másik ember szempontját felfogni és megérteni képes. </a:t>
          </a:r>
          <a:endParaRPr lang="hu-HU" sz="1200" dirty="0"/>
        </a:p>
      </dgm:t>
    </dgm:pt>
    <dgm:pt modelId="{20995CC7-2174-4B31-81D7-C63D60129499}" type="parTrans" cxnId="{68980604-9FA5-4233-9F59-6ACDC09881E1}">
      <dgm:prSet/>
      <dgm:spPr/>
      <dgm:t>
        <a:bodyPr/>
        <a:lstStyle/>
        <a:p>
          <a:endParaRPr lang="hu-HU"/>
        </a:p>
      </dgm:t>
    </dgm:pt>
    <dgm:pt modelId="{3F863AEC-4D96-48A1-931D-B0A9E5DFE858}" type="sibTrans" cxnId="{68980604-9FA5-4233-9F59-6ACDC09881E1}">
      <dgm:prSet/>
      <dgm:spPr/>
      <dgm:t>
        <a:bodyPr/>
        <a:lstStyle/>
        <a:p>
          <a:endParaRPr lang="hu-HU"/>
        </a:p>
      </dgm:t>
    </dgm:pt>
    <dgm:pt modelId="{DA3EE1FE-7E90-4941-997B-3213D5942C8B}">
      <dgm:prSet custT="1"/>
      <dgm:spPr/>
      <dgm:t>
        <a:bodyPr/>
        <a:lstStyle/>
        <a:p>
          <a:pPr rtl="0"/>
          <a:r>
            <a:rPr lang="hu-HU" sz="2400" b="1" dirty="0" smtClean="0">
              <a:solidFill>
                <a:srgbClr val="FF0000"/>
              </a:solidFill>
            </a:rPr>
            <a:t>Tolerancia </a:t>
          </a:r>
          <a:r>
            <a:rPr lang="hu-HU" sz="1400" dirty="0" smtClean="0"/>
            <a:t>- türelmesség, mások viselkedésének, gondolkodásának, másságának az elfogadása </a:t>
          </a:r>
          <a:endParaRPr lang="hu-HU" sz="1400" dirty="0"/>
        </a:p>
      </dgm:t>
    </dgm:pt>
    <dgm:pt modelId="{395AED87-B820-4741-8210-8F433F394BAA}" type="parTrans" cxnId="{895F95B7-4956-4052-B47B-CFF2E51F392A}">
      <dgm:prSet/>
      <dgm:spPr/>
      <dgm:t>
        <a:bodyPr/>
        <a:lstStyle/>
        <a:p>
          <a:endParaRPr lang="hu-HU"/>
        </a:p>
      </dgm:t>
    </dgm:pt>
    <dgm:pt modelId="{C8E3E04F-14BC-413B-89F1-8C91AA8E4B56}" type="sibTrans" cxnId="{895F95B7-4956-4052-B47B-CFF2E51F392A}">
      <dgm:prSet/>
      <dgm:spPr/>
      <dgm:t>
        <a:bodyPr/>
        <a:lstStyle/>
        <a:p>
          <a:endParaRPr lang="hu-HU"/>
        </a:p>
      </dgm:t>
    </dgm:pt>
    <dgm:pt modelId="{4B4DF69F-2786-48DF-BF61-529AEE677E16}">
      <dgm:prSet custT="1"/>
      <dgm:spPr/>
      <dgm:t>
        <a:bodyPr/>
        <a:lstStyle/>
        <a:p>
          <a:pPr rtl="0"/>
          <a:r>
            <a:rPr lang="hu-HU" sz="2000" b="1" dirty="0" smtClean="0">
              <a:solidFill>
                <a:srgbClr val="FF0000"/>
              </a:solidFill>
            </a:rPr>
            <a:t>Szolidaritás</a:t>
          </a:r>
          <a:r>
            <a:rPr lang="hu-HU" sz="1600" dirty="0" smtClean="0"/>
            <a:t> -</a:t>
          </a:r>
          <a:r>
            <a:rPr lang="hu-HU" sz="1200" dirty="0" smtClean="0"/>
            <a:t> egy személlyel vagy egy csoporttal való közösségvállalás, közös értékek vállalása </a:t>
          </a:r>
          <a:endParaRPr lang="hu-HU" sz="1200" dirty="0"/>
        </a:p>
      </dgm:t>
    </dgm:pt>
    <dgm:pt modelId="{D4D7CEA4-DE36-464F-8A26-650EEAC862C6}" type="parTrans" cxnId="{25F18708-DD8B-4583-931F-86F837F12EE6}">
      <dgm:prSet/>
      <dgm:spPr/>
      <dgm:t>
        <a:bodyPr/>
        <a:lstStyle/>
        <a:p>
          <a:endParaRPr lang="hu-HU"/>
        </a:p>
      </dgm:t>
    </dgm:pt>
    <dgm:pt modelId="{CADDE2F7-54A4-487B-B216-C65B20343E4E}" type="sibTrans" cxnId="{25F18708-DD8B-4583-931F-86F837F12EE6}">
      <dgm:prSet/>
      <dgm:spPr/>
      <dgm:t>
        <a:bodyPr/>
        <a:lstStyle/>
        <a:p>
          <a:endParaRPr lang="hu-HU"/>
        </a:p>
      </dgm:t>
    </dgm:pt>
    <dgm:pt modelId="{C7615304-617F-4E26-B67B-BB21E06B9F6C}" type="pres">
      <dgm:prSet presAssocID="{2CD93E33-CDF2-4A51-B941-4FB3DC78D624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47A4BB16-915E-4ADF-BBBF-CB09AB8740C1}" type="pres">
      <dgm:prSet presAssocID="{2CD93E33-CDF2-4A51-B941-4FB3DC78D624}" presName="wedge1" presStyleLbl="node1" presStyleIdx="0" presStyleCnt="3"/>
      <dgm:spPr/>
      <dgm:t>
        <a:bodyPr/>
        <a:lstStyle/>
        <a:p>
          <a:endParaRPr lang="hu-HU"/>
        </a:p>
      </dgm:t>
    </dgm:pt>
    <dgm:pt modelId="{7174BC98-F575-40A8-B275-37C0454843B5}" type="pres">
      <dgm:prSet presAssocID="{2CD93E33-CDF2-4A51-B941-4FB3DC78D624}" presName="dummy1a" presStyleCnt="0"/>
      <dgm:spPr/>
    </dgm:pt>
    <dgm:pt modelId="{A8B832ED-857E-47CF-BD23-EB8E541AEE4F}" type="pres">
      <dgm:prSet presAssocID="{2CD93E33-CDF2-4A51-B941-4FB3DC78D624}" presName="dummy1b" presStyleCnt="0"/>
      <dgm:spPr/>
    </dgm:pt>
    <dgm:pt modelId="{81DFA170-E3E6-4FE8-805A-2CF6322D661E}" type="pres">
      <dgm:prSet presAssocID="{2CD93E33-CDF2-4A51-B941-4FB3DC78D624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C71FB159-7C43-4F65-90A2-35935E1F724D}" type="pres">
      <dgm:prSet presAssocID="{2CD93E33-CDF2-4A51-B941-4FB3DC78D624}" presName="wedge2" presStyleLbl="node1" presStyleIdx="1" presStyleCnt="3"/>
      <dgm:spPr/>
      <dgm:t>
        <a:bodyPr/>
        <a:lstStyle/>
        <a:p>
          <a:endParaRPr lang="hu-HU"/>
        </a:p>
      </dgm:t>
    </dgm:pt>
    <dgm:pt modelId="{B92CFF6C-9E8A-4511-A19A-1AC114737CB9}" type="pres">
      <dgm:prSet presAssocID="{2CD93E33-CDF2-4A51-B941-4FB3DC78D624}" presName="dummy2a" presStyleCnt="0"/>
      <dgm:spPr/>
    </dgm:pt>
    <dgm:pt modelId="{C628A86B-73D5-4AF5-97D0-1D2A33F21D25}" type="pres">
      <dgm:prSet presAssocID="{2CD93E33-CDF2-4A51-B941-4FB3DC78D624}" presName="dummy2b" presStyleCnt="0"/>
      <dgm:spPr/>
    </dgm:pt>
    <dgm:pt modelId="{A467B3EA-3314-43AD-9902-4C03DE5A9AE7}" type="pres">
      <dgm:prSet presAssocID="{2CD93E33-CDF2-4A51-B941-4FB3DC78D624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2A497C7-C70B-4468-8933-EAD5552BDBBD}" type="pres">
      <dgm:prSet presAssocID="{2CD93E33-CDF2-4A51-B941-4FB3DC78D624}" presName="wedge3" presStyleLbl="node1" presStyleIdx="2" presStyleCnt="3"/>
      <dgm:spPr/>
      <dgm:t>
        <a:bodyPr/>
        <a:lstStyle/>
        <a:p>
          <a:endParaRPr lang="hu-HU"/>
        </a:p>
      </dgm:t>
    </dgm:pt>
    <dgm:pt modelId="{F177A89E-F14E-4101-8B10-09C005D79B0B}" type="pres">
      <dgm:prSet presAssocID="{2CD93E33-CDF2-4A51-B941-4FB3DC78D624}" presName="dummy3a" presStyleCnt="0"/>
      <dgm:spPr/>
    </dgm:pt>
    <dgm:pt modelId="{19594EDA-7FB4-4B3C-9895-47D354B93D30}" type="pres">
      <dgm:prSet presAssocID="{2CD93E33-CDF2-4A51-B941-4FB3DC78D624}" presName="dummy3b" presStyleCnt="0"/>
      <dgm:spPr/>
    </dgm:pt>
    <dgm:pt modelId="{B846B54C-236A-4E69-88AE-F8DB4B9ADD66}" type="pres">
      <dgm:prSet presAssocID="{2CD93E33-CDF2-4A51-B941-4FB3DC78D624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7A2AF374-5F81-4F19-BB21-BA647CB2C17E}" type="pres">
      <dgm:prSet presAssocID="{3F863AEC-4D96-48A1-931D-B0A9E5DFE858}" presName="arrowWedge1" presStyleLbl="fgSibTrans2D1" presStyleIdx="0" presStyleCnt="3"/>
      <dgm:spPr/>
    </dgm:pt>
    <dgm:pt modelId="{7BAD6BD9-0CA5-4B87-AA86-D63DE66AB268}" type="pres">
      <dgm:prSet presAssocID="{C8E3E04F-14BC-413B-89F1-8C91AA8E4B56}" presName="arrowWedge2" presStyleLbl="fgSibTrans2D1" presStyleIdx="1" presStyleCnt="3"/>
      <dgm:spPr/>
    </dgm:pt>
    <dgm:pt modelId="{B67AD867-D338-4171-82AC-9035A51198BD}" type="pres">
      <dgm:prSet presAssocID="{CADDE2F7-54A4-487B-B216-C65B20343E4E}" presName="arrowWedge3" presStyleLbl="fgSibTrans2D1" presStyleIdx="2" presStyleCnt="3"/>
      <dgm:spPr/>
    </dgm:pt>
  </dgm:ptLst>
  <dgm:cxnLst>
    <dgm:cxn modelId="{D77FC71A-B0CB-4D5A-B430-A6DF0F568A8D}" type="presOf" srcId="{7E12E061-DF88-4736-9D8B-F12E0A455A84}" destId="{81DFA170-E3E6-4FE8-805A-2CF6322D661E}" srcOrd="1" destOrd="0" presId="urn:microsoft.com/office/officeart/2005/8/layout/cycle8"/>
    <dgm:cxn modelId="{F0E49F00-49AC-48FE-A249-654DCE5B7BD5}" type="presOf" srcId="{4B4DF69F-2786-48DF-BF61-529AEE677E16}" destId="{72A497C7-C70B-4468-8933-EAD5552BDBBD}" srcOrd="0" destOrd="0" presId="urn:microsoft.com/office/officeart/2005/8/layout/cycle8"/>
    <dgm:cxn modelId="{385157B7-8D81-41CD-BAEC-2545B122C7EE}" type="presOf" srcId="{7E12E061-DF88-4736-9D8B-F12E0A455A84}" destId="{47A4BB16-915E-4ADF-BBBF-CB09AB8740C1}" srcOrd="0" destOrd="0" presId="urn:microsoft.com/office/officeart/2005/8/layout/cycle8"/>
    <dgm:cxn modelId="{25F18708-DD8B-4583-931F-86F837F12EE6}" srcId="{2CD93E33-CDF2-4A51-B941-4FB3DC78D624}" destId="{4B4DF69F-2786-48DF-BF61-529AEE677E16}" srcOrd="2" destOrd="0" parTransId="{D4D7CEA4-DE36-464F-8A26-650EEAC862C6}" sibTransId="{CADDE2F7-54A4-487B-B216-C65B20343E4E}"/>
    <dgm:cxn modelId="{45A9B9E0-341C-4BB1-A4DF-C178D930607D}" type="presOf" srcId="{2CD93E33-CDF2-4A51-B941-4FB3DC78D624}" destId="{C7615304-617F-4E26-B67B-BB21E06B9F6C}" srcOrd="0" destOrd="0" presId="urn:microsoft.com/office/officeart/2005/8/layout/cycle8"/>
    <dgm:cxn modelId="{5292D5AF-9024-42A2-8FBC-A79257FA5AE0}" type="presOf" srcId="{4B4DF69F-2786-48DF-BF61-529AEE677E16}" destId="{B846B54C-236A-4E69-88AE-F8DB4B9ADD66}" srcOrd="1" destOrd="0" presId="urn:microsoft.com/office/officeart/2005/8/layout/cycle8"/>
    <dgm:cxn modelId="{B98AC9C3-6757-417E-9631-888B9D302CA0}" type="presOf" srcId="{DA3EE1FE-7E90-4941-997B-3213D5942C8B}" destId="{A467B3EA-3314-43AD-9902-4C03DE5A9AE7}" srcOrd="1" destOrd="0" presId="urn:microsoft.com/office/officeart/2005/8/layout/cycle8"/>
    <dgm:cxn modelId="{68980604-9FA5-4233-9F59-6ACDC09881E1}" srcId="{2CD93E33-CDF2-4A51-B941-4FB3DC78D624}" destId="{7E12E061-DF88-4736-9D8B-F12E0A455A84}" srcOrd="0" destOrd="0" parTransId="{20995CC7-2174-4B31-81D7-C63D60129499}" sibTransId="{3F863AEC-4D96-48A1-931D-B0A9E5DFE858}"/>
    <dgm:cxn modelId="{895F95B7-4956-4052-B47B-CFF2E51F392A}" srcId="{2CD93E33-CDF2-4A51-B941-4FB3DC78D624}" destId="{DA3EE1FE-7E90-4941-997B-3213D5942C8B}" srcOrd="1" destOrd="0" parTransId="{395AED87-B820-4741-8210-8F433F394BAA}" sibTransId="{C8E3E04F-14BC-413B-89F1-8C91AA8E4B56}"/>
    <dgm:cxn modelId="{6A5693E5-7FC7-4513-AFC3-75C11E8EBBE9}" type="presOf" srcId="{DA3EE1FE-7E90-4941-997B-3213D5942C8B}" destId="{C71FB159-7C43-4F65-90A2-35935E1F724D}" srcOrd="0" destOrd="0" presId="urn:microsoft.com/office/officeart/2005/8/layout/cycle8"/>
    <dgm:cxn modelId="{7CBA0854-EC03-413B-9A09-F499C2ADD8F4}" type="presParOf" srcId="{C7615304-617F-4E26-B67B-BB21E06B9F6C}" destId="{47A4BB16-915E-4ADF-BBBF-CB09AB8740C1}" srcOrd="0" destOrd="0" presId="urn:microsoft.com/office/officeart/2005/8/layout/cycle8"/>
    <dgm:cxn modelId="{B34F73DD-B87A-4CBA-BE06-1899F2E7B8E7}" type="presParOf" srcId="{C7615304-617F-4E26-B67B-BB21E06B9F6C}" destId="{7174BC98-F575-40A8-B275-37C0454843B5}" srcOrd="1" destOrd="0" presId="urn:microsoft.com/office/officeart/2005/8/layout/cycle8"/>
    <dgm:cxn modelId="{AF53DBB0-17E1-4BD2-893F-C84039082C80}" type="presParOf" srcId="{C7615304-617F-4E26-B67B-BB21E06B9F6C}" destId="{A8B832ED-857E-47CF-BD23-EB8E541AEE4F}" srcOrd="2" destOrd="0" presId="urn:microsoft.com/office/officeart/2005/8/layout/cycle8"/>
    <dgm:cxn modelId="{C2D964E3-3B84-435E-BE72-271B99B37204}" type="presParOf" srcId="{C7615304-617F-4E26-B67B-BB21E06B9F6C}" destId="{81DFA170-E3E6-4FE8-805A-2CF6322D661E}" srcOrd="3" destOrd="0" presId="urn:microsoft.com/office/officeart/2005/8/layout/cycle8"/>
    <dgm:cxn modelId="{E8119B38-D7D2-49CC-A508-57CD22C033EF}" type="presParOf" srcId="{C7615304-617F-4E26-B67B-BB21E06B9F6C}" destId="{C71FB159-7C43-4F65-90A2-35935E1F724D}" srcOrd="4" destOrd="0" presId="urn:microsoft.com/office/officeart/2005/8/layout/cycle8"/>
    <dgm:cxn modelId="{5B48A2AD-8573-4465-902F-41B30C394A0B}" type="presParOf" srcId="{C7615304-617F-4E26-B67B-BB21E06B9F6C}" destId="{B92CFF6C-9E8A-4511-A19A-1AC114737CB9}" srcOrd="5" destOrd="0" presId="urn:microsoft.com/office/officeart/2005/8/layout/cycle8"/>
    <dgm:cxn modelId="{F65CFF22-C565-4ABA-8976-322736C96E27}" type="presParOf" srcId="{C7615304-617F-4E26-B67B-BB21E06B9F6C}" destId="{C628A86B-73D5-4AF5-97D0-1D2A33F21D25}" srcOrd="6" destOrd="0" presId="urn:microsoft.com/office/officeart/2005/8/layout/cycle8"/>
    <dgm:cxn modelId="{05E101F8-4ACA-436D-B3CA-79584F9BA765}" type="presParOf" srcId="{C7615304-617F-4E26-B67B-BB21E06B9F6C}" destId="{A467B3EA-3314-43AD-9902-4C03DE5A9AE7}" srcOrd="7" destOrd="0" presId="urn:microsoft.com/office/officeart/2005/8/layout/cycle8"/>
    <dgm:cxn modelId="{5E3A4B43-5F2C-408D-AEEA-25C5D0F0F563}" type="presParOf" srcId="{C7615304-617F-4E26-B67B-BB21E06B9F6C}" destId="{72A497C7-C70B-4468-8933-EAD5552BDBBD}" srcOrd="8" destOrd="0" presId="urn:microsoft.com/office/officeart/2005/8/layout/cycle8"/>
    <dgm:cxn modelId="{5003F843-0616-48C8-AA7C-49B9B634E066}" type="presParOf" srcId="{C7615304-617F-4E26-B67B-BB21E06B9F6C}" destId="{F177A89E-F14E-4101-8B10-09C005D79B0B}" srcOrd="9" destOrd="0" presId="urn:microsoft.com/office/officeart/2005/8/layout/cycle8"/>
    <dgm:cxn modelId="{305F6528-4674-46E7-97B2-D02CF4A04EE2}" type="presParOf" srcId="{C7615304-617F-4E26-B67B-BB21E06B9F6C}" destId="{19594EDA-7FB4-4B3C-9895-47D354B93D30}" srcOrd="10" destOrd="0" presId="urn:microsoft.com/office/officeart/2005/8/layout/cycle8"/>
    <dgm:cxn modelId="{C2CFEE75-284F-4BF9-8C1F-C7376E91A9FF}" type="presParOf" srcId="{C7615304-617F-4E26-B67B-BB21E06B9F6C}" destId="{B846B54C-236A-4E69-88AE-F8DB4B9ADD66}" srcOrd="11" destOrd="0" presId="urn:microsoft.com/office/officeart/2005/8/layout/cycle8"/>
    <dgm:cxn modelId="{22B195EF-9732-4808-86A4-6423FCB0A719}" type="presParOf" srcId="{C7615304-617F-4E26-B67B-BB21E06B9F6C}" destId="{7A2AF374-5F81-4F19-BB21-BA647CB2C17E}" srcOrd="12" destOrd="0" presId="urn:microsoft.com/office/officeart/2005/8/layout/cycle8"/>
    <dgm:cxn modelId="{D50D4D3B-AFFA-4D42-9763-21F4B8B211FA}" type="presParOf" srcId="{C7615304-617F-4E26-B67B-BB21E06B9F6C}" destId="{7BAD6BD9-0CA5-4B87-AA86-D63DE66AB268}" srcOrd="13" destOrd="0" presId="urn:microsoft.com/office/officeart/2005/8/layout/cycle8"/>
    <dgm:cxn modelId="{8F626063-26D1-415E-A98F-93144149DF96}" type="presParOf" srcId="{C7615304-617F-4E26-B67B-BB21E06B9F6C}" destId="{B67AD867-D338-4171-82AC-9035A51198BD}" srcOrd="14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B3CF453-1396-43B8-87D5-780D89AA5FCE}" type="doc">
      <dgm:prSet loTypeId="urn:microsoft.com/office/officeart/2005/8/layout/gear1" loCatId="process" qsTypeId="urn:microsoft.com/office/officeart/2005/8/quickstyle/simple1" qsCatId="simple" csTypeId="urn:microsoft.com/office/officeart/2005/8/colors/accent6_2" csCatId="accent6" phldr="1"/>
      <dgm:spPr/>
      <dgm:t>
        <a:bodyPr/>
        <a:lstStyle/>
        <a:p>
          <a:endParaRPr lang="hu-HU"/>
        </a:p>
      </dgm:t>
    </dgm:pt>
    <dgm:pt modelId="{71C6017C-A91E-4708-8262-DD447D07F1CF}">
      <dgm:prSet custT="1"/>
      <dgm:spPr/>
      <dgm:t>
        <a:bodyPr/>
        <a:lstStyle/>
        <a:p>
          <a:pPr algn="ctr" rtl="0"/>
          <a:r>
            <a:rPr lang="hu-HU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lőítélet</a:t>
          </a:r>
          <a:r>
            <a:rPr lang="hu-HU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</a:t>
          </a:r>
          <a:r>
            <a:rPr lang="hu-HU" sz="2400" dirty="0" smtClean="0"/>
            <a:t>ellenségesség egy személlyel kapcsolatban azért, mert az illető egy bizonyos csoport tagja. </a:t>
          </a:r>
          <a:endParaRPr lang="hu-HU" sz="2400" dirty="0"/>
        </a:p>
      </dgm:t>
    </dgm:pt>
    <dgm:pt modelId="{2F97963F-8A3C-410E-B356-64CA36A5CA0A}" type="parTrans" cxnId="{64C750E3-641A-4BF0-BD61-F692A67AE86C}">
      <dgm:prSet/>
      <dgm:spPr/>
      <dgm:t>
        <a:bodyPr/>
        <a:lstStyle/>
        <a:p>
          <a:endParaRPr lang="hu-HU"/>
        </a:p>
      </dgm:t>
    </dgm:pt>
    <dgm:pt modelId="{3EBB6138-7A4B-4807-AC81-A2522DFC163B}" type="sibTrans" cxnId="{64C750E3-641A-4BF0-BD61-F692A67AE86C}">
      <dgm:prSet/>
      <dgm:spPr/>
      <dgm:t>
        <a:bodyPr/>
        <a:lstStyle/>
        <a:p>
          <a:endParaRPr lang="hu-HU"/>
        </a:p>
      </dgm:t>
    </dgm:pt>
    <dgm:pt modelId="{F8B18A94-08B3-4B92-B2F9-CBDC74FB538F}">
      <dgm:prSet custT="1"/>
      <dgm:spPr/>
      <dgm:t>
        <a:bodyPr/>
        <a:lstStyle/>
        <a:p>
          <a:pPr algn="ctr" rtl="0"/>
          <a:r>
            <a:rPr lang="hu-HU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ztereotípia</a:t>
          </a:r>
          <a:r>
            <a:rPr lang="hu-HU" sz="3600" dirty="0" smtClean="0"/>
            <a:t> </a:t>
          </a:r>
          <a:r>
            <a:rPr lang="hu-HU" sz="2000" dirty="0" smtClean="0"/>
            <a:t>Előre kigondolt, megalkotott - sokszor tudattalanul ható - elképzelések, hiedelmek egy egyénről vagy egy csoportról </a:t>
          </a:r>
          <a:endParaRPr lang="hu-HU" sz="2000" dirty="0"/>
        </a:p>
      </dgm:t>
    </dgm:pt>
    <dgm:pt modelId="{D4B6E34C-65B0-440A-8393-072B6EAA45E2}" type="parTrans" cxnId="{2AC9718C-6565-4158-8B96-B05F132311C3}">
      <dgm:prSet/>
      <dgm:spPr/>
      <dgm:t>
        <a:bodyPr/>
        <a:lstStyle/>
        <a:p>
          <a:endParaRPr lang="hu-HU"/>
        </a:p>
      </dgm:t>
    </dgm:pt>
    <dgm:pt modelId="{993BB18D-AFDC-4FB8-8345-B09FE1FE2506}" type="sibTrans" cxnId="{2AC9718C-6565-4158-8B96-B05F132311C3}">
      <dgm:prSet/>
      <dgm:spPr/>
      <dgm:t>
        <a:bodyPr/>
        <a:lstStyle/>
        <a:p>
          <a:endParaRPr lang="hu-HU"/>
        </a:p>
      </dgm:t>
    </dgm:pt>
    <dgm:pt modelId="{D6202F54-9ACA-4718-9418-B8ED658ECB16}" type="pres">
      <dgm:prSet presAssocID="{0B3CF453-1396-43B8-87D5-780D89AA5FCE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ADDBBA7D-1336-48D0-B99A-BBE32CBBD5EE}" type="pres">
      <dgm:prSet presAssocID="{71C6017C-A91E-4708-8262-DD447D07F1CF}" presName="gear1" presStyleLbl="node1" presStyleIdx="0" presStyleCnt="2" custScaleX="137936" custScaleY="133360" custLinFactNeighborX="27255" custLinFactNeighborY="-17404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32AFBF07-8840-450A-B297-178ADDF88210}" type="pres">
      <dgm:prSet presAssocID="{71C6017C-A91E-4708-8262-DD447D07F1CF}" presName="gear1srcNode" presStyleLbl="node1" presStyleIdx="0" presStyleCnt="2"/>
      <dgm:spPr/>
      <dgm:t>
        <a:bodyPr/>
        <a:lstStyle/>
        <a:p>
          <a:endParaRPr lang="hu-HU"/>
        </a:p>
      </dgm:t>
    </dgm:pt>
    <dgm:pt modelId="{D462532A-30B1-4AE5-981B-3240309FFF6C}" type="pres">
      <dgm:prSet presAssocID="{71C6017C-A91E-4708-8262-DD447D07F1CF}" presName="gear1dstNode" presStyleLbl="node1" presStyleIdx="0" presStyleCnt="2"/>
      <dgm:spPr/>
      <dgm:t>
        <a:bodyPr/>
        <a:lstStyle/>
        <a:p>
          <a:endParaRPr lang="hu-HU"/>
        </a:p>
      </dgm:t>
    </dgm:pt>
    <dgm:pt modelId="{4FE89CD7-9B96-4B3D-A09E-1B26A9DE2AF9}" type="pres">
      <dgm:prSet presAssocID="{F8B18A94-08B3-4B92-B2F9-CBDC74FB538F}" presName="gear2" presStyleLbl="node1" presStyleIdx="1" presStyleCnt="2" custScaleX="222194" custScaleY="216172" custLinFactNeighborX="-37037" custLinFactNeighborY="-11018">
        <dgm:presLayoutVars>
          <dgm:chMax val="1"/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7C67160-60F2-4720-9BA6-F5DAE35EB678}" type="pres">
      <dgm:prSet presAssocID="{F8B18A94-08B3-4B92-B2F9-CBDC74FB538F}" presName="gear2srcNode" presStyleLbl="node1" presStyleIdx="1" presStyleCnt="2"/>
      <dgm:spPr/>
      <dgm:t>
        <a:bodyPr/>
        <a:lstStyle/>
        <a:p>
          <a:endParaRPr lang="hu-HU"/>
        </a:p>
      </dgm:t>
    </dgm:pt>
    <dgm:pt modelId="{DDC1D132-D7A9-476E-9104-411AC41AE34C}" type="pres">
      <dgm:prSet presAssocID="{F8B18A94-08B3-4B92-B2F9-CBDC74FB538F}" presName="gear2dstNode" presStyleLbl="node1" presStyleIdx="1" presStyleCnt="2"/>
      <dgm:spPr/>
      <dgm:t>
        <a:bodyPr/>
        <a:lstStyle/>
        <a:p>
          <a:endParaRPr lang="hu-HU"/>
        </a:p>
      </dgm:t>
    </dgm:pt>
    <dgm:pt modelId="{430E7CA8-D7AE-4A97-A4B0-CE566E0DA85D}" type="pres">
      <dgm:prSet presAssocID="{3EBB6138-7A4B-4807-AC81-A2522DFC163B}" presName="connector1" presStyleLbl="sibTrans2D1" presStyleIdx="0" presStyleCnt="2" custScaleX="112729" custScaleY="124587" custLinFactNeighborX="13826" custLinFactNeighborY="-11347"/>
      <dgm:spPr/>
      <dgm:t>
        <a:bodyPr/>
        <a:lstStyle/>
        <a:p>
          <a:endParaRPr lang="hu-HU"/>
        </a:p>
      </dgm:t>
    </dgm:pt>
    <dgm:pt modelId="{FBACF8CE-A185-4F98-A154-A2E3222F4259}" type="pres">
      <dgm:prSet presAssocID="{993BB18D-AFDC-4FB8-8345-B09FE1FE2506}" presName="connector2" presStyleLbl="sibTrans2D1" presStyleIdx="1" presStyleCnt="2" custLinFactNeighborX="-68945" custLinFactNeighborY="-19995"/>
      <dgm:spPr/>
      <dgm:t>
        <a:bodyPr/>
        <a:lstStyle/>
        <a:p>
          <a:endParaRPr lang="hu-HU"/>
        </a:p>
      </dgm:t>
    </dgm:pt>
  </dgm:ptLst>
  <dgm:cxnLst>
    <dgm:cxn modelId="{CB452C03-4AC4-41F0-A73B-05ECE571FE9D}" type="presOf" srcId="{3EBB6138-7A4B-4807-AC81-A2522DFC163B}" destId="{430E7CA8-D7AE-4A97-A4B0-CE566E0DA85D}" srcOrd="0" destOrd="0" presId="urn:microsoft.com/office/officeart/2005/8/layout/gear1"/>
    <dgm:cxn modelId="{7FBBCE18-7242-4037-998D-517E7CE0CEF3}" type="presOf" srcId="{993BB18D-AFDC-4FB8-8345-B09FE1FE2506}" destId="{FBACF8CE-A185-4F98-A154-A2E3222F4259}" srcOrd="0" destOrd="0" presId="urn:microsoft.com/office/officeart/2005/8/layout/gear1"/>
    <dgm:cxn modelId="{62B5B037-C8B0-44A2-9FE5-941220E6CEE0}" type="presOf" srcId="{F8B18A94-08B3-4B92-B2F9-CBDC74FB538F}" destId="{4FE89CD7-9B96-4B3D-A09E-1B26A9DE2AF9}" srcOrd="0" destOrd="0" presId="urn:microsoft.com/office/officeart/2005/8/layout/gear1"/>
    <dgm:cxn modelId="{B8C5C7AA-C719-4045-B187-A93362EAEC38}" type="presOf" srcId="{F8B18A94-08B3-4B92-B2F9-CBDC74FB538F}" destId="{B7C67160-60F2-4720-9BA6-F5DAE35EB678}" srcOrd="1" destOrd="0" presId="urn:microsoft.com/office/officeart/2005/8/layout/gear1"/>
    <dgm:cxn modelId="{66E71DAF-91E8-4592-8393-2F1D783655D6}" type="presOf" srcId="{0B3CF453-1396-43B8-87D5-780D89AA5FCE}" destId="{D6202F54-9ACA-4718-9418-B8ED658ECB16}" srcOrd="0" destOrd="0" presId="urn:microsoft.com/office/officeart/2005/8/layout/gear1"/>
    <dgm:cxn modelId="{64C750E3-641A-4BF0-BD61-F692A67AE86C}" srcId="{0B3CF453-1396-43B8-87D5-780D89AA5FCE}" destId="{71C6017C-A91E-4708-8262-DD447D07F1CF}" srcOrd="0" destOrd="0" parTransId="{2F97963F-8A3C-410E-B356-64CA36A5CA0A}" sibTransId="{3EBB6138-7A4B-4807-AC81-A2522DFC163B}"/>
    <dgm:cxn modelId="{2AC9718C-6565-4158-8B96-B05F132311C3}" srcId="{0B3CF453-1396-43B8-87D5-780D89AA5FCE}" destId="{F8B18A94-08B3-4B92-B2F9-CBDC74FB538F}" srcOrd="1" destOrd="0" parTransId="{D4B6E34C-65B0-440A-8393-072B6EAA45E2}" sibTransId="{993BB18D-AFDC-4FB8-8345-B09FE1FE2506}"/>
    <dgm:cxn modelId="{6677296D-952F-4ACC-A4DF-C6591886709F}" type="presOf" srcId="{F8B18A94-08B3-4B92-B2F9-CBDC74FB538F}" destId="{DDC1D132-D7A9-476E-9104-411AC41AE34C}" srcOrd="2" destOrd="0" presId="urn:microsoft.com/office/officeart/2005/8/layout/gear1"/>
    <dgm:cxn modelId="{204749AF-ABB2-4223-9C47-BE4513C2BC53}" type="presOf" srcId="{71C6017C-A91E-4708-8262-DD447D07F1CF}" destId="{32AFBF07-8840-450A-B297-178ADDF88210}" srcOrd="1" destOrd="0" presId="urn:microsoft.com/office/officeart/2005/8/layout/gear1"/>
    <dgm:cxn modelId="{93AFCBBC-7B3D-4E51-9A8C-6D53C61884F1}" type="presOf" srcId="{71C6017C-A91E-4708-8262-DD447D07F1CF}" destId="{ADDBBA7D-1336-48D0-B99A-BBE32CBBD5EE}" srcOrd="0" destOrd="0" presId="urn:microsoft.com/office/officeart/2005/8/layout/gear1"/>
    <dgm:cxn modelId="{B9993E05-D1B2-4A08-8769-EA96D6FD0144}" type="presOf" srcId="{71C6017C-A91E-4708-8262-DD447D07F1CF}" destId="{D462532A-30B1-4AE5-981B-3240309FFF6C}" srcOrd="2" destOrd="0" presId="urn:microsoft.com/office/officeart/2005/8/layout/gear1"/>
    <dgm:cxn modelId="{31F2579D-1135-4DB7-B830-CA5F95119A68}" type="presParOf" srcId="{D6202F54-9ACA-4718-9418-B8ED658ECB16}" destId="{ADDBBA7D-1336-48D0-B99A-BBE32CBBD5EE}" srcOrd="0" destOrd="0" presId="urn:microsoft.com/office/officeart/2005/8/layout/gear1"/>
    <dgm:cxn modelId="{E5593A50-7A59-4631-8A15-028DA31275F9}" type="presParOf" srcId="{D6202F54-9ACA-4718-9418-B8ED658ECB16}" destId="{32AFBF07-8840-450A-B297-178ADDF88210}" srcOrd="1" destOrd="0" presId="urn:microsoft.com/office/officeart/2005/8/layout/gear1"/>
    <dgm:cxn modelId="{C99DF762-29E7-471A-B499-ACE42287A55C}" type="presParOf" srcId="{D6202F54-9ACA-4718-9418-B8ED658ECB16}" destId="{D462532A-30B1-4AE5-981B-3240309FFF6C}" srcOrd="2" destOrd="0" presId="urn:microsoft.com/office/officeart/2005/8/layout/gear1"/>
    <dgm:cxn modelId="{55AA9F3F-796C-41C9-A0EA-F6AB33D5F156}" type="presParOf" srcId="{D6202F54-9ACA-4718-9418-B8ED658ECB16}" destId="{4FE89CD7-9B96-4B3D-A09E-1B26A9DE2AF9}" srcOrd="3" destOrd="0" presId="urn:microsoft.com/office/officeart/2005/8/layout/gear1"/>
    <dgm:cxn modelId="{EB72899D-8591-4972-95AD-3B02775C4657}" type="presParOf" srcId="{D6202F54-9ACA-4718-9418-B8ED658ECB16}" destId="{B7C67160-60F2-4720-9BA6-F5DAE35EB678}" srcOrd="4" destOrd="0" presId="urn:microsoft.com/office/officeart/2005/8/layout/gear1"/>
    <dgm:cxn modelId="{ADDBD63D-0EC1-4636-B82D-5B8167C694E7}" type="presParOf" srcId="{D6202F54-9ACA-4718-9418-B8ED658ECB16}" destId="{DDC1D132-D7A9-476E-9104-411AC41AE34C}" srcOrd="5" destOrd="0" presId="urn:microsoft.com/office/officeart/2005/8/layout/gear1"/>
    <dgm:cxn modelId="{555F491B-0AB1-4211-8ACC-8F97221BA0E5}" type="presParOf" srcId="{D6202F54-9ACA-4718-9418-B8ED658ECB16}" destId="{430E7CA8-D7AE-4A97-A4B0-CE566E0DA85D}" srcOrd="6" destOrd="0" presId="urn:microsoft.com/office/officeart/2005/8/layout/gear1"/>
    <dgm:cxn modelId="{8A45F5A7-EEC0-4A82-A954-5221AA42A7DB}" type="presParOf" srcId="{D6202F54-9ACA-4718-9418-B8ED658ECB16}" destId="{FBACF8CE-A185-4F98-A154-A2E3222F4259}" srcOrd="7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62A684-8E2A-4E77-A433-DE0773D79DE9}">
      <dsp:nvSpPr>
        <dsp:cNvPr id="0" name=""/>
        <dsp:cNvSpPr/>
      </dsp:nvSpPr>
      <dsp:spPr>
        <a:xfrm>
          <a:off x="312854" y="261467"/>
          <a:ext cx="5155807" cy="5155807"/>
        </a:xfrm>
        <a:prstGeom prst="circularArrow">
          <a:avLst>
            <a:gd name="adj1" fmla="val 5544"/>
            <a:gd name="adj2" fmla="val 330680"/>
            <a:gd name="adj3" fmla="val 13303532"/>
            <a:gd name="adj4" fmla="val 17680664"/>
            <a:gd name="adj5" fmla="val 5757"/>
          </a:avLst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prstMaterial="plastic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234605B-21CF-413A-A961-D33EEAF32188}">
      <dsp:nvSpPr>
        <dsp:cNvPr id="0" name=""/>
        <dsp:cNvSpPr/>
      </dsp:nvSpPr>
      <dsp:spPr>
        <a:xfrm>
          <a:off x="1664453" y="-44933"/>
          <a:ext cx="2887038" cy="1953733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i="1" kern="1200" dirty="0" smtClean="0"/>
            <a:t>Módszerkompetencia</a:t>
          </a:r>
          <a:r>
            <a:rPr lang="hu-HU" sz="1600" i="1" kern="1200" dirty="0" smtClean="0"/>
            <a:t>:</a:t>
          </a:r>
          <a:r>
            <a:rPr lang="hu-HU" sz="1100" kern="1200" dirty="0" smtClean="0"/>
            <a:t> a munkatevékenység során a személy munkamódszerére, munkastílusára, problémamegoldására és gondolkodására jellemző, a személynek a munkafolyamat meghatározásában játszott szerepét, a munkatevékenységhez való viszonyát, valamint tevékenységének minőségét leíró ismérvek</a:t>
          </a:r>
          <a:r>
            <a:rPr lang="hu-HU" sz="600" kern="1200" dirty="0" smtClean="0"/>
            <a:t>, </a:t>
          </a:r>
          <a:endParaRPr lang="hu-HU" sz="600" kern="1200" dirty="0"/>
        </a:p>
      </dsp:txBody>
      <dsp:txXfrm>
        <a:off x="1759826" y="50440"/>
        <a:ext cx="2696292" cy="1762987"/>
      </dsp:txXfrm>
    </dsp:sp>
    <dsp:sp modelId="{4B8C570C-7665-4A81-B3B6-0FA2C06E9B8F}">
      <dsp:nvSpPr>
        <dsp:cNvPr id="0" name=""/>
        <dsp:cNvSpPr/>
      </dsp:nvSpPr>
      <dsp:spPr>
        <a:xfrm>
          <a:off x="3532366" y="1380642"/>
          <a:ext cx="3227101" cy="2652434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i="1" kern="1200" dirty="0" smtClean="0"/>
            <a:t>Szakmai ismeretek</a:t>
          </a:r>
          <a:r>
            <a:rPr lang="hu-HU" sz="1600" i="1" kern="1200" dirty="0" smtClean="0"/>
            <a:t>:</a:t>
          </a:r>
          <a:r>
            <a:rPr lang="hu-HU" sz="1600" kern="1200" dirty="0" smtClean="0"/>
            <a:t> </a:t>
          </a:r>
          <a:r>
            <a:rPr lang="hu-HU" sz="1100" kern="1200" dirty="0" smtClean="0"/>
            <a:t>a munkatevékenység során közvetlenül használt, alkalmazott technológiai szabályokra, a műveletek során használt anyagok, tárgyak, eszközök viselkedésére, összetettebb eszköz- és forráshasználatra, számszerű paraméterekre és minőségi jellemzőkre, továbbá a munka közben szokásosan előforduló, szükséges döntéseket meghatározó, valamint a munkavégzés feltételeire és hatásaira, a műveleti előírásoktól, munkabiztonsági szabályoktól való eltérés kockázataira és következményeire vonatkozó információk és adatok</a:t>
          </a:r>
          <a:endParaRPr lang="hu-HU" sz="1100" kern="1200" dirty="0"/>
        </a:p>
      </dsp:txBody>
      <dsp:txXfrm>
        <a:off x="3661847" y="1510123"/>
        <a:ext cx="2968139" cy="2393472"/>
      </dsp:txXfrm>
    </dsp:sp>
    <dsp:sp modelId="{70B86A03-9D57-43B7-AEE9-45DC5DD6D901}">
      <dsp:nvSpPr>
        <dsp:cNvPr id="0" name=""/>
        <dsp:cNvSpPr/>
      </dsp:nvSpPr>
      <dsp:spPr>
        <a:xfrm>
          <a:off x="3687335" y="4409909"/>
          <a:ext cx="2820663" cy="1519420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600" b="1" i="1" kern="1200" dirty="0" smtClean="0"/>
            <a:t>Szakmai kompetencia</a:t>
          </a:r>
          <a:r>
            <a:rPr lang="hu-HU" sz="1200" i="1" kern="1200" dirty="0" smtClean="0"/>
            <a:t>:</a:t>
          </a:r>
          <a:r>
            <a:rPr lang="hu-HU" sz="1200" kern="1200" dirty="0" smtClean="0"/>
            <a:t> a szakképesítésnek megfelelő munkafeladatok elvégzésére való képesség, alkalmasság </a:t>
          </a:r>
          <a:endParaRPr lang="hu-HU" sz="1200" kern="1200" dirty="0"/>
        </a:p>
      </dsp:txBody>
      <dsp:txXfrm>
        <a:off x="3761507" y="4484081"/>
        <a:ext cx="2672319" cy="1371076"/>
      </dsp:txXfrm>
    </dsp:sp>
    <dsp:sp modelId="{B4098640-B373-423E-A3DB-6E9C62634B04}">
      <dsp:nvSpPr>
        <dsp:cNvPr id="0" name=""/>
        <dsp:cNvSpPr/>
      </dsp:nvSpPr>
      <dsp:spPr>
        <a:xfrm>
          <a:off x="0" y="3844351"/>
          <a:ext cx="3115362" cy="2129912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b="1" i="1" kern="1200" dirty="0" smtClean="0"/>
            <a:t>Személyes kompetencia</a:t>
          </a:r>
          <a:r>
            <a:rPr lang="hu-HU" sz="1050" i="1" kern="1200" dirty="0" smtClean="0"/>
            <a:t>: </a:t>
          </a:r>
          <a:r>
            <a:rPr lang="hu-HU" sz="1050" kern="1200" dirty="0" smtClean="0"/>
            <a:t>azok a személyes tulajdonságok (adottságok, jellemvonások, értelmi és érzelmi viszonyulások), amelyek megléte elősegíti, illetve lehetővé teszi a munkatevékenység hatékony és eredményes elvégzését</a:t>
          </a:r>
          <a:endParaRPr lang="hu-HU" sz="1050" kern="1200" dirty="0"/>
        </a:p>
      </dsp:txBody>
      <dsp:txXfrm>
        <a:off x="103974" y="3948325"/>
        <a:ext cx="2907414" cy="1921964"/>
      </dsp:txXfrm>
    </dsp:sp>
    <dsp:sp modelId="{E62C1201-CC4E-4E5D-8496-F4C472CCDCEA}">
      <dsp:nvSpPr>
        <dsp:cNvPr id="0" name=""/>
        <dsp:cNvSpPr/>
      </dsp:nvSpPr>
      <dsp:spPr>
        <a:xfrm>
          <a:off x="-2878" y="1767287"/>
          <a:ext cx="2821952" cy="1883203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b="1" i="1" kern="1200" dirty="0" smtClean="0"/>
            <a:t>Társas kompetencia</a:t>
          </a:r>
          <a:r>
            <a:rPr lang="hu-HU" sz="1100" i="1" kern="1200" dirty="0" smtClean="0"/>
            <a:t>:</a:t>
          </a:r>
          <a:r>
            <a:rPr lang="hu-HU" sz="1100" kern="1200" dirty="0" smtClean="0"/>
            <a:t> a munkatevékenységben résztvevőkkel, illetve ügyfelekkel (azon személyek, akikre a munkatevékenység irányul) való közvetlen kapcsolatot, a velük összefüggő cselekvéseket, különösen az együttműködés, a kommunikáció és a konfliktuskezelés milyenségét leíró jellemzők  </a:t>
          </a:r>
          <a:endParaRPr lang="hu-HU" sz="1100" kern="1200" dirty="0"/>
        </a:p>
      </dsp:txBody>
      <dsp:txXfrm>
        <a:off x="89052" y="1859217"/>
        <a:ext cx="2638092" cy="169934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362901-C458-4CDD-9B5D-739F9504A4A3}">
      <dsp:nvSpPr>
        <dsp:cNvPr id="0" name=""/>
        <dsp:cNvSpPr/>
      </dsp:nvSpPr>
      <dsp:spPr>
        <a:xfrm>
          <a:off x="0" y="0"/>
          <a:ext cx="5000660" cy="814393"/>
        </a:xfrm>
        <a:prstGeom prst="rect">
          <a:avLst/>
        </a:prstGeom>
        <a:solidFill>
          <a:schemeClr val="accent6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200" kern="1200" dirty="0" smtClean="0"/>
            <a:t>Kockázatértékelés rendszere</a:t>
          </a:r>
          <a:endParaRPr lang="hu-HU" sz="3200" kern="1200" dirty="0"/>
        </a:p>
      </dsp:txBody>
      <dsp:txXfrm>
        <a:off x="0" y="0"/>
        <a:ext cx="5000660" cy="814393"/>
      </dsp:txXfrm>
    </dsp:sp>
    <dsp:sp modelId="{B010E8E2-B955-4D83-96DE-9C1CBD6FB2A8}">
      <dsp:nvSpPr>
        <dsp:cNvPr id="0" name=""/>
        <dsp:cNvSpPr/>
      </dsp:nvSpPr>
      <dsp:spPr>
        <a:xfrm>
          <a:off x="0" y="785815"/>
          <a:ext cx="1665258" cy="171022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14300" prst="artDeco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kern="1200" dirty="0" smtClean="0"/>
            <a:t>Gépek, berendezések, munkaeszközök</a:t>
          </a:r>
          <a:endParaRPr lang="hu-HU" sz="1700" kern="1200" dirty="0"/>
        </a:p>
      </dsp:txBody>
      <dsp:txXfrm>
        <a:off x="0" y="785815"/>
        <a:ext cx="1665258" cy="1710225"/>
      </dsp:txXfrm>
    </dsp:sp>
    <dsp:sp modelId="{805C20AD-2E54-4C6C-91A1-268896C9669D}">
      <dsp:nvSpPr>
        <dsp:cNvPr id="0" name=""/>
        <dsp:cNvSpPr/>
      </dsp:nvSpPr>
      <dsp:spPr>
        <a:xfrm>
          <a:off x="1643071" y="785815"/>
          <a:ext cx="1665258" cy="171022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14300" prst="artDeco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kern="1200" dirty="0" smtClean="0"/>
            <a:t>Munkakörnyezet</a:t>
          </a:r>
          <a:endParaRPr lang="hu-HU" sz="1700" kern="1200" dirty="0"/>
        </a:p>
      </dsp:txBody>
      <dsp:txXfrm>
        <a:off x="1643071" y="785815"/>
        <a:ext cx="1665258" cy="1710225"/>
      </dsp:txXfrm>
    </dsp:sp>
    <dsp:sp modelId="{3624ABFC-7EE9-4AA5-A84A-08E7BA7343E9}">
      <dsp:nvSpPr>
        <dsp:cNvPr id="0" name=""/>
        <dsp:cNvSpPr/>
      </dsp:nvSpPr>
      <dsp:spPr>
        <a:xfrm>
          <a:off x="3335401" y="785815"/>
          <a:ext cx="1665258" cy="1710225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14300" prst="artDeco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kern="1200" dirty="0" smtClean="0"/>
            <a:t>Technológiai leírások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kern="1200" dirty="0" smtClean="0"/>
            <a:t>Munkaköri leírások</a:t>
          </a:r>
          <a:endParaRPr lang="hu-HU" sz="1700" kern="1200" dirty="0"/>
        </a:p>
      </dsp:txBody>
      <dsp:txXfrm>
        <a:off x="3335401" y="785815"/>
        <a:ext cx="1665258" cy="1710225"/>
      </dsp:txXfrm>
    </dsp:sp>
    <dsp:sp modelId="{B7BDDC8D-9FBB-4E99-AAE1-16FB79484D58}">
      <dsp:nvSpPr>
        <dsp:cNvPr id="0" name=""/>
        <dsp:cNvSpPr/>
      </dsp:nvSpPr>
      <dsp:spPr>
        <a:xfrm>
          <a:off x="0" y="2524618"/>
          <a:ext cx="5000660" cy="190025"/>
        </a:xfrm>
        <a:prstGeom prst="rect">
          <a:avLst/>
        </a:prstGeom>
        <a:solidFill>
          <a:schemeClr val="accent6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D40E8A-D532-46C0-8224-8F7B74571850}">
      <dsp:nvSpPr>
        <dsp:cNvPr id="0" name=""/>
        <dsp:cNvSpPr/>
      </dsp:nvSpPr>
      <dsp:spPr>
        <a:xfrm>
          <a:off x="0" y="0"/>
          <a:ext cx="4881585" cy="833434"/>
        </a:xfrm>
        <a:prstGeom prst="rect">
          <a:avLst/>
        </a:prstGeom>
        <a:solidFill>
          <a:srgbClr val="C00000"/>
        </a:solidFill>
        <a:ln>
          <a:noFill/>
        </a:ln>
        <a:effectLst/>
        <a:scene3d>
          <a:camera prst="orthographicFront"/>
          <a:lightRig rig="threePt" dir="t"/>
        </a:scene3d>
        <a:sp3d>
          <a:bevelT w="165100" prst="coolSlant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300" kern="1200" dirty="0" smtClean="0"/>
            <a:t>Tevékenységet konkrétan végző munkavállaló</a:t>
          </a:r>
          <a:endParaRPr lang="hu-HU" sz="2300" kern="1200" dirty="0"/>
        </a:p>
      </dsp:txBody>
      <dsp:txXfrm>
        <a:off x="0" y="0"/>
        <a:ext cx="4881585" cy="833434"/>
      </dsp:txXfrm>
    </dsp:sp>
    <dsp:sp modelId="{0AFCB3A2-562F-4DE6-B975-7B478309F065}">
      <dsp:nvSpPr>
        <dsp:cNvPr id="0" name=""/>
        <dsp:cNvSpPr/>
      </dsp:nvSpPr>
      <dsp:spPr>
        <a:xfrm>
          <a:off x="0" y="857255"/>
          <a:ext cx="1625606" cy="1750213"/>
        </a:xfrm>
        <a:prstGeom prst="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kern="1200" dirty="0" smtClean="0"/>
            <a:t>Mitől fél?</a:t>
          </a:r>
          <a:endParaRPr lang="hu-HU" sz="2000" kern="1200" dirty="0"/>
        </a:p>
      </dsp:txBody>
      <dsp:txXfrm>
        <a:off x="0" y="857255"/>
        <a:ext cx="1625606" cy="1750213"/>
      </dsp:txXfrm>
    </dsp:sp>
    <dsp:sp modelId="{D7FDC6F1-AB95-46EA-93FF-7F82D6DA21FE}">
      <dsp:nvSpPr>
        <dsp:cNvPr id="0" name=""/>
        <dsp:cNvSpPr/>
      </dsp:nvSpPr>
      <dsp:spPr>
        <a:xfrm>
          <a:off x="1666906" y="857255"/>
          <a:ext cx="1625606" cy="1750213"/>
        </a:xfrm>
        <a:prstGeom prst="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kern="1200" dirty="0" smtClean="0"/>
            <a:t>Milyen „rutin” hibákat követ el?</a:t>
          </a:r>
          <a:endParaRPr lang="hu-HU" sz="2000" kern="1200" dirty="0"/>
        </a:p>
      </dsp:txBody>
      <dsp:txXfrm>
        <a:off x="1666906" y="857255"/>
        <a:ext cx="1625606" cy="1750213"/>
      </dsp:txXfrm>
    </dsp:sp>
    <dsp:sp modelId="{B336A90F-1BE4-40A2-A506-A9EFB0934A88}">
      <dsp:nvSpPr>
        <dsp:cNvPr id="0" name=""/>
        <dsp:cNvSpPr/>
      </dsp:nvSpPr>
      <dsp:spPr>
        <a:xfrm>
          <a:off x="3255979" y="857255"/>
          <a:ext cx="1625606" cy="1750213"/>
        </a:xfrm>
        <a:prstGeom prst="rect">
          <a:avLst/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angl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kern="1200" dirty="0" smtClean="0"/>
            <a:t>Ellenőrzés és ellenőrzöttség</a:t>
          </a:r>
          <a:endParaRPr lang="hu-HU" sz="2000" kern="1200" dirty="0"/>
        </a:p>
      </dsp:txBody>
      <dsp:txXfrm>
        <a:off x="3255979" y="857255"/>
        <a:ext cx="1625606" cy="1750213"/>
      </dsp:txXfrm>
    </dsp:sp>
    <dsp:sp modelId="{2A1D5780-91BF-4EF4-8D00-027A91AD17B2}">
      <dsp:nvSpPr>
        <dsp:cNvPr id="0" name=""/>
        <dsp:cNvSpPr/>
      </dsp:nvSpPr>
      <dsp:spPr>
        <a:xfrm>
          <a:off x="0" y="2583647"/>
          <a:ext cx="4881585" cy="194468"/>
        </a:xfrm>
        <a:prstGeom prst="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6819E7-4DD5-4530-A968-22CEB35AC75C}">
      <dsp:nvSpPr>
        <dsp:cNvPr id="0" name=""/>
        <dsp:cNvSpPr/>
      </dsp:nvSpPr>
      <dsp:spPr>
        <a:xfrm>
          <a:off x="3143261" y="3714754"/>
          <a:ext cx="2886075" cy="2886075"/>
        </a:xfrm>
        <a:prstGeom prst="ellipse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w="101600" prst="riblet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275" tIns="41275" rIns="41275" bIns="41275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6500" kern="1200" dirty="0" smtClean="0"/>
            <a:t>Cél</a:t>
          </a:r>
          <a:endParaRPr lang="hu-HU" sz="6500" kern="1200" dirty="0"/>
        </a:p>
      </dsp:txBody>
      <dsp:txXfrm>
        <a:off x="3565917" y="4137410"/>
        <a:ext cx="2040763" cy="2040763"/>
      </dsp:txXfrm>
    </dsp:sp>
    <dsp:sp modelId="{6522CFD4-197C-4EEE-B5C7-264E35D33E2D}">
      <dsp:nvSpPr>
        <dsp:cNvPr id="0" name=""/>
        <dsp:cNvSpPr/>
      </dsp:nvSpPr>
      <dsp:spPr>
        <a:xfrm rot="12855524">
          <a:off x="1171251" y="3207791"/>
          <a:ext cx="2311706" cy="822531"/>
        </a:xfrm>
        <a:prstGeom prst="lef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 w="152400" h="508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2A39FBA-659A-4590-B2BA-21A778A4F782}">
      <dsp:nvSpPr>
        <dsp:cNvPr id="0" name=""/>
        <dsp:cNvSpPr/>
      </dsp:nvSpPr>
      <dsp:spPr>
        <a:xfrm>
          <a:off x="901" y="1871683"/>
          <a:ext cx="2741771" cy="2193417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slop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Hatékonyság növelése</a:t>
          </a:r>
          <a:endParaRPr lang="hu-HU" sz="1800" kern="1200" dirty="0"/>
        </a:p>
      </dsp:txBody>
      <dsp:txXfrm>
        <a:off x="65144" y="1935926"/>
        <a:ext cx="2613285" cy="2064931"/>
      </dsp:txXfrm>
    </dsp:sp>
    <dsp:sp modelId="{F3D942D6-15F0-458D-A02F-D225B6CE2D18}">
      <dsp:nvSpPr>
        <dsp:cNvPr id="0" name=""/>
        <dsp:cNvSpPr/>
      </dsp:nvSpPr>
      <dsp:spPr>
        <a:xfrm rot="16187250">
          <a:off x="3436408" y="2031011"/>
          <a:ext cx="2279637" cy="822531"/>
        </a:xfrm>
        <a:prstGeom prst="lef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 w="152400" h="508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358AA09-81E8-4226-BE46-FE73299DC146}">
      <dsp:nvSpPr>
        <dsp:cNvPr id="0" name=""/>
        <dsp:cNvSpPr/>
      </dsp:nvSpPr>
      <dsp:spPr>
        <a:xfrm>
          <a:off x="3201114" y="205757"/>
          <a:ext cx="2741771" cy="2193417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slop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Munkavállalói munkavédelmi attitűdjeinek változtatása</a:t>
          </a:r>
          <a:endParaRPr lang="hu-HU" sz="1800" kern="1200" dirty="0"/>
        </a:p>
      </dsp:txBody>
      <dsp:txXfrm>
        <a:off x="3265357" y="270000"/>
        <a:ext cx="2613285" cy="2064931"/>
      </dsp:txXfrm>
    </dsp:sp>
    <dsp:sp modelId="{0932AEBD-6E9B-4E61-B397-3AD7B2D5BE13}">
      <dsp:nvSpPr>
        <dsp:cNvPr id="0" name=""/>
        <dsp:cNvSpPr/>
      </dsp:nvSpPr>
      <dsp:spPr>
        <a:xfrm rot="19520145">
          <a:off x="5679262" y="3196261"/>
          <a:ext cx="2297781" cy="822531"/>
        </a:xfrm>
        <a:prstGeom prst="leftArrow">
          <a:avLst>
            <a:gd name="adj1" fmla="val 60000"/>
            <a:gd name="adj2" fmla="val 50000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/>
        </a:scene3d>
        <a:sp3d>
          <a:bevelT w="152400" h="508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E60AA6B-D8B8-48B6-A97E-5EEAFF3642EF}">
      <dsp:nvSpPr>
        <dsp:cNvPr id="0" name=""/>
        <dsp:cNvSpPr/>
      </dsp:nvSpPr>
      <dsp:spPr>
        <a:xfrm>
          <a:off x="6402228" y="1857368"/>
          <a:ext cx="2741771" cy="2193417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/>
        </a:scene3d>
        <a:sp3d>
          <a:bevelT prst="slope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290" tIns="34290" rIns="3429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Munkavállalók bevonása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Kockázatazonosítás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Kockázatértékelés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Kockázatkezelés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Ellenőrzés (ellenőrzöttség)</a:t>
          </a:r>
          <a:endParaRPr lang="hu-HU" sz="1800" kern="1200" dirty="0"/>
        </a:p>
      </dsp:txBody>
      <dsp:txXfrm>
        <a:off x="6466471" y="1921611"/>
        <a:ext cx="2613285" cy="206493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46FA3F-E7C4-4007-8480-7FBD53A06DE7}">
      <dsp:nvSpPr>
        <dsp:cNvPr id="0" name=""/>
        <dsp:cNvSpPr/>
      </dsp:nvSpPr>
      <dsp:spPr>
        <a:xfrm>
          <a:off x="1285883" y="0"/>
          <a:ext cx="5000660" cy="5000660"/>
        </a:xfrm>
        <a:prstGeom prst="ellipse">
          <a:avLst/>
        </a:prstGeom>
        <a:solidFill>
          <a:schemeClr val="accent6">
            <a:shade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b="1" kern="1200" dirty="0" smtClean="0"/>
            <a:t>Figyelt, megértette, elfogadta</a:t>
          </a:r>
          <a:endParaRPr lang="hu-HU" sz="1400" b="1" kern="1200" dirty="0"/>
        </a:p>
      </dsp:txBody>
      <dsp:txXfrm>
        <a:off x="3087121" y="250032"/>
        <a:ext cx="1398184" cy="750099"/>
      </dsp:txXfrm>
    </dsp:sp>
    <dsp:sp modelId="{10AC76C5-4353-4004-95B9-87B4B2E4BEBA}">
      <dsp:nvSpPr>
        <dsp:cNvPr id="0" name=""/>
        <dsp:cNvSpPr/>
      </dsp:nvSpPr>
      <dsp:spPr>
        <a:xfrm>
          <a:off x="1785949" y="1000132"/>
          <a:ext cx="4000528" cy="4000528"/>
        </a:xfrm>
        <a:prstGeom prst="ellipse">
          <a:avLst/>
        </a:prstGeom>
        <a:solidFill>
          <a:schemeClr val="accent6">
            <a:shade val="50000"/>
            <a:hueOff val="-230847"/>
            <a:satOff val="15390"/>
            <a:lumOff val="20092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b="1" kern="1200" dirty="0" smtClean="0"/>
            <a:t>Figyelt, de nem tud azonosulni a  hallottakkal</a:t>
          </a:r>
          <a:endParaRPr lang="hu-HU" sz="1400" b="1" kern="1200" dirty="0"/>
        </a:p>
      </dsp:txBody>
      <dsp:txXfrm>
        <a:off x="3087121" y="1240163"/>
        <a:ext cx="1398184" cy="720095"/>
      </dsp:txXfrm>
    </dsp:sp>
    <dsp:sp modelId="{EDDB4D17-E176-4292-8A51-2BD3F35EFB48}">
      <dsp:nvSpPr>
        <dsp:cNvPr id="0" name=""/>
        <dsp:cNvSpPr/>
      </dsp:nvSpPr>
      <dsp:spPr>
        <a:xfrm>
          <a:off x="2286015" y="2000263"/>
          <a:ext cx="3000396" cy="3000396"/>
        </a:xfrm>
        <a:prstGeom prst="ellipse">
          <a:avLst/>
        </a:prstGeom>
        <a:solidFill>
          <a:schemeClr val="accent6">
            <a:shade val="50000"/>
            <a:hueOff val="-461694"/>
            <a:satOff val="30780"/>
            <a:lumOff val="40185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b="1" kern="1200" dirty="0" smtClean="0"/>
            <a:t>Csak részletekre emlékszik </a:t>
          </a:r>
          <a:endParaRPr lang="hu-HU" sz="1400" b="1" kern="1200" dirty="0"/>
        </a:p>
      </dsp:txBody>
      <dsp:txXfrm>
        <a:off x="3087121" y="2225293"/>
        <a:ext cx="1398184" cy="675089"/>
      </dsp:txXfrm>
    </dsp:sp>
    <dsp:sp modelId="{4D9DC1AC-8287-4198-AD37-D5394B593C3A}">
      <dsp:nvSpPr>
        <dsp:cNvPr id="0" name=""/>
        <dsp:cNvSpPr/>
      </dsp:nvSpPr>
      <dsp:spPr>
        <a:xfrm>
          <a:off x="2786081" y="3000396"/>
          <a:ext cx="2000264" cy="2000264"/>
        </a:xfrm>
        <a:prstGeom prst="ellipse">
          <a:avLst/>
        </a:prstGeom>
        <a:solidFill>
          <a:schemeClr val="accent6">
            <a:shade val="50000"/>
            <a:hueOff val="-230847"/>
            <a:satOff val="15390"/>
            <a:lumOff val="20092"/>
            <a:alphaOff val="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400" b="1" kern="1200" dirty="0" smtClean="0"/>
            <a:t>Nem figyelt, semmire sem emlékszik</a:t>
          </a:r>
          <a:endParaRPr lang="hu-HU" sz="1400" b="1" kern="1200" dirty="0"/>
        </a:p>
      </dsp:txBody>
      <dsp:txXfrm>
        <a:off x="3079013" y="3500462"/>
        <a:ext cx="1414400" cy="100013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FE76D0-CDB6-4EA2-BD17-4F7421AD6AFB}">
      <dsp:nvSpPr>
        <dsp:cNvPr id="0" name=""/>
        <dsp:cNvSpPr/>
      </dsp:nvSpPr>
      <dsp:spPr>
        <a:xfrm rot="5400000">
          <a:off x="-422348" y="1641622"/>
          <a:ext cx="1862059" cy="224626"/>
        </a:xfrm>
        <a:prstGeom prst="rect">
          <a:avLst/>
        </a:prstGeom>
        <a:solidFill>
          <a:schemeClr val="accent6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F32B43E-C738-40B9-B679-788AC99A347B}">
      <dsp:nvSpPr>
        <dsp:cNvPr id="0" name=""/>
        <dsp:cNvSpPr/>
      </dsp:nvSpPr>
      <dsp:spPr>
        <a:xfrm>
          <a:off x="4598" y="451181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Adó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 (Az üzenet kibocsátója, kódolója)</a:t>
          </a:r>
          <a:endParaRPr lang="hu-HU" sz="1000" kern="1200" dirty="0"/>
        </a:p>
      </dsp:txBody>
      <dsp:txXfrm>
        <a:off x="48459" y="495042"/>
        <a:ext cx="2408125" cy="1409786"/>
      </dsp:txXfrm>
    </dsp:sp>
    <dsp:sp modelId="{8F7E12F0-116D-45C8-BE37-DFF3242F4A4A}">
      <dsp:nvSpPr>
        <dsp:cNvPr id="0" name=""/>
        <dsp:cNvSpPr/>
      </dsp:nvSpPr>
      <dsp:spPr>
        <a:xfrm rot="5400000">
          <a:off x="-422348" y="3513508"/>
          <a:ext cx="1862059" cy="224626"/>
        </a:xfrm>
        <a:prstGeom prst="rect">
          <a:avLst/>
        </a:prstGeom>
        <a:solidFill>
          <a:schemeClr val="accent6">
            <a:shade val="90000"/>
            <a:hueOff val="-120681"/>
            <a:satOff val="1641"/>
            <a:lumOff val="6933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8AE6D52-EA54-45EB-9407-157A9BFFB6D1}">
      <dsp:nvSpPr>
        <dsp:cNvPr id="0" name=""/>
        <dsp:cNvSpPr/>
      </dsp:nvSpPr>
      <dsp:spPr>
        <a:xfrm>
          <a:off x="4598" y="2323067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102599"/>
            <a:satOff val="6840"/>
            <a:lumOff val="893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Vevő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 </a:t>
          </a:r>
          <a:r>
            <a:rPr lang="hu-HU" sz="1000" kern="1200" dirty="0" smtClean="0"/>
            <a:t>(Az üzenet befogadója, dekódolója)</a:t>
          </a:r>
          <a:endParaRPr lang="hu-HU" sz="1000" kern="1200" dirty="0"/>
        </a:p>
      </dsp:txBody>
      <dsp:txXfrm>
        <a:off x="48459" y="2366928"/>
        <a:ext cx="2408125" cy="1409786"/>
      </dsp:txXfrm>
    </dsp:sp>
    <dsp:sp modelId="{1B2B48DF-6DF7-4FB0-A25D-9BCDF9D0C061}">
      <dsp:nvSpPr>
        <dsp:cNvPr id="0" name=""/>
        <dsp:cNvSpPr/>
      </dsp:nvSpPr>
      <dsp:spPr>
        <a:xfrm>
          <a:off x="513594" y="4449451"/>
          <a:ext cx="3309651" cy="224626"/>
        </a:xfrm>
        <a:prstGeom prst="rect">
          <a:avLst/>
        </a:prstGeom>
        <a:solidFill>
          <a:schemeClr val="accent6">
            <a:shade val="90000"/>
            <a:hueOff val="-241362"/>
            <a:satOff val="3282"/>
            <a:lumOff val="13866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353AC65B-992A-451E-9BDA-978CAE93109B}">
      <dsp:nvSpPr>
        <dsp:cNvPr id="0" name=""/>
        <dsp:cNvSpPr/>
      </dsp:nvSpPr>
      <dsp:spPr>
        <a:xfrm>
          <a:off x="4598" y="4194953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205197"/>
            <a:satOff val="13680"/>
            <a:lumOff val="1786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Jel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 (Az üzenetek ebből állnak: hang, betű, írásjel, stb.)</a:t>
          </a:r>
          <a:endParaRPr lang="hu-HU" sz="1000" kern="1200" dirty="0"/>
        </a:p>
      </dsp:txBody>
      <dsp:txXfrm>
        <a:off x="48459" y="4238814"/>
        <a:ext cx="2408125" cy="1409786"/>
      </dsp:txXfrm>
    </dsp:sp>
    <dsp:sp modelId="{D7D5E915-1A84-47EE-AFA3-C8C69E6F7015}">
      <dsp:nvSpPr>
        <dsp:cNvPr id="0" name=""/>
        <dsp:cNvSpPr/>
      </dsp:nvSpPr>
      <dsp:spPr>
        <a:xfrm rot="16200000">
          <a:off x="2897129" y="3513508"/>
          <a:ext cx="1862059" cy="224626"/>
        </a:xfrm>
        <a:prstGeom prst="rect">
          <a:avLst/>
        </a:prstGeom>
        <a:solidFill>
          <a:schemeClr val="accent6">
            <a:shade val="90000"/>
            <a:hueOff val="-362044"/>
            <a:satOff val="4922"/>
            <a:lumOff val="20799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9FF4F47-3F78-41AA-95C3-4C05B113CD52}">
      <dsp:nvSpPr>
        <dsp:cNvPr id="0" name=""/>
        <dsp:cNvSpPr/>
      </dsp:nvSpPr>
      <dsp:spPr>
        <a:xfrm>
          <a:off x="3324076" y="4194953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307796"/>
            <a:satOff val="20520"/>
            <a:lumOff val="2679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Csatorna 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(Az a közeg, amelyen keresztül a kibocsátott jelek eljutnak az adótól a vevőig)  </a:t>
          </a:r>
          <a:endParaRPr lang="hu-HU" sz="1000" kern="1200" dirty="0"/>
        </a:p>
      </dsp:txBody>
      <dsp:txXfrm>
        <a:off x="3367937" y="4238814"/>
        <a:ext cx="2408125" cy="1409786"/>
      </dsp:txXfrm>
    </dsp:sp>
    <dsp:sp modelId="{455243F6-B0D5-47A3-B30D-08CA04E5E957}">
      <dsp:nvSpPr>
        <dsp:cNvPr id="0" name=""/>
        <dsp:cNvSpPr/>
      </dsp:nvSpPr>
      <dsp:spPr>
        <a:xfrm rot="16200000">
          <a:off x="2897129" y="1641622"/>
          <a:ext cx="1862059" cy="224626"/>
        </a:xfrm>
        <a:prstGeom prst="rect">
          <a:avLst/>
        </a:prstGeom>
        <a:solidFill>
          <a:schemeClr val="accent6">
            <a:shade val="90000"/>
            <a:hueOff val="-482725"/>
            <a:satOff val="6563"/>
            <a:lumOff val="27732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CC270F42-A2C0-4762-BFC2-8DCE6F3717C6}">
      <dsp:nvSpPr>
        <dsp:cNvPr id="0" name=""/>
        <dsp:cNvSpPr/>
      </dsp:nvSpPr>
      <dsp:spPr>
        <a:xfrm>
          <a:off x="3324076" y="2323067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410395"/>
            <a:satOff val="27360"/>
            <a:lumOff val="3572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Üzenet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 (Az adó által kibocsátott jelsorozat. Megértéséhez nem elég felismerni a jeleket, a megfejtéséhez szükséges kódot is ismernem </a:t>
          </a:r>
          <a:r>
            <a:rPr lang="hu-HU" sz="1000" kern="1200" dirty="0" err="1" smtClean="0"/>
            <a:t>kell-pl</a:t>
          </a:r>
          <a:r>
            <a:rPr lang="hu-HU" sz="1000" kern="1200" dirty="0" smtClean="0"/>
            <a:t>. titkosírás)</a:t>
          </a:r>
          <a:endParaRPr lang="hu-HU" sz="1000" kern="1200" dirty="0"/>
        </a:p>
      </dsp:txBody>
      <dsp:txXfrm>
        <a:off x="3367937" y="2366928"/>
        <a:ext cx="2408125" cy="1409786"/>
      </dsp:txXfrm>
    </dsp:sp>
    <dsp:sp modelId="{CD648253-A1C6-41CD-917C-7AF6A7A11E5C}">
      <dsp:nvSpPr>
        <dsp:cNvPr id="0" name=""/>
        <dsp:cNvSpPr/>
      </dsp:nvSpPr>
      <dsp:spPr>
        <a:xfrm>
          <a:off x="3833071" y="705679"/>
          <a:ext cx="3309651" cy="224626"/>
        </a:xfrm>
        <a:prstGeom prst="rect">
          <a:avLst/>
        </a:prstGeom>
        <a:solidFill>
          <a:schemeClr val="accent6">
            <a:shade val="90000"/>
            <a:hueOff val="-362044"/>
            <a:satOff val="4922"/>
            <a:lumOff val="20799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A207E87E-CF16-4080-94D3-37209080E201}">
      <dsp:nvSpPr>
        <dsp:cNvPr id="0" name=""/>
        <dsp:cNvSpPr/>
      </dsp:nvSpPr>
      <dsp:spPr>
        <a:xfrm>
          <a:off x="3324076" y="451181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410395"/>
            <a:satOff val="27360"/>
            <a:lumOff val="3572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kern="1200" dirty="0" smtClean="0"/>
            <a:t>Kód</a:t>
          </a:r>
          <a:r>
            <a:rPr lang="hu-HU" sz="700" kern="1200" dirty="0" smtClean="0"/>
            <a:t> 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(jelrendszer; a szabályoknak azon rendszere, amely meghatározza a jelek elrendezésének rendjét, amely az érthetőség alapja)</a:t>
          </a:r>
          <a:endParaRPr lang="hu-HU" sz="1000" kern="1200" dirty="0"/>
        </a:p>
      </dsp:txBody>
      <dsp:txXfrm>
        <a:off x="3367937" y="495042"/>
        <a:ext cx="2408125" cy="1409786"/>
      </dsp:txXfrm>
    </dsp:sp>
    <dsp:sp modelId="{82387949-F28B-4E6E-9264-C796A5F67372}">
      <dsp:nvSpPr>
        <dsp:cNvPr id="0" name=""/>
        <dsp:cNvSpPr/>
      </dsp:nvSpPr>
      <dsp:spPr>
        <a:xfrm rot="5400000">
          <a:off x="6216606" y="1641622"/>
          <a:ext cx="1862059" cy="224626"/>
        </a:xfrm>
        <a:prstGeom prst="rect">
          <a:avLst/>
        </a:prstGeom>
        <a:solidFill>
          <a:schemeClr val="accent6">
            <a:shade val="90000"/>
            <a:hueOff val="-241362"/>
            <a:satOff val="3282"/>
            <a:lumOff val="13866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51A7660-B7E3-46BF-ABEC-719A9E5DE20F}">
      <dsp:nvSpPr>
        <dsp:cNvPr id="0" name=""/>
        <dsp:cNvSpPr/>
      </dsp:nvSpPr>
      <dsp:spPr>
        <a:xfrm>
          <a:off x="6643553" y="451181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307796"/>
            <a:satOff val="20520"/>
            <a:lumOff val="2679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kern="1200" dirty="0" smtClean="0"/>
            <a:t>Keret</a:t>
          </a:r>
          <a:endParaRPr lang="hu-HU" sz="1000" kern="1200" dirty="0" smtClean="0"/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200" kern="1200" dirty="0" smtClean="0"/>
            <a:t> </a:t>
          </a:r>
          <a:r>
            <a:rPr lang="hu-HU" sz="1000" kern="1200" dirty="0" smtClean="0"/>
            <a:t>( befolyásolja a kommunikáció eredményét-fizikai és társadalmi környezet, időpont, időtartam pl.: helyszín, világítás, hőfok, más emberek jelenléte, öltözködés, álmosság, stb. )</a:t>
          </a:r>
          <a:endParaRPr lang="hu-HU" sz="1050" kern="1200" dirty="0"/>
        </a:p>
      </dsp:txBody>
      <dsp:txXfrm>
        <a:off x="6687414" y="495042"/>
        <a:ext cx="2408125" cy="1409786"/>
      </dsp:txXfrm>
    </dsp:sp>
    <dsp:sp modelId="{BA078991-A20E-4DB5-A4A0-49487B8F66F9}">
      <dsp:nvSpPr>
        <dsp:cNvPr id="0" name=""/>
        <dsp:cNvSpPr/>
      </dsp:nvSpPr>
      <dsp:spPr>
        <a:xfrm rot="5400000">
          <a:off x="6216606" y="3513508"/>
          <a:ext cx="1862059" cy="224626"/>
        </a:xfrm>
        <a:prstGeom prst="rect">
          <a:avLst/>
        </a:prstGeom>
        <a:solidFill>
          <a:schemeClr val="accent6">
            <a:shade val="90000"/>
            <a:hueOff val="-120681"/>
            <a:satOff val="1641"/>
            <a:lumOff val="6933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p3d z="-211800">
          <a:bevelT w="40600" h="2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B9F7BA4-11A4-4FAE-811D-683678586601}">
      <dsp:nvSpPr>
        <dsp:cNvPr id="0" name=""/>
        <dsp:cNvSpPr/>
      </dsp:nvSpPr>
      <dsp:spPr>
        <a:xfrm>
          <a:off x="6643553" y="2323067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205197"/>
            <a:satOff val="13680"/>
            <a:lumOff val="1786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kern="1200" dirty="0" smtClean="0"/>
            <a:t>Zaj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800" kern="1200" dirty="0" smtClean="0"/>
            <a:t> (</a:t>
          </a:r>
          <a:r>
            <a:rPr lang="hu-HU" sz="1000" kern="1200" dirty="0" smtClean="0"/>
            <a:t>Minden olyan zavaró tényező, amely csökkenti a kommunikáció hatékonyságát. Pl.: fizikai zaj, csatorna hiba –mobil telefon térérő-, rosszul megfogalmazott mondatok .jel-kód probléma, stb.)</a:t>
          </a:r>
          <a:endParaRPr lang="hu-HU" sz="1000" kern="1200" dirty="0"/>
        </a:p>
      </dsp:txBody>
      <dsp:txXfrm>
        <a:off x="6687414" y="2366928"/>
        <a:ext cx="2408125" cy="1409786"/>
      </dsp:txXfrm>
    </dsp:sp>
    <dsp:sp modelId="{C697EABE-622A-49C4-AF25-92DF8DDE86DE}">
      <dsp:nvSpPr>
        <dsp:cNvPr id="0" name=""/>
        <dsp:cNvSpPr/>
      </dsp:nvSpPr>
      <dsp:spPr>
        <a:xfrm>
          <a:off x="6643553" y="4194953"/>
          <a:ext cx="2495847" cy="1497508"/>
        </a:xfrm>
        <a:prstGeom prst="roundRect">
          <a:avLst>
            <a:gd name="adj" fmla="val 10000"/>
          </a:avLst>
        </a:prstGeom>
        <a:solidFill>
          <a:schemeClr val="accent6">
            <a:shade val="50000"/>
            <a:hueOff val="-102599"/>
            <a:satOff val="6840"/>
            <a:lumOff val="893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metal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800" kern="1200" dirty="0" smtClean="0"/>
            <a:t>Visszacsatolás</a:t>
          </a:r>
          <a:r>
            <a:rPr lang="hu-HU" sz="900" kern="1200" dirty="0" smtClean="0"/>
            <a:t> 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000" kern="1200" dirty="0" smtClean="0"/>
            <a:t>(A kommunikáció két-, illetve többoldalúságának, kölcsönösségének alapja. Fontos: az adó üzenetére a vevőtől visszajelzés érkezik, de erre nem mindig figyelünk!)</a:t>
          </a:r>
          <a:endParaRPr lang="hu-HU" sz="1000" kern="1200" dirty="0"/>
        </a:p>
      </dsp:txBody>
      <dsp:txXfrm>
        <a:off x="6687414" y="4238814"/>
        <a:ext cx="2408125" cy="1409786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7A4BB16-915E-4ADF-BBBF-CB09AB8740C1}">
      <dsp:nvSpPr>
        <dsp:cNvPr id="0" name=""/>
        <dsp:cNvSpPr/>
      </dsp:nvSpPr>
      <dsp:spPr>
        <a:xfrm>
          <a:off x="2337950" y="320243"/>
          <a:ext cx="4138532" cy="4138532"/>
        </a:xfrm>
        <a:prstGeom prst="pie">
          <a:avLst>
            <a:gd name="adj1" fmla="val 16200000"/>
            <a:gd name="adj2" fmla="val 180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>
              <a:solidFill>
                <a:srgbClr val="FF0000"/>
              </a:solidFill>
            </a:rPr>
            <a:t>Empátia</a:t>
          </a:r>
          <a:r>
            <a:rPr lang="hu-HU" sz="1200" kern="1200" dirty="0" smtClean="0"/>
            <a:t> az embernek az a </a:t>
          </a:r>
          <a:r>
            <a:rPr lang="hu-HU" sz="1200" kern="1200" dirty="0" smtClean="0">
              <a:hlinkClick xmlns:r="http://schemas.openxmlformats.org/officeDocument/2006/relationships" r:id=""/>
            </a:rPr>
            <a:t>képesség</a:t>
          </a:r>
          <a:r>
            <a:rPr lang="hu-HU" sz="1200" kern="1200" dirty="0" smtClean="0"/>
            <a:t>e, hogy egy másik ember szempontját felfogni és megérteni képes. </a:t>
          </a:r>
          <a:endParaRPr lang="hu-HU" sz="1200" kern="1200" dirty="0"/>
        </a:p>
      </dsp:txBody>
      <dsp:txXfrm>
        <a:off x="4519055" y="1197218"/>
        <a:ext cx="1478047" cy="1231705"/>
      </dsp:txXfrm>
    </dsp:sp>
    <dsp:sp modelId="{C71FB159-7C43-4F65-90A2-35935E1F724D}">
      <dsp:nvSpPr>
        <dsp:cNvPr id="0" name=""/>
        <dsp:cNvSpPr/>
      </dsp:nvSpPr>
      <dsp:spPr>
        <a:xfrm>
          <a:off x="2252716" y="468048"/>
          <a:ext cx="4138532" cy="4138532"/>
        </a:xfrm>
        <a:prstGeom prst="pie">
          <a:avLst>
            <a:gd name="adj1" fmla="val 1800000"/>
            <a:gd name="adj2" fmla="val 900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400" b="1" kern="1200" dirty="0" smtClean="0">
              <a:solidFill>
                <a:srgbClr val="FF0000"/>
              </a:solidFill>
            </a:rPr>
            <a:t>Tolerancia </a:t>
          </a:r>
          <a:r>
            <a:rPr lang="hu-HU" sz="1400" kern="1200" dirty="0" smtClean="0"/>
            <a:t>- türelmesség, mások viselkedésének, gondolkodásának, másságának az elfogadása </a:t>
          </a:r>
          <a:endParaRPr lang="hu-HU" sz="1400" kern="1200" dirty="0"/>
        </a:p>
      </dsp:txBody>
      <dsp:txXfrm>
        <a:off x="3238081" y="3153167"/>
        <a:ext cx="2217070" cy="1083901"/>
      </dsp:txXfrm>
    </dsp:sp>
    <dsp:sp modelId="{72A497C7-C70B-4468-8933-EAD5552BDBBD}">
      <dsp:nvSpPr>
        <dsp:cNvPr id="0" name=""/>
        <dsp:cNvSpPr/>
      </dsp:nvSpPr>
      <dsp:spPr>
        <a:xfrm>
          <a:off x="2167482" y="320243"/>
          <a:ext cx="4138532" cy="4138532"/>
        </a:xfrm>
        <a:prstGeom prst="pie">
          <a:avLst>
            <a:gd name="adj1" fmla="val 9000000"/>
            <a:gd name="adj2" fmla="val 1620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>
              <a:solidFill>
                <a:srgbClr val="FF0000"/>
              </a:solidFill>
            </a:rPr>
            <a:t>Szolidaritás</a:t>
          </a:r>
          <a:r>
            <a:rPr lang="hu-HU" sz="1600" kern="1200" dirty="0" smtClean="0"/>
            <a:t> -</a:t>
          </a:r>
          <a:r>
            <a:rPr lang="hu-HU" sz="1200" kern="1200" dirty="0" smtClean="0"/>
            <a:t> egy személlyel vagy egy csoporttal való közösségvállalás, közös értékek vállalása </a:t>
          </a:r>
          <a:endParaRPr lang="hu-HU" sz="1200" kern="1200" dirty="0"/>
        </a:p>
      </dsp:txBody>
      <dsp:txXfrm>
        <a:off x="2646862" y="1197218"/>
        <a:ext cx="1478047" cy="1231705"/>
      </dsp:txXfrm>
    </dsp:sp>
    <dsp:sp modelId="{7A2AF374-5F81-4F19-BB21-BA647CB2C17E}">
      <dsp:nvSpPr>
        <dsp:cNvPr id="0" name=""/>
        <dsp:cNvSpPr/>
      </dsp:nvSpPr>
      <dsp:spPr>
        <a:xfrm>
          <a:off x="2082097" y="64048"/>
          <a:ext cx="4650921" cy="465092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BAD6BD9-0CA5-4B87-AA86-D63DE66AB268}">
      <dsp:nvSpPr>
        <dsp:cNvPr id="0" name=""/>
        <dsp:cNvSpPr/>
      </dsp:nvSpPr>
      <dsp:spPr>
        <a:xfrm>
          <a:off x="1996522" y="211591"/>
          <a:ext cx="4650921" cy="465092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67AD867-D338-4171-82AC-9035A51198BD}">
      <dsp:nvSpPr>
        <dsp:cNvPr id="0" name=""/>
        <dsp:cNvSpPr/>
      </dsp:nvSpPr>
      <dsp:spPr>
        <a:xfrm>
          <a:off x="1910946" y="64048"/>
          <a:ext cx="4650921" cy="465092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DBBA7D-1336-48D0-B99A-BBE32CBBD5EE}">
      <dsp:nvSpPr>
        <dsp:cNvPr id="0" name=""/>
        <dsp:cNvSpPr/>
      </dsp:nvSpPr>
      <dsp:spPr>
        <a:xfrm>
          <a:off x="4468260" y="963088"/>
          <a:ext cx="4227292" cy="4087053"/>
        </a:xfrm>
        <a:prstGeom prst="gear9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lőítélet</a:t>
          </a:r>
          <a:r>
            <a:rPr lang="hu-HU" sz="24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 </a:t>
          </a:r>
          <a:r>
            <a:rPr lang="hu-HU" sz="2400" kern="1200" dirty="0" smtClean="0"/>
            <a:t>ellenségesség egy személlyel kapcsolatban azért, mert az illető egy bizonyos csoport tagja. </a:t>
          </a:r>
          <a:endParaRPr lang="hu-HU" sz="2400" kern="1200" dirty="0"/>
        </a:p>
      </dsp:txBody>
      <dsp:txXfrm>
        <a:off x="5307652" y="1920461"/>
        <a:ext cx="2548508" cy="2100829"/>
      </dsp:txXfrm>
    </dsp:sp>
    <dsp:sp modelId="{4FE89CD7-9B96-4B3D-A09E-1B26A9DE2AF9}">
      <dsp:nvSpPr>
        <dsp:cNvPr id="0" name=""/>
        <dsp:cNvSpPr/>
      </dsp:nvSpPr>
      <dsp:spPr>
        <a:xfrm>
          <a:off x="243940" y="-11378"/>
          <a:ext cx="4952384" cy="4818162"/>
        </a:xfrm>
        <a:prstGeom prst="gear6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3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ztereotípia</a:t>
          </a:r>
          <a:r>
            <a:rPr lang="hu-HU" sz="3600" kern="1200" dirty="0" smtClean="0"/>
            <a:t> </a:t>
          </a:r>
          <a:r>
            <a:rPr lang="hu-HU" sz="2000" kern="1200" dirty="0" smtClean="0"/>
            <a:t>Előre kigondolt, megalkotott - sokszor tudattalanul ható - elképzelések, hiedelmek egy egyénről vagy egy csoportról </a:t>
          </a:r>
          <a:endParaRPr lang="hu-HU" sz="2000" kern="1200" dirty="0"/>
        </a:p>
      </dsp:txBody>
      <dsp:txXfrm>
        <a:off x="1476437" y="1208940"/>
        <a:ext cx="2487390" cy="2377526"/>
      </dsp:txXfrm>
    </dsp:sp>
    <dsp:sp modelId="{430E7CA8-D7AE-4A97-A4B0-CE566E0DA85D}">
      <dsp:nvSpPr>
        <dsp:cNvPr id="0" name=""/>
        <dsp:cNvSpPr/>
      </dsp:nvSpPr>
      <dsp:spPr>
        <a:xfrm>
          <a:off x="4680344" y="571510"/>
          <a:ext cx="4249379" cy="4696372"/>
        </a:xfrm>
        <a:prstGeom prst="circularArrow">
          <a:avLst>
            <a:gd name="adj1" fmla="val 4878"/>
            <a:gd name="adj2" fmla="val 312630"/>
            <a:gd name="adj3" fmla="val 3233231"/>
            <a:gd name="adj4" fmla="val 15102365"/>
            <a:gd name="adj5" fmla="val 5691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ACF8CE-A185-4F98-A154-A2E3222F4259}">
      <dsp:nvSpPr>
        <dsp:cNvPr id="0" name=""/>
        <dsp:cNvSpPr/>
      </dsp:nvSpPr>
      <dsp:spPr>
        <a:xfrm>
          <a:off x="71444" y="214313"/>
          <a:ext cx="2850149" cy="2850149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6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2201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noProof="0" smtClean="0"/>
              <a:t>Mintaszöveg szerkesztése</a:t>
            </a:r>
          </a:p>
          <a:p>
            <a:pPr lvl="1"/>
            <a:r>
              <a:rPr lang="hu-HU" noProof="0" smtClean="0"/>
              <a:t>Második szint</a:t>
            </a:r>
          </a:p>
          <a:p>
            <a:pPr lvl="2"/>
            <a:r>
              <a:rPr lang="hu-HU" noProof="0" smtClean="0"/>
              <a:t>Harmadik szint</a:t>
            </a:r>
          </a:p>
          <a:p>
            <a:pPr lvl="3"/>
            <a:r>
              <a:rPr lang="hu-HU" noProof="0" smtClean="0"/>
              <a:t>Negyedik szint</a:t>
            </a:r>
          </a:p>
          <a:p>
            <a:pPr lvl="4"/>
            <a:r>
              <a:rPr lang="hu-HU" noProof="0" smtClean="0"/>
              <a:t>Ötödik szint</a:t>
            </a:r>
          </a:p>
        </p:txBody>
      </p:sp>
      <p:sp>
        <p:nvSpPr>
          <p:cNvPr id="921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21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80A227C6-B934-443B-A0C3-1137D9B923D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316521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505E6D8-9676-41CC-8D1C-8F09472A17A2}" type="slidenum">
              <a:rPr lang="hu-HU" smtClean="0"/>
              <a:pPr eaLnBrk="1" hangingPunct="1"/>
              <a:t>1</a:t>
            </a:fld>
            <a:endParaRPr lang="hu-HU" smtClean="0"/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5240991-0253-4139-B3DF-141BB7E5356F}" type="slidenum">
              <a:rPr lang="hu-HU" smtClean="0"/>
              <a:pPr eaLnBrk="1" hangingPunct="1"/>
              <a:t>17</a:t>
            </a:fld>
            <a:endParaRPr lang="hu-HU" smtClean="0"/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414AD63-7134-468B-A5CA-9BE4971BBC02}" type="slidenum">
              <a:rPr lang="hu-HU" smtClean="0"/>
              <a:pPr eaLnBrk="1" hangingPunct="1"/>
              <a:t>193</a:t>
            </a:fld>
            <a:endParaRPr lang="hu-HU" smtClean="0"/>
          </a:p>
        </p:txBody>
      </p:sp>
      <p:sp>
        <p:nvSpPr>
          <p:cNvPr id="322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F248F4-F9D8-44E9-87AC-47CB98A8A753}" type="slidenum">
              <a:rPr lang="hu-HU" smtClean="0"/>
              <a:pPr eaLnBrk="1" hangingPunct="1"/>
              <a:t>194</a:t>
            </a:fld>
            <a:endParaRPr lang="hu-HU" smtClean="0"/>
          </a:p>
        </p:txBody>
      </p:sp>
      <p:sp>
        <p:nvSpPr>
          <p:cNvPr id="323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021D9E7-C0EE-4599-AB99-AD9E83F78CF8}" type="slidenum">
              <a:rPr lang="hu-HU" smtClean="0"/>
              <a:pPr eaLnBrk="1" hangingPunct="1"/>
              <a:t>195</a:t>
            </a:fld>
            <a:endParaRPr lang="hu-HU" smtClean="0"/>
          </a:p>
        </p:txBody>
      </p:sp>
      <p:sp>
        <p:nvSpPr>
          <p:cNvPr id="324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DF557D8-4048-4D17-B84F-3378DA445E99}" type="slidenum">
              <a:rPr lang="hu-HU" smtClean="0"/>
              <a:pPr eaLnBrk="1" hangingPunct="1"/>
              <a:t>196</a:t>
            </a:fld>
            <a:endParaRPr lang="hu-HU" smtClean="0"/>
          </a:p>
        </p:txBody>
      </p:sp>
      <p:sp>
        <p:nvSpPr>
          <p:cNvPr id="325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08E4B75-73B1-4BCD-9866-C244CBE41B1E}" type="slidenum">
              <a:rPr lang="hu-HU" smtClean="0"/>
              <a:pPr eaLnBrk="1" hangingPunct="1"/>
              <a:t>197</a:t>
            </a:fld>
            <a:endParaRPr lang="hu-HU" smtClean="0"/>
          </a:p>
        </p:txBody>
      </p:sp>
      <p:sp>
        <p:nvSpPr>
          <p:cNvPr id="326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99D7A5C-2FEC-46D8-808D-060226DF43A1}" type="slidenum">
              <a:rPr lang="hu-HU" smtClean="0"/>
              <a:pPr eaLnBrk="1" hangingPunct="1"/>
              <a:t>198</a:t>
            </a:fld>
            <a:endParaRPr lang="hu-HU" smtClean="0"/>
          </a:p>
        </p:txBody>
      </p:sp>
      <p:sp>
        <p:nvSpPr>
          <p:cNvPr id="327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0EEF824-EBA6-40FB-81E5-DF77DE3EF4B6}" type="slidenum">
              <a:rPr lang="hu-HU" smtClean="0"/>
              <a:pPr eaLnBrk="1" hangingPunct="1"/>
              <a:t>199</a:t>
            </a:fld>
            <a:endParaRPr lang="hu-HU" smtClean="0"/>
          </a:p>
        </p:txBody>
      </p:sp>
      <p:sp>
        <p:nvSpPr>
          <p:cNvPr id="32870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3C8E735F-5185-4189-9693-2E42CCB1EE91}" type="slidenum">
              <a:rPr lang="hu-HU" sz="1200"/>
              <a:pPr algn="r" eaLnBrk="1" hangingPunct="1"/>
              <a:t>199</a:t>
            </a:fld>
            <a:endParaRPr lang="hu-HU" sz="1200"/>
          </a:p>
        </p:txBody>
      </p:sp>
      <p:sp>
        <p:nvSpPr>
          <p:cNvPr id="32870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DC9AA6E-0373-4CB2-8E07-9E16D9861D4E}" type="slidenum">
              <a:rPr lang="hu-HU" sz="1200"/>
              <a:pPr algn="r" eaLnBrk="1" hangingPunct="1"/>
              <a:t>199</a:t>
            </a:fld>
            <a:endParaRPr lang="hu-HU" sz="1200"/>
          </a:p>
        </p:txBody>
      </p:sp>
      <p:sp>
        <p:nvSpPr>
          <p:cNvPr id="3287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FF97B6-1F02-4486-96B2-D58334F34D43}" type="slidenum">
              <a:rPr lang="hu-HU" smtClean="0"/>
              <a:pPr eaLnBrk="1" hangingPunct="1"/>
              <a:t>203</a:t>
            </a:fld>
            <a:endParaRPr lang="hu-HU" smtClean="0"/>
          </a:p>
        </p:txBody>
      </p:sp>
      <p:sp>
        <p:nvSpPr>
          <p:cNvPr id="32973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7D0D2F1-8079-4469-92FC-129DF75F05DE}" type="slidenum">
              <a:rPr lang="hu-HU" sz="1200"/>
              <a:pPr algn="r" eaLnBrk="1" hangingPunct="1"/>
              <a:t>203</a:t>
            </a:fld>
            <a:endParaRPr lang="hu-HU" sz="1200"/>
          </a:p>
        </p:txBody>
      </p:sp>
      <p:sp>
        <p:nvSpPr>
          <p:cNvPr id="32973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7E7E0A70-E55D-4366-B05D-19600F057197}" type="slidenum">
              <a:rPr lang="hu-HU" sz="1200"/>
              <a:pPr algn="r" eaLnBrk="1" hangingPunct="1"/>
              <a:t>203</a:t>
            </a:fld>
            <a:endParaRPr lang="hu-HU" sz="1200"/>
          </a:p>
        </p:txBody>
      </p:sp>
      <p:sp>
        <p:nvSpPr>
          <p:cNvPr id="3297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5716CF-0F65-4EC8-8B37-29F67FF3B24C}" type="slidenum">
              <a:rPr lang="hu-HU" smtClean="0"/>
              <a:pPr eaLnBrk="1" hangingPunct="1"/>
              <a:t>204</a:t>
            </a:fld>
            <a:endParaRPr lang="hu-HU" smtClean="0"/>
          </a:p>
        </p:txBody>
      </p:sp>
      <p:sp>
        <p:nvSpPr>
          <p:cNvPr id="330755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0CD04D32-082A-455F-939F-2D4BF9E5FA29}" type="slidenum">
              <a:rPr lang="hu-HU" sz="1200"/>
              <a:pPr algn="r" eaLnBrk="1" hangingPunct="1"/>
              <a:t>204</a:t>
            </a:fld>
            <a:endParaRPr lang="hu-HU" sz="1200"/>
          </a:p>
        </p:txBody>
      </p:sp>
      <p:sp>
        <p:nvSpPr>
          <p:cNvPr id="33075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5B451F62-DC7D-44EB-9EB6-292D79528542}" type="slidenum">
              <a:rPr lang="hu-HU" sz="1200"/>
              <a:pPr algn="r" eaLnBrk="1" hangingPunct="1"/>
              <a:t>204</a:t>
            </a:fld>
            <a:endParaRPr lang="hu-HU" sz="1200"/>
          </a:p>
        </p:txBody>
      </p:sp>
      <p:sp>
        <p:nvSpPr>
          <p:cNvPr id="3307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C6EA6B2-D8A7-4F39-B105-0E1AD82BE16F}" type="slidenum">
              <a:rPr lang="hu-HU" smtClean="0"/>
              <a:pPr eaLnBrk="1" hangingPunct="1"/>
              <a:t>206</a:t>
            </a:fld>
            <a:endParaRPr lang="hu-HU" smtClean="0"/>
          </a:p>
        </p:txBody>
      </p:sp>
      <p:sp>
        <p:nvSpPr>
          <p:cNvPr id="33177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3D46EE1D-6F73-465D-84D2-A8F042D22D7E}" type="slidenum">
              <a:rPr lang="hu-HU" sz="1200"/>
              <a:pPr algn="r" eaLnBrk="1" hangingPunct="1"/>
              <a:t>206</a:t>
            </a:fld>
            <a:endParaRPr lang="hu-HU" sz="1200"/>
          </a:p>
        </p:txBody>
      </p:sp>
      <p:sp>
        <p:nvSpPr>
          <p:cNvPr id="3317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9224F07-745E-4ABE-A10C-25DA0164EE00}" type="slidenum">
              <a:rPr lang="hu-HU" smtClean="0"/>
              <a:pPr eaLnBrk="1" hangingPunct="1"/>
              <a:t>18</a:t>
            </a:fld>
            <a:endParaRPr lang="hu-HU" smtClean="0"/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986DC1A-CB05-40C6-BE2A-E404A1BF592C}" type="slidenum">
              <a:rPr lang="hu-HU" smtClean="0"/>
              <a:pPr eaLnBrk="1" hangingPunct="1"/>
              <a:t>209</a:t>
            </a:fld>
            <a:endParaRPr lang="hu-HU" smtClean="0"/>
          </a:p>
        </p:txBody>
      </p:sp>
      <p:sp>
        <p:nvSpPr>
          <p:cNvPr id="332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678A1CD-57F8-4B2D-A19B-C9893E801ED0}" type="slidenum">
              <a:rPr lang="hu-HU" smtClean="0"/>
              <a:pPr eaLnBrk="1" hangingPunct="1"/>
              <a:t>210</a:t>
            </a:fld>
            <a:endParaRPr lang="hu-HU" smtClean="0"/>
          </a:p>
        </p:txBody>
      </p:sp>
      <p:sp>
        <p:nvSpPr>
          <p:cNvPr id="33382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0DDADF99-2DC4-44EF-A4B5-82A023BF8023}" type="slidenum">
              <a:rPr lang="hu-HU" sz="1200"/>
              <a:pPr algn="r" eaLnBrk="1" hangingPunct="1"/>
              <a:t>210</a:t>
            </a:fld>
            <a:endParaRPr lang="hu-HU" sz="1200"/>
          </a:p>
        </p:txBody>
      </p:sp>
      <p:sp>
        <p:nvSpPr>
          <p:cNvPr id="3338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5F793F4-BA39-46FD-9D7D-602D3F61D7E6}" type="slidenum">
              <a:rPr lang="hu-HU" smtClean="0"/>
              <a:pPr eaLnBrk="1" hangingPunct="1"/>
              <a:t>20</a:t>
            </a:fld>
            <a:endParaRPr lang="hu-HU" smtClean="0"/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0E2A916-EEEC-4CA7-A7A8-3EF42E33CA33}" type="slidenum">
              <a:rPr lang="hu-HU" smtClean="0"/>
              <a:pPr eaLnBrk="1" hangingPunct="1"/>
              <a:t>21</a:t>
            </a:fld>
            <a:endParaRPr lang="hu-HU" smtClean="0"/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8B8EE65-8DB0-4AEE-B5D8-0710762B2B06}" type="slidenum">
              <a:rPr lang="hu-HU" smtClean="0"/>
              <a:pPr eaLnBrk="1" hangingPunct="1"/>
              <a:t>22</a:t>
            </a:fld>
            <a:endParaRPr lang="hu-HU" smtClean="0"/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7FD619E-878A-41C2-9BAB-6902DCE858EA}" type="slidenum">
              <a:rPr lang="hu-HU" smtClean="0"/>
              <a:pPr eaLnBrk="1" hangingPunct="1"/>
              <a:t>23</a:t>
            </a:fld>
            <a:endParaRPr lang="hu-HU" smtClean="0"/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B542BB3-8120-444B-AAC0-3A2E26034CA8}" type="slidenum">
              <a:rPr lang="hu-HU" smtClean="0"/>
              <a:pPr eaLnBrk="1" hangingPunct="1"/>
              <a:t>24</a:t>
            </a:fld>
            <a:endParaRPr lang="hu-HU" smtClean="0"/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0E215F3-E938-4FA6-AD38-EF3E3D2704B1}" type="slidenum">
              <a:rPr lang="hu-HU" smtClean="0"/>
              <a:pPr eaLnBrk="1" hangingPunct="1"/>
              <a:t>25</a:t>
            </a:fld>
            <a:endParaRPr lang="hu-HU" smtClean="0"/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F30576D-E2AF-4858-AA03-EE1AEE7B10AA}" type="slidenum">
              <a:rPr lang="hu-HU" smtClean="0"/>
              <a:pPr eaLnBrk="1" hangingPunct="1"/>
              <a:t>26</a:t>
            </a:fld>
            <a:endParaRPr lang="hu-HU" smtClean="0"/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9B7083B-2ADB-4F96-8455-54F2CD647F9F}" type="slidenum">
              <a:rPr lang="hu-HU" smtClean="0"/>
              <a:pPr eaLnBrk="1" hangingPunct="1"/>
              <a:t>27</a:t>
            </a:fld>
            <a:endParaRPr lang="hu-HU" smtClean="0"/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904B9D4-32D6-460B-AAE3-FC8383D2FBA7}" type="slidenum">
              <a:rPr lang="hu-HU" smtClean="0"/>
              <a:pPr eaLnBrk="1" hangingPunct="1"/>
              <a:t>2</a:t>
            </a:fld>
            <a:endParaRPr lang="hu-HU" smtClean="0"/>
          </a:p>
        </p:txBody>
      </p:sp>
      <p:sp>
        <p:nvSpPr>
          <p:cNvPr id="22221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F185C176-8D80-438E-A5B5-604E4284B887}" type="slidenum">
              <a:rPr lang="hu-HU" sz="1200"/>
              <a:pPr algn="r" eaLnBrk="1" hangingPunct="1"/>
              <a:t>2</a:t>
            </a:fld>
            <a:endParaRPr lang="hu-HU" sz="1200"/>
          </a:p>
        </p:txBody>
      </p:sp>
      <p:sp>
        <p:nvSpPr>
          <p:cNvPr id="2222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13306D3-9D1F-45CF-B201-71E7F281776C}" type="slidenum">
              <a:rPr lang="hu-HU" smtClean="0"/>
              <a:pPr eaLnBrk="1" hangingPunct="1"/>
              <a:t>30</a:t>
            </a:fld>
            <a:endParaRPr lang="hu-HU" smtClean="0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81AA78F-EEEC-460C-95B6-F1386B0AA800}" type="slidenum">
              <a:rPr lang="hu-HU" smtClean="0"/>
              <a:pPr eaLnBrk="1" hangingPunct="1"/>
              <a:t>32</a:t>
            </a:fld>
            <a:endParaRPr lang="hu-HU" smtClean="0"/>
          </a:p>
        </p:txBody>
      </p:sp>
      <p:sp>
        <p:nvSpPr>
          <p:cNvPr id="24166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E596AC11-1B06-48F3-BDB9-579DF5282614}" type="slidenum">
              <a:rPr lang="hu-HU" sz="1200"/>
              <a:pPr algn="r" eaLnBrk="1" hangingPunct="1"/>
              <a:t>32</a:t>
            </a:fld>
            <a:endParaRPr lang="hu-HU" sz="1200"/>
          </a:p>
        </p:txBody>
      </p:sp>
      <p:sp>
        <p:nvSpPr>
          <p:cNvPr id="2416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1DD19D-DC23-4CC9-BC6D-721904320F39}" type="slidenum">
              <a:rPr lang="hu-HU" smtClean="0"/>
              <a:pPr eaLnBrk="1" hangingPunct="1"/>
              <a:t>34</a:t>
            </a:fld>
            <a:endParaRPr lang="hu-HU" smtClean="0"/>
          </a:p>
        </p:txBody>
      </p:sp>
      <p:sp>
        <p:nvSpPr>
          <p:cNvPr id="24269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788D9C3-2637-4252-8B72-D5218B6165B7}" type="slidenum">
              <a:rPr lang="hu-HU" sz="1200"/>
              <a:pPr algn="r" eaLnBrk="1" hangingPunct="1"/>
              <a:t>34</a:t>
            </a:fld>
            <a:endParaRPr lang="hu-HU" sz="1200"/>
          </a:p>
        </p:txBody>
      </p:sp>
      <p:sp>
        <p:nvSpPr>
          <p:cNvPr id="2426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858099C-2699-4839-B7F0-120EAC52A11C}" type="slidenum">
              <a:rPr lang="hu-HU" smtClean="0"/>
              <a:pPr eaLnBrk="1" hangingPunct="1"/>
              <a:t>36</a:t>
            </a:fld>
            <a:endParaRPr lang="hu-HU" smtClean="0"/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837DBC9-17C3-4556-835A-EF937C87B19B}" type="slidenum">
              <a:rPr lang="hu-HU" smtClean="0"/>
              <a:pPr eaLnBrk="1" hangingPunct="1"/>
              <a:t>37</a:t>
            </a:fld>
            <a:endParaRPr lang="hu-HU" smtClean="0"/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F33802E-1031-42B3-92C8-E99370AF7348}" type="slidenum">
              <a:rPr lang="hu-HU" smtClean="0"/>
              <a:pPr eaLnBrk="1" hangingPunct="1"/>
              <a:t>38</a:t>
            </a:fld>
            <a:endParaRPr lang="hu-HU" smtClean="0"/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B09943E-AFCD-46CF-9452-BD87BD1D40C8}" type="slidenum">
              <a:rPr lang="hu-HU" smtClean="0"/>
              <a:pPr eaLnBrk="1" hangingPunct="1"/>
              <a:t>42</a:t>
            </a:fld>
            <a:endParaRPr lang="hu-HU" smtClean="0"/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3CA610-34DD-425B-87A3-88DE4AE45E61}" type="slidenum">
              <a:rPr lang="hu-HU" smtClean="0"/>
              <a:pPr eaLnBrk="1" hangingPunct="1"/>
              <a:t>43</a:t>
            </a:fld>
            <a:endParaRPr lang="hu-HU" smtClean="0"/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1A2BE24-274A-4C82-A010-ADB884EE167C}" type="slidenum">
              <a:rPr lang="hu-HU" smtClean="0"/>
              <a:pPr eaLnBrk="1" hangingPunct="1"/>
              <a:t>45</a:t>
            </a:fld>
            <a:endParaRPr lang="hu-HU" smtClean="0"/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C5DA256-BB3E-4794-988E-9206D82D3DAA}" type="slidenum">
              <a:rPr lang="hu-HU" smtClean="0"/>
              <a:pPr eaLnBrk="1" hangingPunct="1"/>
              <a:t>46</a:t>
            </a:fld>
            <a:endParaRPr lang="hu-HU" smtClean="0"/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302410F-14E4-444B-8CB4-ADCAB50A3646}" type="slidenum">
              <a:rPr lang="hu-HU" smtClean="0"/>
              <a:pPr eaLnBrk="1" hangingPunct="1"/>
              <a:t>3</a:t>
            </a:fld>
            <a:endParaRPr lang="hu-HU" smtClean="0"/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C7345FA-1F11-41E2-A6D2-9C33FBAFF73A}" type="slidenum">
              <a:rPr lang="hu-HU" smtClean="0"/>
              <a:pPr eaLnBrk="1" hangingPunct="1"/>
              <a:t>48</a:t>
            </a:fld>
            <a:endParaRPr lang="hu-HU" smtClean="0"/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74FD2D1-F643-4B14-BAEF-1D08177BBDD1}" type="slidenum">
              <a:rPr lang="hu-HU" smtClean="0"/>
              <a:pPr eaLnBrk="1" hangingPunct="1"/>
              <a:t>49</a:t>
            </a:fld>
            <a:endParaRPr lang="hu-HU" smtClean="0"/>
          </a:p>
        </p:txBody>
      </p:sp>
      <p:sp>
        <p:nvSpPr>
          <p:cNvPr id="3993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AC897BCC-8607-4BE4-A482-72EAC5C8E85B}" type="slidenum">
              <a:rPr lang="hu-HU" sz="1200">
                <a:latin typeface="+mn-lt"/>
              </a:rPr>
              <a:pPr algn="r">
                <a:defRPr/>
              </a:pPr>
              <a:t>49</a:t>
            </a:fld>
            <a:endParaRPr lang="hu-HU" sz="1200">
              <a:latin typeface="+mn-lt"/>
            </a:endParaRPr>
          </a:p>
        </p:txBody>
      </p:sp>
      <p:sp>
        <p:nvSpPr>
          <p:cNvPr id="2519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00B308C-1DF6-442A-9A80-260D846685C3}" type="slidenum">
              <a:rPr lang="hu-HU" smtClean="0"/>
              <a:pPr eaLnBrk="1" hangingPunct="1"/>
              <a:t>50</a:t>
            </a:fld>
            <a:endParaRPr lang="hu-HU" smtClean="0"/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BB9944D-5597-4F69-9C9C-7E61180E75ED}" type="slidenum">
              <a:rPr lang="hu-HU" smtClean="0"/>
              <a:pPr eaLnBrk="1" hangingPunct="1"/>
              <a:t>52</a:t>
            </a:fld>
            <a:endParaRPr lang="hu-HU" smtClean="0"/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470182D-3FA7-4344-8349-86F28987AF0A}" type="slidenum">
              <a:rPr lang="hu-HU" smtClean="0"/>
              <a:pPr eaLnBrk="1" hangingPunct="1"/>
              <a:t>53</a:t>
            </a:fld>
            <a:endParaRPr lang="hu-HU" smtClean="0"/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6B5965B-00C9-4D0E-9DA6-6699105E1DB3}" type="slidenum">
              <a:rPr lang="hu-HU" smtClean="0"/>
              <a:pPr eaLnBrk="1" hangingPunct="1"/>
              <a:t>54</a:t>
            </a:fld>
            <a:endParaRPr lang="hu-HU" smtClean="0"/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FCFB6F-2F13-4D66-A431-3685318F89CC}" type="slidenum">
              <a:rPr lang="hu-HU" smtClean="0"/>
              <a:pPr eaLnBrk="1" hangingPunct="1"/>
              <a:t>55</a:t>
            </a:fld>
            <a:endParaRPr lang="hu-HU" smtClean="0"/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7E9516C-A5C6-4C02-A020-41EAC6E056DF}" type="slidenum">
              <a:rPr lang="hu-HU" smtClean="0"/>
              <a:pPr eaLnBrk="1" hangingPunct="1"/>
              <a:t>56</a:t>
            </a:fld>
            <a:endParaRPr lang="hu-HU" smtClean="0"/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1EA8C5F-0D5B-4B21-9555-1C63C9F21121}" type="slidenum">
              <a:rPr lang="hu-HU" smtClean="0"/>
              <a:pPr eaLnBrk="1" hangingPunct="1"/>
              <a:t>57</a:t>
            </a:fld>
            <a:endParaRPr lang="hu-HU" smtClean="0"/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02E1982-EC15-4782-B858-35668BE15535}" type="slidenum">
              <a:rPr lang="hu-HU" smtClean="0"/>
              <a:pPr eaLnBrk="1" hangingPunct="1"/>
              <a:t>58</a:t>
            </a:fld>
            <a:endParaRPr lang="hu-HU" smtClean="0"/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AD246783-C241-40EE-9D96-21727DFDD442}" type="slidenum">
              <a:rPr lang="hu-HU" sz="1200"/>
              <a:pPr algn="r" eaLnBrk="1" hangingPunct="1"/>
              <a:t>4</a:t>
            </a:fld>
            <a:endParaRPr lang="hu-HU" sz="1200"/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50DAC6D-2A23-44C3-BB10-26A545C5F448}" type="slidenum">
              <a:rPr lang="hu-HU" smtClean="0"/>
              <a:pPr eaLnBrk="1" hangingPunct="1"/>
              <a:t>59</a:t>
            </a:fld>
            <a:endParaRPr lang="hu-HU" smtClean="0"/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E61B730-F79B-4853-B689-9B44C1DE1391}" type="slidenum">
              <a:rPr lang="hu-HU" smtClean="0"/>
              <a:pPr eaLnBrk="1" hangingPunct="1"/>
              <a:t>60</a:t>
            </a:fld>
            <a:endParaRPr lang="hu-HU" smtClean="0"/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C50776F-52F3-489F-B3F3-4362ABF2ED7D}" type="slidenum">
              <a:rPr lang="hu-HU" smtClean="0"/>
              <a:pPr eaLnBrk="1" hangingPunct="1"/>
              <a:t>61</a:t>
            </a:fld>
            <a:endParaRPr lang="hu-HU" smtClean="0"/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DD71759-DB25-4383-B2FA-A68EE332B59B}" type="slidenum">
              <a:rPr lang="hu-HU" smtClean="0"/>
              <a:pPr eaLnBrk="1" hangingPunct="1"/>
              <a:t>62</a:t>
            </a:fld>
            <a:endParaRPr lang="hu-HU" smtClean="0"/>
          </a:p>
        </p:txBody>
      </p:sp>
      <p:sp>
        <p:nvSpPr>
          <p:cNvPr id="264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029E5F7-6EF2-45ED-A054-A642C4AF04AA}" type="slidenum">
              <a:rPr lang="hu-HU" smtClean="0"/>
              <a:pPr eaLnBrk="1" hangingPunct="1"/>
              <a:t>63</a:t>
            </a:fld>
            <a:endParaRPr lang="hu-HU" smtClean="0"/>
          </a:p>
        </p:txBody>
      </p:sp>
      <p:sp>
        <p:nvSpPr>
          <p:cNvPr id="26521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C9130CE0-DF89-4557-83D2-EE60D3398647}" type="slidenum">
              <a:rPr lang="hu-HU" sz="1200"/>
              <a:pPr algn="r" eaLnBrk="1" hangingPunct="1"/>
              <a:t>63</a:t>
            </a:fld>
            <a:endParaRPr lang="hu-HU" sz="1200"/>
          </a:p>
        </p:txBody>
      </p:sp>
      <p:sp>
        <p:nvSpPr>
          <p:cNvPr id="265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5ACC81F-9243-4304-945A-43319E77B26A}" type="slidenum">
              <a:rPr lang="hu-HU" smtClean="0"/>
              <a:pPr eaLnBrk="1" hangingPunct="1"/>
              <a:t>64</a:t>
            </a:fld>
            <a:endParaRPr lang="hu-HU" smtClean="0"/>
          </a:p>
        </p:txBody>
      </p:sp>
      <p:sp>
        <p:nvSpPr>
          <p:cNvPr id="266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39A0E9C-1E0A-486F-B3D5-D5AAB9DD55A9}" type="slidenum">
              <a:rPr lang="hu-HU" smtClean="0"/>
              <a:pPr eaLnBrk="1" hangingPunct="1"/>
              <a:t>67</a:t>
            </a:fld>
            <a:endParaRPr lang="hu-HU" smtClean="0"/>
          </a:p>
        </p:txBody>
      </p:sp>
      <p:sp>
        <p:nvSpPr>
          <p:cNvPr id="267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A5C7FB-EB40-4FB5-8401-78FB183D0E68}" type="slidenum">
              <a:rPr lang="hu-HU" smtClean="0"/>
              <a:pPr eaLnBrk="1" hangingPunct="1"/>
              <a:t>68</a:t>
            </a:fld>
            <a:endParaRPr lang="hu-HU" smtClean="0"/>
          </a:p>
        </p:txBody>
      </p:sp>
      <p:sp>
        <p:nvSpPr>
          <p:cNvPr id="268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2EC110B-B8B5-4592-9929-73E7F8264FB2}" type="slidenum">
              <a:rPr lang="hu-HU" smtClean="0"/>
              <a:pPr eaLnBrk="1" hangingPunct="1"/>
              <a:t>69</a:t>
            </a:fld>
            <a:endParaRPr lang="hu-HU" smtClean="0"/>
          </a:p>
        </p:txBody>
      </p:sp>
      <p:sp>
        <p:nvSpPr>
          <p:cNvPr id="269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E0FE4BA-C54B-4C28-A3CF-3356F8600E0D}" type="slidenum">
              <a:rPr lang="hu-HU" smtClean="0"/>
              <a:pPr eaLnBrk="1" hangingPunct="1"/>
              <a:t>70</a:t>
            </a:fld>
            <a:endParaRPr lang="hu-HU" smtClean="0"/>
          </a:p>
        </p:txBody>
      </p:sp>
      <p:sp>
        <p:nvSpPr>
          <p:cNvPr id="270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0E328E5-9200-43D9-9593-C83BEF85280D}" type="slidenum">
              <a:rPr lang="hu-HU" smtClean="0"/>
              <a:pPr eaLnBrk="1" hangingPunct="1"/>
              <a:t>12</a:t>
            </a:fld>
            <a:endParaRPr lang="hu-HU" smtClean="0"/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3DDDF87-6446-44A1-AA49-15FBA1272099}" type="slidenum">
              <a:rPr lang="hu-HU" smtClean="0"/>
              <a:pPr eaLnBrk="1" hangingPunct="1"/>
              <a:t>71</a:t>
            </a:fld>
            <a:endParaRPr lang="hu-HU" smtClean="0"/>
          </a:p>
        </p:txBody>
      </p:sp>
      <p:sp>
        <p:nvSpPr>
          <p:cNvPr id="271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D1EFAD3-9072-4F7D-827E-60DB7C71F318}" type="slidenum">
              <a:rPr lang="hu-HU" smtClean="0"/>
              <a:pPr eaLnBrk="1" hangingPunct="1"/>
              <a:t>72</a:t>
            </a:fld>
            <a:endParaRPr lang="hu-HU" smtClean="0"/>
          </a:p>
        </p:txBody>
      </p:sp>
      <p:sp>
        <p:nvSpPr>
          <p:cNvPr id="272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4F78375-FE3C-47A9-8E29-EADCF6DBEA5F}" type="slidenum">
              <a:rPr lang="hu-HU" smtClean="0"/>
              <a:pPr eaLnBrk="1" hangingPunct="1"/>
              <a:t>73</a:t>
            </a:fld>
            <a:endParaRPr lang="hu-HU" smtClean="0"/>
          </a:p>
        </p:txBody>
      </p:sp>
      <p:sp>
        <p:nvSpPr>
          <p:cNvPr id="273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32D188B-12A9-40EC-9FD4-1AF80A007CD4}" type="slidenum">
              <a:rPr lang="hu-HU" smtClean="0"/>
              <a:pPr eaLnBrk="1" hangingPunct="1"/>
              <a:t>74</a:t>
            </a:fld>
            <a:endParaRPr lang="hu-HU" smtClean="0"/>
          </a:p>
        </p:txBody>
      </p:sp>
      <p:sp>
        <p:nvSpPr>
          <p:cNvPr id="274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0745F2-F567-438A-8B29-28BBEFA96E08}" type="slidenum">
              <a:rPr lang="hu-HU" smtClean="0"/>
              <a:pPr eaLnBrk="1" hangingPunct="1"/>
              <a:t>75</a:t>
            </a:fld>
            <a:endParaRPr lang="hu-HU" smtClean="0"/>
          </a:p>
        </p:txBody>
      </p:sp>
      <p:sp>
        <p:nvSpPr>
          <p:cNvPr id="275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5E91A10-BE34-45AA-B42B-F4EB31359438}" type="slidenum">
              <a:rPr lang="hu-HU" smtClean="0"/>
              <a:pPr eaLnBrk="1" hangingPunct="1"/>
              <a:t>77</a:t>
            </a:fld>
            <a:endParaRPr lang="hu-HU" smtClean="0"/>
          </a:p>
        </p:txBody>
      </p:sp>
      <p:sp>
        <p:nvSpPr>
          <p:cNvPr id="276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D3698AB-5451-452B-8E16-FA8FA34C4DCC}" type="slidenum">
              <a:rPr lang="hu-HU" smtClean="0"/>
              <a:pPr eaLnBrk="1" hangingPunct="1"/>
              <a:t>78</a:t>
            </a:fld>
            <a:endParaRPr lang="hu-HU" smtClean="0"/>
          </a:p>
        </p:txBody>
      </p:sp>
      <p:sp>
        <p:nvSpPr>
          <p:cNvPr id="277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B2184D4-80AD-4849-B842-191120DD6109}" type="slidenum">
              <a:rPr lang="hu-HU" smtClean="0"/>
              <a:pPr eaLnBrk="1" hangingPunct="1"/>
              <a:t>81</a:t>
            </a:fld>
            <a:endParaRPr lang="hu-HU" smtClean="0"/>
          </a:p>
        </p:txBody>
      </p:sp>
      <p:sp>
        <p:nvSpPr>
          <p:cNvPr id="278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CBAA991-D275-4578-84FA-588305A13CF4}" type="slidenum">
              <a:rPr lang="hu-HU" smtClean="0"/>
              <a:pPr eaLnBrk="1" hangingPunct="1"/>
              <a:t>83</a:t>
            </a:fld>
            <a:endParaRPr lang="hu-HU" smtClean="0"/>
          </a:p>
        </p:txBody>
      </p:sp>
      <p:sp>
        <p:nvSpPr>
          <p:cNvPr id="279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73316F1-BAB4-484B-AC1A-31CD73CC4CDF}" type="slidenum">
              <a:rPr lang="hu-HU" smtClean="0"/>
              <a:pPr eaLnBrk="1" hangingPunct="1"/>
              <a:t>89</a:t>
            </a:fld>
            <a:endParaRPr lang="hu-HU" smtClean="0"/>
          </a:p>
        </p:txBody>
      </p:sp>
      <p:sp>
        <p:nvSpPr>
          <p:cNvPr id="280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6EA75FA-9ABB-4382-809C-D6394EEEE813}" type="slidenum">
              <a:rPr lang="hu-HU" smtClean="0"/>
              <a:pPr eaLnBrk="1" hangingPunct="1"/>
              <a:t>13</a:t>
            </a:fld>
            <a:endParaRPr lang="hu-HU" smtClean="0"/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B6DBBD0-B65D-4BDE-A243-E8DD019311A3}" type="slidenum">
              <a:rPr lang="hu-HU" smtClean="0"/>
              <a:pPr eaLnBrk="1" hangingPunct="1"/>
              <a:t>91</a:t>
            </a:fld>
            <a:endParaRPr lang="hu-HU" smtClean="0"/>
          </a:p>
        </p:txBody>
      </p:sp>
      <p:sp>
        <p:nvSpPr>
          <p:cNvPr id="281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0977553-A9C7-4BEC-A1B7-355E702AD6E2}" type="slidenum">
              <a:rPr lang="hu-HU" smtClean="0"/>
              <a:pPr eaLnBrk="1" hangingPunct="1"/>
              <a:t>96</a:t>
            </a:fld>
            <a:endParaRPr lang="hu-HU" smtClean="0"/>
          </a:p>
        </p:txBody>
      </p:sp>
      <p:sp>
        <p:nvSpPr>
          <p:cNvPr id="282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D41F6C-2DE3-44F4-973A-0D6067E05F2E}" type="slidenum">
              <a:rPr lang="hu-HU" smtClean="0"/>
              <a:pPr eaLnBrk="1" hangingPunct="1"/>
              <a:t>97</a:t>
            </a:fld>
            <a:endParaRPr lang="hu-HU" smtClean="0"/>
          </a:p>
        </p:txBody>
      </p:sp>
      <p:sp>
        <p:nvSpPr>
          <p:cNvPr id="283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EB95898-8569-4681-93D0-164CAE0784C9}" type="slidenum">
              <a:rPr lang="hu-HU" smtClean="0"/>
              <a:pPr eaLnBrk="1" hangingPunct="1"/>
              <a:t>98</a:t>
            </a:fld>
            <a:endParaRPr lang="hu-HU" smtClean="0"/>
          </a:p>
        </p:txBody>
      </p:sp>
      <p:sp>
        <p:nvSpPr>
          <p:cNvPr id="284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F2533E0-7072-46BB-80E6-13EA9207A6E4}" type="slidenum">
              <a:rPr lang="hu-HU" smtClean="0"/>
              <a:pPr eaLnBrk="1" hangingPunct="1"/>
              <a:t>102</a:t>
            </a:fld>
            <a:endParaRPr lang="hu-HU" smtClean="0"/>
          </a:p>
        </p:txBody>
      </p:sp>
      <p:sp>
        <p:nvSpPr>
          <p:cNvPr id="285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60EE478-529E-460B-9B8B-9CB087C96664}" type="slidenum">
              <a:rPr lang="hu-HU" smtClean="0"/>
              <a:pPr eaLnBrk="1" hangingPunct="1"/>
              <a:t>103</a:t>
            </a:fld>
            <a:endParaRPr lang="hu-HU" smtClean="0"/>
          </a:p>
        </p:txBody>
      </p:sp>
      <p:sp>
        <p:nvSpPr>
          <p:cNvPr id="286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5FDA06C-D1FE-469F-A429-E30FB3E4366A}" type="slidenum">
              <a:rPr lang="hu-HU" sz="1200"/>
              <a:pPr algn="r" eaLnBrk="1" hangingPunct="1"/>
              <a:t>112</a:t>
            </a:fld>
            <a:endParaRPr lang="hu-HU" sz="1200"/>
          </a:p>
        </p:txBody>
      </p:sp>
      <p:sp>
        <p:nvSpPr>
          <p:cNvPr id="287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DD16F36-E4C4-44B3-BEB5-AE2E0687EA15}" type="slidenum">
              <a:rPr lang="hu-HU" smtClean="0"/>
              <a:pPr eaLnBrk="1" hangingPunct="1"/>
              <a:t>119</a:t>
            </a:fld>
            <a:endParaRPr lang="hu-HU" smtClean="0"/>
          </a:p>
        </p:txBody>
      </p:sp>
      <p:sp>
        <p:nvSpPr>
          <p:cNvPr id="288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FE5F358-40A6-404C-A639-42F0BBABAB65}" type="slidenum">
              <a:rPr lang="hu-HU" smtClean="0"/>
              <a:pPr eaLnBrk="1" hangingPunct="1"/>
              <a:t>120</a:t>
            </a:fld>
            <a:endParaRPr lang="hu-HU" smtClean="0"/>
          </a:p>
        </p:txBody>
      </p:sp>
      <p:sp>
        <p:nvSpPr>
          <p:cNvPr id="289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F436D3B-40DC-44E2-A6D3-71D91F4F684D}" type="slidenum">
              <a:rPr lang="hu-HU" smtClean="0"/>
              <a:pPr eaLnBrk="1" hangingPunct="1"/>
              <a:t>121</a:t>
            </a:fld>
            <a:endParaRPr lang="hu-HU" smtClean="0"/>
          </a:p>
        </p:txBody>
      </p:sp>
      <p:sp>
        <p:nvSpPr>
          <p:cNvPr id="290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C6B3164-9E8D-49D7-A17F-356BF79D96F4}" type="slidenum">
              <a:rPr lang="hu-HU" smtClean="0"/>
              <a:pPr eaLnBrk="1" hangingPunct="1"/>
              <a:t>14</a:t>
            </a:fld>
            <a:endParaRPr lang="hu-HU" smtClean="0"/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B809695-7DE1-4F67-997E-581C0BF5F3ED}" type="slidenum">
              <a:rPr lang="hu-HU" smtClean="0"/>
              <a:pPr eaLnBrk="1" hangingPunct="1"/>
              <a:t>122</a:t>
            </a:fld>
            <a:endParaRPr lang="hu-HU" smtClean="0"/>
          </a:p>
        </p:txBody>
      </p:sp>
      <p:sp>
        <p:nvSpPr>
          <p:cNvPr id="291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71B4653-51CE-4BAF-9060-9A9D83AB477F}" type="slidenum">
              <a:rPr lang="hu-HU" smtClean="0"/>
              <a:pPr eaLnBrk="1" hangingPunct="1"/>
              <a:t>123</a:t>
            </a:fld>
            <a:endParaRPr lang="hu-HU" smtClean="0"/>
          </a:p>
        </p:txBody>
      </p:sp>
      <p:sp>
        <p:nvSpPr>
          <p:cNvPr id="292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614B780-A16B-4BB0-8A04-4F8E207BCD4A}" type="slidenum">
              <a:rPr lang="hu-HU" smtClean="0"/>
              <a:pPr eaLnBrk="1" hangingPunct="1"/>
              <a:t>124</a:t>
            </a:fld>
            <a:endParaRPr lang="hu-HU" smtClean="0"/>
          </a:p>
        </p:txBody>
      </p:sp>
      <p:sp>
        <p:nvSpPr>
          <p:cNvPr id="293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F40DB67-67E2-4025-B52D-94428A481ABA}" type="slidenum">
              <a:rPr lang="hu-HU" smtClean="0"/>
              <a:pPr eaLnBrk="1" hangingPunct="1"/>
              <a:t>130</a:t>
            </a:fld>
            <a:endParaRPr lang="hu-HU" smtClean="0"/>
          </a:p>
        </p:txBody>
      </p:sp>
      <p:sp>
        <p:nvSpPr>
          <p:cNvPr id="294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8719243-3E55-44EA-BB6C-2994A372ED11}" type="slidenum">
              <a:rPr lang="hu-HU" smtClean="0"/>
              <a:pPr eaLnBrk="1" hangingPunct="1"/>
              <a:t>131</a:t>
            </a:fld>
            <a:endParaRPr lang="hu-HU" smtClean="0"/>
          </a:p>
        </p:txBody>
      </p:sp>
      <p:sp>
        <p:nvSpPr>
          <p:cNvPr id="295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612DEA3-D1DE-43AB-9B9F-5B7284D9608D}" type="slidenum">
              <a:rPr lang="hu-HU" smtClean="0"/>
              <a:pPr eaLnBrk="1" hangingPunct="1"/>
              <a:t>132</a:t>
            </a:fld>
            <a:endParaRPr lang="hu-HU" smtClean="0"/>
          </a:p>
        </p:txBody>
      </p:sp>
      <p:sp>
        <p:nvSpPr>
          <p:cNvPr id="296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A9AF77E-96E2-455C-A8CF-74F87B1E4CFB}" type="slidenum">
              <a:rPr lang="hu-HU" smtClean="0"/>
              <a:pPr eaLnBrk="1" hangingPunct="1"/>
              <a:t>133</a:t>
            </a:fld>
            <a:endParaRPr lang="hu-HU" smtClean="0"/>
          </a:p>
        </p:txBody>
      </p:sp>
      <p:sp>
        <p:nvSpPr>
          <p:cNvPr id="297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20AAECF-6B4D-4AD7-BA69-2ED2D97A10D5}" type="slidenum">
              <a:rPr lang="hu-HU" smtClean="0"/>
              <a:pPr eaLnBrk="1" hangingPunct="1"/>
              <a:t>134</a:t>
            </a:fld>
            <a:endParaRPr lang="hu-HU" smtClean="0"/>
          </a:p>
        </p:txBody>
      </p:sp>
      <p:sp>
        <p:nvSpPr>
          <p:cNvPr id="299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BAD302B-1B73-40AC-A3FD-250A526A9035}" type="slidenum">
              <a:rPr lang="hu-HU" smtClean="0"/>
              <a:pPr eaLnBrk="1" hangingPunct="1"/>
              <a:t>135</a:t>
            </a:fld>
            <a:endParaRPr lang="hu-HU" smtClean="0"/>
          </a:p>
        </p:txBody>
      </p:sp>
      <p:sp>
        <p:nvSpPr>
          <p:cNvPr id="300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AE5F425-045F-4289-A458-FEDE4B995C4B}" type="slidenum">
              <a:rPr lang="hu-HU" smtClean="0"/>
              <a:pPr eaLnBrk="1" hangingPunct="1"/>
              <a:t>136</a:t>
            </a:fld>
            <a:endParaRPr lang="hu-HU" smtClean="0"/>
          </a:p>
        </p:txBody>
      </p:sp>
      <p:sp>
        <p:nvSpPr>
          <p:cNvPr id="301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2E6AC4D-6666-42AF-AAEA-A37A767D888D}" type="slidenum">
              <a:rPr lang="hu-HU" smtClean="0"/>
              <a:pPr eaLnBrk="1" hangingPunct="1"/>
              <a:t>15</a:t>
            </a:fld>
            <a:endParaRPr lang="hu-HU" smtClean="0"/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0A085AA-C908-4D2B-8D89-A6D65D327A05}" type="slidenum">
              <a:rPr lang="hu-HU" smtClean="0"/>
              <a:pPr eaLnBrk="1" hangingPunct="1"/>
              <a:t>137</a:t>
            </a:fld>
            <a:endParaRPr lang="hu-HU" smtClean="0"/>
          </a:p>
        </p:txBody>
      </p:sp>
      <p:sp>
        <p:nvSpPr>
          <p:cNvPr id="302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84EB964-1C3A-47AA-86A7-4CDD07AAB211}" type="slidenum">
              <a:rPr lang="hu-HU" smtClean="0"/>
              <a:pPr eaLnBrk="1" hangingPunct="1"/>
              <a:t>138</a:t>
            </a:fld>
            <a:endParaRPr lang="hu-HU" smtClean="0"/>
          </a:p>
        </p:txBody>
      </p:sp>
      <p:sp>
        <p:nvSpPr>
          <p:cNvPr id="303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67D05A1-93E0-4D4C-93DD-3E195AB5C08B}" type="slidenum">
              <a:rPr lang="hu-HU" smtClean="0"/>
              <a:pPr eaLnBrk="1" hangingPunct="1"/>
              <a:t>139</a:t>
            </a:fld>
            <a:endParaRPr lang="hu-HU" smtClean="0"/>
          </a:p>
        </p:txBody>
      </p:sp>
      <p:sp>
        <p:nvSpPr>
          <p:cNvPr id="304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0D0FDB4-58E9-4017-BAE7-61A983A4EF17}" type="slidenum">
              <a:rPr lang="hu-HU" smtClean="0"/>
              <a:pPr eaLnBrk="1" hangingPunct="1"/>
              <a:t>158</a:t>
            </a:fld>
            <a:endParaRPr lang="hu-HU" smtClean="0"/>
          </a:p>
        </p:txBody>
      </p:sp>
      <p:sp>
        <p:nvSpPr>
          <p:cNvPr id="305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8B53577-5656-4F6F-AD7A-4BD25A9B9D2B}" type="slidenum">
              <a:rPr lang="hu-HU" smtClean="0"/>
              <a:pPr eaLnBrk="1" hangingPunct="1"/>
              <a:t>159</a:t>
            </a:fld>
            <a:endParaRPr lang="hu-HU" smtClean="0"/>
          </a:p>
        </p:txBody>
      </p:sp>
      <p:sp>
        <p:nvSpPr>
          <p:cNvPr id="306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309C217-ADE9-4B7A-AFC1-1D405DEC73E0}" type="slidenum">
              <a:rPr lang="hu-HU" smtClean="0"/>
              <a:pPr eaLnBrk="1" hangingPunct="1"/>
              <a:t>160</a:t>
            </a:fld>
            <a:endParaRPr lang="hu-HU" smtClean="0"/>
          </a:p>
        </p:txBody>
      </p:sp>
      <p:sp>
        <p:nvSpPr>
          <p:cNvPr id="307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2F12F11-FD13-4BE9-B54F-BCE000E71459}" type="slidenum">
              <a:rPr lang="hu-HU" smtClean="0"/>
              <a:pPr eaLnBrk="1" hangingPunct="1"/>
              <a:t>166</a:t>
            </a:fld>
            <a:endParaRPr lang="hu-HU" smtClean="0"/>
          </a:p>
        </p:txBody>
      </p:sp>
      <p:sp>
        <p:nvSpPr>
          <p:cNvPr id="308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D66844B-9378-4D52-9E33-5C729002D401}" type="slidenum">
              <a:rPr lang="hu-HU" smtClean="0"/>
              <a:pPr eaLnBrk="1" hangingPunct="1"/>
              <a:t>167</a:t>
            </a:fld>
            <a:endParaRPr lang="hu-HU" smtClean="0"/>
          </a:p>
        </p:txBody>
      </p:sp>
      <p:sp>
        <p:nvSpPr>
          <p:cNvPr id="309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740F3C0-4C7F-480C-AD77-AB4E93C5D521}" type="slidenum">
              <a:rPr lang="hu-HU" smtClean="0"/>
              <a:pPr eaLnBrk="1" hangingPunct="1"/>
              <a:t>168</a:t>
            </a:fld>
            <a:endParaRPr lang="hu-HU" smtClean="0"/>
          </a:p>
        </p:txBody>
      </p:sp>
      <p:sp>
        <p:nvSpPr>
          <p:cNvPr id="310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6E1C0B8-7F94-4996-AB5A-A8E0EA522544}" type="slidenum">
              <a:rPr lang="hu-HU" smtClean="0"/>
              <a:pPr eaLnBrk="1" hangingPunct="1"/>
              <a:t>169</a:t>
            </a:fld>
            <a:endParaRPr lang="hu-HU" smtClean="0"/>
          </a:p>
        </p:txBody>
      </p:sp>
      <p:sp>
        <p:nvSpPr>
          <p:cNvPr id="311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8F827E-FC78-486A-A333-9D7A2BAC4DB0}" type="slidenum">
              <a:rPr lang="hu-HU" smtClean="0"/>
              <a:pPr eaLnBrk="1" hangingPunct="1"/>
              <a:t>16</a:t>
            </a:fld>
            <a:endParaRPr lang="hu-HU" smtClean="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3475BF5-01F3-41D9-9A47-C3DFED583B36}" type="slidenum">
              <a:rPr lang="hu-HU" smtClean="0"/>
              <a:pPr eaLnBrk="1" hangingPunct="1"/>
              <a:t>170</a:t>
            </a:fld>
            <a:endParaRPr lang="hu-HU" smtClean="0"/>
          </a:p>
        </p:txBody>
      </p:sp>
      <p:sp>
        <p:nvSpPr>
          <p:cNvPr id="312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B2E5A9F-FD05-4E99-9251-E2CAC11B424B}" type="slidenum">
              <a:rPr lang="hu-HU" smtClean="0"/>
              <a:pPr eaLnBrk="1" hangingPunct="1"/>
              <a:t>171</a:t>
            </a:fld>
            <a:endParaRPr lang="hu-HU" smtClean="0"/>
          </a:p>
        </p:txBody>
      </p:sp>
      <p:sp>
        <p:nvSpPr>
          <p:cNvPr id="313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98E0E0-706E-4DD4-A9BD-BDC991243AE0}" type="slidenum">
              <a:rPr lang="hu-HU" smtClean="0"/>
              <a:pPr eaLnBrk="1" hangingPunct="1"/>
              <a:t>172</a:t>
            </a:fld>
            <a:endParaRPr lang="hu-HU" smtClean="0"/>
          </a:p>
        </p:txBody>
      </p:sp>
      <p:sp>
        <p:nvSpPr>
          <p:cNvPr id="314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C2B507D-BE7E-41A3-8B14-B56A50406CAA}" type="slidenum">
              <a:rPr lang="hu-HU" smtClean="0"/>
              <a:pPr eaLnBrk="1" hangingPunct="1"/>
              <a:t>173</a:t>
            </a:fld>
            <a:endParaRPr lang="hu-HU" smtClean="0"/>
          </a:p>
        </p:txBody>
      </p:sp>
      <p:sp>
        <p:nvSpPr>
          <p:cNvPr id="315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06E9040-68C1-4507-BAED-330A794AF41C}" type="slidenum">
              <a:rPr lang="hu-HU" smtClean="0"/>
              <a:pPr eaLnBrk="1" hangingPunct="1"/>
              <a:t>176</a:t>
            </a:fld>
            <a:endParaRPr lang="hu-HU" smtClean="0"/>
          </a:p>
        </p:txBody>
      </p:sp>
      <p:sp>
        <p:nvSpPr>
          <p:cNvPr id="31641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83189F9F-47BC-4969-BF01-5DBEAFCACF46}" type="slidenum">
              <a:rPr lang="hu-HU" sz="1200"/>
              <a:pPr algn="r" eaLnBrk="1" hangingPunct="1"/>
              <a:t>176</a:t>
            </a:fld>
            <a:endParaRPr lang="hu-HU" sz="1200"/>
          </a:p>
        </p:txBody>
      </p:sp>
      <p:sp>
        <p:nvSpPr>
          <p:cNvPr id="3164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29DB74F-55EA-4220-9716-F6412A9FC4C7}" type="slidenum">
              <a:rPr lang="hu-HU" smtClean="0"/>
              <a:pPr eaLnBrk="1" hangingPunct="1"/>
              <a:t>180</a:t>
            </a:fld>
            <a:endParaRPr lang="hu-HU" smtClean="0"/>
          </a:p>
        </p:txBody>
      </p:sp>
      <p:sp>
        <p:nvSpPr>
          <p:cNvPr id="317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ACFCB7C7-7C9D-4A4E-A7AC-BC053A53756F}" type="slidenum">
              <a:rPr lang="hu-HU" smtClean="0"/>
              <a:pPr eaLnBrk="1" hangingPunct="1"/>
              <a:t>181</a:t>
            </a:fld>
            <a:endParaRPr lang="hu-HU" smtClean="0"/>
          </a:p>
        </p:txBody>
      </p:sp>
      <p:sp>
        <p:nvSpPr>
          <p:cNvPr id="318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641E0E9-1613-4C8D-97D0-2E36E669CE6A}" type="slidenum">
              <a:rPr lang="hu-HU" smtClean="0"/>
              <a:pPr eaLnBrk="1" hangingPunct="1"/>
              <a:t>182</a:t>
            </a:fld>
            <a:endParaRPr lang="hu-HU" smtClean="0"/>
          </a:p>
        </p:txBody>
      </p:sp>
      <p:sp>
        <p:nvSpPr>
          <p:cNvPr id="319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A6B211F-E06F-4799-8929-36D32FE529A5}" type="slidenum">
              <a:rPr lang="hu-HU" smtClean="0"/>
              <a:pPr eaLnBrk="1" hangingPunct="1"/>
              <a:t>191</a:t>
            </a:fld>
            <a:endParaRPr lang="hu-HU" smtClean="0"/>
          </a:p>
        </p:txBody>
      </p:sp>
      <p:sp>
        <p:nvSpPr>
          <p:cNvPr id="320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6921786-C7E4-4BA4-9100-90A72AF87D44}" type="slidenum">
              <a:rPr lang="hu-HU" smtClean="0"/>
              <a:pPr eaLnBrk="1" hangingPunct="1"/>
              <a:t>192</a:t>
            </a:fld>
            <a:endParaRPr lang="hu-HU" smtClean="0"/>
          </a:p>
        </p:txBody>
      </p:sp>
      <p:sp>
        <p:nvSpPr>
          <p:cNvPr id="321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hu-HU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9E70C4-E7B2-413C-9DCD-E12B5312E49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66B9E7-F4EF-4931-87C3-1569C3DE7D72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197432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90C77C-04C1-4DDF-9791-F16EC8F084E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4ED67E-C657-4B7D-AF9D-5F7F8793A2D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146138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26FD33-856F-4274-AF7E-DC06884F404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A96B12-483D-4EA1-93C2-82175711A60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863153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Cím, szöveg és ábr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600200" y="304800"/>
            <a:ext cx="7239000" cy="9144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1"/>
          </p:nvPr>
        </p:nvSpPr>
        <p:spPr>
          <a:xfrm>
            <a:off x="1600200" y="1371600"/>
            <a:ext cx="3543300" cy="4724400"/>
          </a:xfrm>
        </p:spPr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ClipArt-elem helye 3"/>
          <p:cNvSpPr>
            <a:spLocks noGrp="1"/>
          </p:cNvSpPr>
          <p:nvPr>
            <p:ph type="clipArt" sz="half" idx="2"/>
          </p:nvPr>
        </p:nvSpPr>
        <p:spPr>
          <a:xfrm>
            <a:off x="5295900" y="1371600"/>
            <a:ext cx="3543300" cy="4724400"/>
          </a:xfrm>
        </p:spPr>
        <p:txBody>
          <a:bodyPr rtlCol="0">
            <a:normAutofit/>
          </a:bodyPr>
          <a:lstStyle/>
          <a:p>
            <a:pPr lvl="0"/>
            <a:endParaRPr lang="hu-HU" noProof="0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>
          <a:xfrm>
            <a:off x="3048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1BCA51-EC64-4FC9-9B82-95D45EA371D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>
          <a:xfrm>
            <a:off x="4495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>
          <a:xfrm>
            <a:off x="75438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6108D8-5DD1-4451-8D04-85456BA440E0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526437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Cím és szerkezeti vagy szervezeti 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600200" y="304800"/>
            <a:ext cx="7239000" cy="9144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martArt-ábra helye 2"/>
          <p:cNvSpPr>
            <a:spLocks noGrp="1"/>
          </p:cNvSpPr>
          <p:nvPr>
            <p:ph type="dgm" idx="1"/>
          </p:nvPr>
        </p:nvSpPr>
        <p:spPr>
          <a:xfrm>
            <a:off x="1600200" y="1371600"/>
            <a:ext cx="7239000" cy="4724400"/>
          </a:xfrm>
        </p:spPr>
        <p:txBody>
          <a:bodyPr rtlCol="0">
            <a:normAutofit/>
          </a:bodyPr>
          <a:lstStyle/>
          <a:p>
            <a:pPr lvl="0"/>
            <a:endParaRPr lang="hu-HU" noProof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>
          <a:xfrm>
            <a:off x="3048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9453D-7CE6-45E0-B074-F55FC5591F6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>
          <a:xfrm>
            <a:off x="4495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75438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E7B4C3-5E64-4E9A-82C0-DB7500EABE12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706326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Cím és tábláza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600200" y="304800"/>
            <a:ext cx="7239000" cy="9144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áblázat helye 2"/>
          <p:cNvSpPr>
            <a:spLocks noGrp="1"/>
          </p:cNvSpPr>
          <p:nvPr>
            <p:ph type="tbl" idx="1"/>
          </p:nvPr>
        </p:nvSpPr>
        <p:spPr>
          <a:xfrm>
            <a:off x="1600200" y="1371600"/>
            <a:ext cx="7239000" cy="4724400"/>
          </a:xfrm>
        </p:spPr>
        <p:txBody>
          <a:bodyPr rtlCol="0">
            <a:normAutofit/>
          </a:bodyPr>
          <a:lstStyle/>
          <a:p>
            <a:pPr lvl="0"/>
            <a:endParaRPr lang="hu-HU" noProof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>
          <a:xfrm>
            <a:off x="30480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97B3E5-BEEA-49E2-B29D-A661E303C56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>
          <a:xfrm>
            <a:off x="4495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>
          <a:xfrm>
            <a:off x="7543800" y="62484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18698-7642-4278-BC7C-449CE021FE7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902946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1_Cím és szerkezeti vagy szervezeti 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martArt-ábra helye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hu-HU" noProof="0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9FAEB3-0121-4F72-9F91-52C105B9924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24762B-0B64-41D4-99E5-D517EFC9D6DC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59230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7924AB-A90A-4443-ACB6-A01C42CB8B9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1B1A8D-B750-4513-A590-85A5F75F3458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59047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9C3343-DEBE-4C7B-BC67-24F1DF8BB57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44996-8575-4D03-8F1D-763CD12C8C6B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65738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1A155B-7C9A-430C-9830-E9A809AD98B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3FECA3-CB7F-463B-86DF-EF390D1D6F51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960337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266AE1-B925-431A-9E4F-F0FEBB0B1B4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3008F-4CEE-4AF7-B4C3-8FF95EDD6FBF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980788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555DFF-B502-428F-AB0D-47D690D5382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C82D2A-7057-49B5-9D86-B7CA7A6BAAD1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340404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81417-45BA-4D8C-9A93-677309A76AD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9F7BF-3688-447F-A19D-5981B5268B31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405416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DF2D4-8F77-4465-9B8B-FC6481B4F2C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615AD3-1D90-4ADE-9375-F7E305A265C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951428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 smtClean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BE5543-4115-48D0-A7EE-DCDB3A452F1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0F8B62-22FE-4999-9497-200EEBC410F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4695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ím hely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cím szerkesztése</a:t>
            </a:r>
          </a:p>
        </p:txBody>
      </p:sp>
      <p:sp>
        <p:nvSpPr>
          <p:cNvPr id="19459" name="Szöveg hely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6389E8A8-6D71-49D9-B307-D9921BFD623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hu-HU"/>
              <a:t>OMKTK Kft. MEBIR 2008</a:t>
            </a:r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34D89902-7E1E-464A-835F-1B503FE5477C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4" r:id="rId1"/>
    <p:sldLayoutId id="2147483965" r:id="rId2"/>
    <p:sldLayoutId id="2147483966" r:id="rId3"/>
    <p:sldLayoutId id="2147483967" r:id="rId4"/>
    <p:sldLayoutId id="2147483968" r:id="rId5"/>
    <p:sldLayoutId id="2147483969" r:id="rId6"/>
    <p:sldLayoutId id="2147483970" r:id="rId7"/>
    <p:sldLayoutId id="2147483971" r:id="rId8"/>
    <p:sldLayoutId id="2147483972" r:id="rId9"/>
    <p:sldLayoutId id="2147483973" r:id="rId10"/>
    <p:sldLayoutId id="2147483974" r:id="rId11"/>
    <p:sldLayoutId id="2147483976" r:id="rId12"/>
    <p:sldLayoutId id="2147483977" r:id="rId13"/>
    <p:sldLayoutId id="2147483978" r:id="rId14"/>
    <p:sldLayoutId id="2147483975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gif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jpe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wm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wmf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wmf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2.gi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jpe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gif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jpe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gif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jpe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jpe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1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jpe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gif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jpe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14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4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wmf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wmf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jpeg"/><Relationship Id="rId2" Type="http://schemas.openxmlformats.org/officeDocument/2006/relationships/image" Target="../media/image164.wmf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gif"/><Relationship Id="rId1" Type="http://schemas.openxmlformats.org/officeDocument/2006/relationships/slideLayout" Target="../slideLayouts/slideLayout3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file:///G:\Munk&#225;im\El&#337;ad&#225;sok\Saj&#225;t%20film2.wmv" TargetMode="External"/><Relationship Id="rId1" Type="http://schemas.openxmlformats.org/officeDocument/2006/relationships/video" Target="file:///G:\Munk&#225;im\El&#337;ad&#225;sok\Saj&#225;t%20film.wmv" TargetMode="External"/><Relationship Id="rId5" Type="http://schemas.openxmlformats.org/officeDocument/2006/relationships/image" Target="../media/image169.png"/><Relationship Id="rId4" Type="http://schemas.openxmlformats.org/officeDocument/2006/relationships/image" Target="../media/image168.jpe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wmf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wmf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wmf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4.emf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6.wmf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wmf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wmf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9.wmf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w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12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2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2.xml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wmf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jpe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jpe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jpe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1.gif"/><Relationship Id="rId5" Type="http://schemas.openxmlformats.org/officeDocument/2006/relationships/image" Target="../media/image190.jpeg"/><Relationship Id="rId4" Type="http://schemas.openxmlformats.org/officeDocument/2006/relationships/image" Target="../media/image189.jpeg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wmf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3.wmf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audio" Target="../media/audio4.wav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6.png"/><Relationship Id="rId4" Type="http://schemas.openxmlformats.org/officeDocument/2006/relationships/image" Target="../media/image195.png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7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jpe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98.emf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wmf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wmf"/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wmf"/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wmf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3.gif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5" Type="http://schemas.openxmlformats.org/officeDocument/2006/relationships/image" Target="../media/image39.wmf"/><Relationship Id="rId4" Type="http://schemas.openxmlformats.org/officeDocument/2006/relationships/image" Target="../media/image38.gif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wmf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w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wmf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wmf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wmf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jpe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.bin"/><Relationship Id="rId4" Type="http://schemas.openxmlformats.org/officeDocument/2006/relationships/audio" Target="../media/audio1.wav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jpeg"/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6.jpeg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jpeg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7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jpe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7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9.jpeg"/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jpeg"/><Relationship Id="rId7" Type="http://schemas.openxmlformats.org/officeDocument/2006/relationships/image" Target="../media/image224.jpe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3.jpeg"/><Relationship Id="rId5" Type="http://schemas.openxmlformats.org/officeDocument/2006/relationships/image" Target="../media/image222.jpeg"/><Relationship Id="rId4" Type="http://schemas.openxmlformats.org/officeDocument/2006/relationships/image" Target="../media/image221.jpeg"/></Relationships>
</file>

<file path=ppt/slides/_rels/slide2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jpeg"/><Relationship Id="rId13" Type="http://schemas.openxmlformats.org/officeDocument/2006/relationships/image" Target="../media/image236.jpeg"/><Relationship Id="rId18" Type="http://schemas.openxmlformats.org/officeDocument/2006/relationships/image" Target="../media/image217.jpeg"/><Relationship Id="rId26" Type="http://schemas.openxmlformats.org/officeDocument/2006/relationships/image" Target="../media/image247.jpeg"/><Relationship Id="rId3" Type="http://schemas.openxmlformats.org/officeDocument/2006/relationships/image" Target="../media/image226.jpeg"/><Relationship Id="rId21" Type="http://schemas.openxmlformats.org/officeDocument/2006/relationships/image" Target="../media/image242.jpeg"/><Relationship Id="rId34" Type="http://schemas.openxmlformats.org/officeDocument/2006/relationships/image" Target="../media/image254.jpeg"/><Relationship Id="rId7" Type="http://schemas.openxmlformats.org/officeDocument/2006/relationships/image" Target="../media/image230.jpeg"/><Relationship Id="rId12" Type="http://schemas.openxmlformats.org/officeDocument/2006/relationships/image" Target="../media/image235.jpeg"/><Relationship Id="rId17" Type="http://schemas.openxmlformats.org/officeDocument/2006/relationships/image" Target="../media/image224.jpeg"/><Relationship Id="rId25" Type="http://schemas.openxmlformats.org/officeDocument/2006/relationships/image" Target="../media/image246.jpeg"/><Relationship Id="rId33" Type="http://schemas.openxmlformats.org/officeDocument/2006/relationships/image" Target="../media/image253.jpeg"/><Relationship Id="rId2" Type="http://schemas.openxmlformats.org/officeDocument/2006/relationships/image" Target="../media/image225.jpeg"/><Relationship Id="rId16" Type="http://schemas.openxmlformats.org/officeDocument/2006/relationships/image" Target="../media/image239.jpeg"/><Relationship Id="rId20" Type="http://schemas.openxmlformats.org/officeDocument/2006/relationships/image" Target="../media/image241.jpeg"/><Relationship Id="rId29" Type="http://schemas.openxmlformats.org/officeDocument/2006/relationships/image" Target="../media/image25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9.jpeg"/><Relationship Id="rId11" Type="http://schemas.openxmlformats.org/officeDocument/2006/relationships/image" Target="../media/image234.jpeg"/><Relationship Id="rId24" Type="http://schemas.openxmlformats.org/officeDocument/2006/relationships/image" Target="../media/image245.jpeg"/><Relationship Id="rId32" Type="http://schemas.openxmlformats.org/officeDocument/2006/relationships/image" Target="../media/image252.jpeg"/><Relationship Id="rId5" Type="http://schemas.openxmlformats.org/officeDocument/2006/relationships/image" Target="../media/image228.jpeg"/><Relationship Id="rId15" Type="http://schemas.openxmlformats.org/officeDocument/2006/relationships/image" Target="../media/image238.jpeg"/><Relationship Id="rId23" Type="http://schemas.openxmlformats.org/officeDocument/2006/relationships/image" Target="../media/image244.jpeg"/><Relationship Id="rId28" Type="http://schemas.openxmlformats.org/officeDocument/2006/relationships/image" Target="../media/image249.jpeg"/><Relationship Id="rId10" Type="http://schemas.openxmlformats.org/officeDocument/2006/relationships/image" Target="../media/image233.jpeg"/><Relationship Id="rId19" Type="http://schemas.openxmlformats.org/officeDocument/2006/relationships/image" Target="../media/image240.jpeg"/><Relationship Id="rId31" Type="http://schemas.openxmlformats.org/officeDocument/2006/relationships/image" Target="../media/image218.jpeg"/><Relationship Id="rId4" Type="http://schemas.openxmlformats.org/officeDocument/2006/relationships/image" Target="../media/image227.jpeg"/><Relationship Id="rId9" Type="http://schemas.openxmlformats.org/officeDocument/2006/relationships/image" Target="../media/image232.jpeg"/><Relationship Id="rId14" Type="http://schemas.openxmlformats.org/officeDocument/2006/relationships/image" Target="../media/image237.jpeg"/><Relationship Id="rId22" Type="http://schemas.openxmlformats.org/officeDocument/2006/relationships/image" Target="../media/image243.jpeg"/><Relationship Id="rId27" Type="http://schemas.openxmlformats.org/officeDocument/2006/relationships/image" Target="../media/image248.jpeg"/><Relationship Id="rId30" Type="http://schemas.openxmlformats.org/officeDocument/2006/relationships/image" Target="../media/image251.jpeg"/><Relationship Id="rId35" Type="http://schemas.openxmlformats.org/officeDocument/2006/relationships/image" Target="../media/image255.jpeg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6.wmf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jpe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8.jpe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5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.bin"/><Relationship Id="rId4" Type="http://schemas.openxmlformats.org/officeDocument/2006/relationships/audio" Target="../media/audio2.wav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wmf"/><Relationship Id="rId4" Type="http://schemas.openxmlformats.org/officeDocument/2006/relationships/image" Target="../media/image49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52.wmf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gif"/><Relationship Id="rId4" Type="http://schemas.openxmlformats.org/officeDocument/2006/relationships/image" Target="../media/image6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w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gif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67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13" Type="http://schemas.openxmlformats.org/officeDocument/2006/relationships/image" Target="../media/image16.wmf"/><Relationship Id="rId3" Type="http://schemas.openxmlformats.org/officeDocument/2006/relationships/hyperlink" Target="http://www.proidea.hu/11/resourcefile/21/73/00/Tamfal_zsaluzatok_piros.pdf" TargetMode="External"/><Relationship Id="rId7" Type="http://schemas.openxmlformats.org/officeDocument/2006/relationships/image" Target="../media/image10.jpeg"/><Relationship Id="rId12" Type="http://schemas.openxmlformats.org/officeDocument/2006/relationships/image" Target="../media/image15.wmf"/><Relationship Id="rId2" Type="http://schemas.openxmlformats.org/officeDocument/2006/relationships/image" Target="../media/image6.png"/><Relationship Id="rId16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11" Type="http://schemas.openxmlformats.org/officeDocument/2006/relationships/image" Target="../media/image14.jpeg"/><Relationship Id="rId5" Type="http://schemas.openxmlformats.org/officeDocument/2006/relationships/image" Target="../media/image8.jpeg"/><Relationship Id="rId15" Type="http://schemas.openxmlformats.org/officeDocument/2006/relationships/image" Target="../media/image17.jpeg"/><Relationship Id="rId10" Type="http://schemas.openxmlformats.org/officeDocument/2006/relationships/image" Target="../media/image13.jpeg"/><Relationship Id="rId4" Type="http://schemas.openxmlformats.org/officeDocument/2006/relationships/image" Target="../media/image7.jpeg"/><Relationship Id="rId9" Type="http://schemas.openxmlformats.org/officeDocument/2006/relationships/image" Target="../media/image12.jpeg"/><Relationship Id="rId14" Type="http://schemas.openxmlformats.org/officeDocument/2006/relationships/hyperlink" Target="http://www.sbi.at/html/text_PSW_500_uk.html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gi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7.wmf"/><Relationship Id="rId4" Type="http://schemas.openxmlformats.org/officeDocument/2006/relationships/oleObject" Target="../embeddings/oleObject10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gif"/><Relationship Id="rId3" Type="http://schemas.openxmlformats.org/officeDocument/2006/relationships/image" Target="../media/image78.wmf"/><Relationship Id="rId7" Type="http://schemas.openxmlformats.org/officeDocument/2006/relationships/image" Target="../media/image82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1.gif"/><Relationship Id="rId5" Type="http://schemas.openxmlformats.org/officeDocument/2006/relationships/image" Target="../media/image80.wmf"/><Relationship Id="rId4" Type="http://schemas.openxmlformats.org/officeDocument/2006/relationships/image" Target="../media/image79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jpe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.xml"/><Relationship Id="rId3" Type="http://schemas.openxmlformats.org/officeDocument/2006/relationships/image" Target="../media/image86.gif"/><Relationship Id="rId7" Type="http://schemas.openxmlformats.org/officeDocument/2006/relationships/diagramLayout" Target="../diagrams/layout2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6" Type="http://schemas.openxmlformats.org/officeDocument/2006/relationships/diagramData" Target="../diagrams/data2.xml"/><Relationship Id="rId5" Type="http://schemas.openxmlformats.org/officeDocument/2006/relationships/image" Target="../media/image88.jpeg"/><Relationship Id="rId10" Type="http://schemas.microsoft.com/office/2007/relationships/diagramDrawing" Target="../diagrams/drawing2.xml"/><Relationship Id="rId4" Type="http://schemas.openxmlformats.org/officeDocument/2006/relationships/image" Target="../media/image87.jpeg"/><Relationship Id="rId9" Type="http://schemas.openxmlformats.org/officeDocument/2006/relationships/diagramColors" Target="../diagrams/colors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4.xml"/><Relationship Id="rId13" Type="http://schemas.openxmlformats.org/officeDocument/2006/relationships/image" Target="../media/image89.jpe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microsoft.com/office/2007/relationships/diagramDrawing" Target="../diagrams/drawing4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11" Type="http://schemas.openxmlformats.org/officeDocument/2006/relationships/diagramColors" Target="../diagrams/colors4.xml"/><Relationship Id="rId5" Type="http://schemas.openxmlformats.org/officeDocument/2006/relationships/diagramQuickStyle" Target="../diagrams/quickStyle3.xml"/><Relationship Id="rId10" Type="http://schemas.openxmlformats.org/officeDocument/2006/relationships/diagramQuickStyle" Target="../diagrams/quickStyle4.xml"/><Relationship Id="rId4" Type="http://schemas.openxmlformats.org/officeDocument/2006/relationships/diagramLayout" Target="../diagrams/layout3.xml"/><Relationship Id="rId9" Type="http://schemas.openxmlformats.org/officeDocument/2006/relationships/diagramLayout" Target="../diagrams/layout4.xml"/><Relationship Id="rId14" Type="http://schemas.openxmlformats.org/officeDocument/2006/relationships/image" Target="../media/image84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commons/7/72/Mose_(Michelangelo).jpg" TargetMode="External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jpe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91.gi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gif"/><Relationship Id="rId4" Type="http://schemas.openxmlformats.org/officeDocument/2006/relationships/image" Target="../media/image92.jpe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6.wmf"/><Relationship Id="rId4" Type="http://schemas.openxmlformats.org/officeDocument/2006/relationships/image" Target="../media/image95.gi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gi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98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1.wmf"/><Relationship Id="rId4" Type="http://schemas.openxmlformats.org/officeDocument/2006/relationships/image" Target="../media/image100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1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5.wmf"/><Relationship Id="rId5" Type="http://schemas.openxmlformats.org/officeDocument/2006/relationships/image" Target="../media/image104.wmf"/><Relationship Id="rId4" Type="http://schemas.openxmlformats.org/officeDocument/2006/relationships/oleObject" Target="../embeddings/oleObject13.bin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9.wmf"/><Relationship Id="rId4" Type="http://schemas.openxmlformats.org/officeDocument/2006/relationships/image" Target="../media/image108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gi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1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gif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upload.wikimedia.org/wikipedia/hu/c/c4/2001.jpg" TargetMode="External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jpe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gi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gi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15.bin"/><Relationship Id="rId4" Type="http://schemas.openxmlformats.org/officeDocument/2006/relationships/audio" Target="../media/audio3.wav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196975"/>
            <a:ext cx="7772400" cy="1470025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hu-HU" sz="4000" smtClean="0">
                <a:solidFill>
                  <a:srgbClr val="003EBB"/>
                </a:solidFill>
              </a:rPr>
              <a:t>MEBIR</a:t>
            </a:r>
            <a:r>
              <a:rPr lang="hu-HU" sz="4000" smtClean="0">
                <a:solidFill>
                  <a:srgbClr val="003EBB"/>
                </a:solidFill>
                <a:latin typeface="Arial" pitchFamily="34" charset="0"/>
              </a:rPr>
              <a:t/>
            </a:r>
            <a:br>
              <a:rPr lang="hu-HU" sz="4000" smtClean="0">
                <a:solidFill>
                  <a:srgbClr val="003EBB"/>
                </a:solidFill>
                <a:latin typeface="Arial" pitchFamily="34" charset="0"/>
              </a:rPr>
            </a:br>
            <a:r>
              <a:rPr lang="hu-HU" sz="4000" smtClean="0">
                <a:solidFill>
                  <a:srgbClr val="003EBB"/>
                </a:solidFill>
                <a:latin typeface="Arial" pitchFamily="34" charset="0"/>
              </a:rPr>
              <a:t>Munkahelyi egészségvédelmi és biztonságirányítási rendszerek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1000" y="4724400"/>
            <a:ext cx="3543300" cy="94615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None/>
              <a:defRPr/>
            </a:pPr>
            <a:r>
              <a:rPr lang="hu-HU" sz="1600" b="1" smtClean="0">
                <a:solidFill>
                  <a:srgbClr val="898989"/>
                </a:solidFill>
              </a:rPr>
              <a:t>OMKTK. Kf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None/>
              <a:defRPr/>
            </a:pPr>
            <a:r>
              <a:rPr lang="hu-HU" sz="1200" smtClean="0">
                <a:solidFill>
                  <a:srgbClr val="898989"/>
                </a:solidFill>
                <a:latin typeface="Arial" pitchFamily="34" charset="0"/>
              </a:rPr>
              <a:t>2008-2009</a:t>
            </a:r>
            <a:r>
              <a:rPr lang="hu-HU" sz="1200" smtClean="0">
                <a:solidFill>
                  <a:srgbClr val="898989"/>
                </a:solidFill>
              </a:rPr>
              <a:t>.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None/>
              <a:defRPr/>
            </a:pPr>
            <a:r>
              <a:rPr lang="hu-HU" sz="1600" b="1" smtClean="0">
                <a:solidFill>
                  <a:srgbClr val="898989"/>
                </a:solidFill>
              </a:rPr>
              <a:t>Kapás Zsolt</a:t>
            </a:r>
            <a:endParaRPr lang="hu-HU" sz="1600" b="1" smtClean="0">
              <a:solidFill>
                <a:srgbClr val="898989"/>
              </a:solidFill>
              <a:latin typeface="Arial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None/>
              <a:defRPr/>
            </a:pPr>
            <a:r>
              <a:rPr lang="hu-HU" sz="1400" smtClean="0">
                <a:solidFill>
                  <a:srgbClr val="898989"/>
                </a:solidFill>
                <a:latin typeface="Arial" pitchFamily="34" charset="0"/>
              </a:rPr>
              <a:t>Mobil: 06-20-3642448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Arial" pitchFamily="34" charset="0"/>
              <a:buNone/>
              <a:defRPr/>
            </a:pPr>
            <a:r>
              <a:rPr lang="hu-HU" sz="1400" smtClean="0">
                <a:solidFill>
                  <a:srgbClr val="898989"/>
                </a:solidFill>
              </a:rPr>
              <a:t>E-mail: zsolt.kapas@vnet.hu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F66E18D-B846-4278-9BDE-8D3322610EF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79DD69-7147-462F-B0E8-77D764C2C0FC}" type="slidenum">
              <a:rPr lang="hu-HU"/>
              <a:pPr>
                <a:defRPr/>
              </a:pPr>
              <a:t>10</a:t>
            </a:fld>
            <a:endParaRPr lang="hu-HU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26A4416-7DFA-483A-BAB3-66662AA9F1A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EC89B60-8679-4A71-834D-B7DB7AD7CA3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1922" name="Rectangle 2"/>
          <p:cNvSpPr>
            <a:spLocks noGrp="1"/>
          </p:cNvSpPr>
          <p:nvPr>
            <p:ph type="title" idx="4294967295"/>
          </p:nvPr>
        </p:nvSpPr>
        <p:spPr>
          <a:xfrm>
            <a:off x="0" y="142875"/>
            <a:ext cx="7772400" cy="914400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 dirty="0">
                <a:solidFill>
                  <a:schemeClr val="tx2">
                    <a:lumMod val="90000"/>
                  </a:schemeClr>
                </a:solidFill>
              </a:rPr>
              <a:t>Alapfolyamatok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ph idx="4294967295"/>
          </p:nvPr>
        </p:nvGraphicFramePr>
        <p:xfrm>
          <a:off x="2124075" y="908050"/>
          <a:ext cx="4392613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5623560" imgH="7925562" progId="Visio.Drawing.11">
                  <p:embed/>
                </p:oleObj>
              </mc:Choice>
              <mc:Fallback>
                <p:oleObj name="Visio" r:id="rId3" imgW="5623560" imgH="792556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908050"/>
                        <a:ext cx="4392613" cy="566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6089CD8-EC31-4D5B-ADBA-F0668AF0F80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93D1E6-A930-4F65-B934-CFFD5824B39A}" type="slidenum">
              <a:rPr lang="hu-HU"/>
              <a:pPr>
                <a:defRPr/>
              </a:pPr>
              <a:t>100</a:t>
            </a:fld>
            <a:endParaRPr lang="hu-HU"/>
          </a:p>
        </p:txBody>
      </p:sp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A MEBIR követelményei</a:t>
            </a:r>
          </a:p>
        </p:txBody>
      </p:sp>
      <p:sp>
        <p:nvSpPr>
          <p:cNvPr id="542723" name="Rectangle 3"/>
          <p:cNvSpPr>
            <a:spLocks noGrp="1" noChangeArrowheads="1"/>
          </p:cNvSpPr>
          <p:nvPr>
            <p:ph idx="1"/>
          </p:nvPr>
        </p:nvSpPr>
        <p:spPr>
          <a:xfrm>
            <a:off x="0" y="1214438"/>
            <a:ext cx="9144000" cy="5500687"/>
          </a:xfrm>
        </p:spPr>
        <p:txBody>
          <a:bodyPr>
            <a:normAutofit/>
          </a:bodyPr>
          <a:lstStyle/>
          <a:p>
            <a:pPr marL="319088" indent="-319088" eaLnBrk="1" hangingPunct="1">
              <a:lnSpc>
                <a:spcPct val="7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000" smtClean="0"/>
              <a:t>MEB – politika</a:t>
            </a:r>
          </a:p>
          <a:p>
            <a:pPr marL="639763" lvl="1" indent="-273050" eaLnBrk="1" hangingPunct="1">
              <a:lnSpc>
                <a:spcPct val="70000"/>
              </a:lnSpc>
              <a:buFont typeface="Wingdings 2" pitchFamily="18" charset="2"/>
              <a:buChar char=""/>
              <a:defRPr/>
            </a:pPr>
            <a:r>
              <a:rPr lang="hu-HU" sz="2000" smtClean="0"/>
              <a:t>A felső vezetőség határozza meg és hagyja jóvá a szervezet MEB – politikáját, és biztosítsa, hogy a MEBIR meghatározott alkalmazási területén belül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megfeleljen a szervezet MEB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ockázatai jellegének és nagyságának</a:t>
            </a:r>
            <a:r>
              <a:rPr lang="hu-HU" sz="2000" smtClean="0"/>
              <a:t>;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tartalmazza a sérülések és az egészségkárosodás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gelőzése</a:t>
            </a:r>
            <a:r>
              <a:rPr lang="hu-HU" sz="2000" smtClean="0"/>
              <a:t>, továbbá a MEB – irányítás és a MEB – működés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lyamatos fejlesztése</a:t>
            </a:r>
            <a:r>
              <a:rPr lang="hu-HU" sz="2000" smtClean="0"/>
              <a:t> iránti elkötelezettséget;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tartalmazza legalább a mindenkori alkalmazandó jogszabályi követelmények és a szervezet által vállalat, MEB – veszélyekkel összefüggő egyéb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övetelmények teljesítése iránti elkötelezettséget</a:t>
            </a:r>
            <a:r>
              <a:rPr lang="hu-HU" sz="2000" smtClean="0"/>
              <a:t>;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megadja a MEB –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élok kitűzésének és átvizsgálásának</a:t>
            </a:r>
            <a:r>
              <a:rPr lang="hu-HU" sz="2000" smtClean="0"/>
              <a:t> keretét;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dokumentált, bevezetett és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zinten tartott</a:t>
            </a:r>
            <a:r>
              <a:rPr lang="hu-HU" sz="2000" smtClean="0"/>
              <a:t> legyen; 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ismertetve legyen minden, a szervezet szabályozása alatt álló személlyel, azzal a céllal, hogy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ndenki tudatában legyen</a:t>
            </a:r>
            <a:r>
              <a:rPr lang="hu-HU" sz="2000" smtClean="0"/>
              <a:t> egyéni, MEB – bel kapcsolatos kötelezettségeinek;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álljon rendelkezésre</a:t>
            </a:r>
            <a:r>
              <a:rPr lang="hu-HU" sz="2000" smtClean="0"/>
              <a:t> minden érdekelt fél részére; és</a:t>
            </a:r>
          </a:p>
          <a:p>
            <a:pPr marL="822325" lvl="2" indent="-190500" eaLnBrk="1" hangingPunct="1">
              <a:lnSpc>
                <a:spcPct val="7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időközönként felülvizsgálatra kerüljön, hogy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nnálljon az érvényessége</a:t>
            </a:r>
            <a:r>
              <a:rPr lang="hu-HU" sz="2000" smtClean="0"/>
              <a:t> és megfelelő volta a szervezet számára.</a:t>
            </a:r>
          </a:p>
          <a:p>
            <a:pPr marL="639763" lvl="1" indent="-273050" eaLnBrk="1" hangingPunct="1">
              <a:lnSpc>
                <a:spcPct val="70000"/>
              </a:lnSpc>
              <a:buFont typeface="Wingdings 2" pitchFamily="18" charset="2"/>
              <a:buChar char=""/>
              <a:defRPr/>
            </a:pPr>
            <a:endParaRPr lang="hu-HU" sz="2000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3DB9DD7-040E-4405-86CC-2C4DE393FA4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7001DA1-FFBC-47A9-ABC4-19108B00F12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0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27EA151-8ED8-4A72-9B25-2F7C42D0CAC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EB24C5-8A17-488A-AA61-C3CA6965F407}" type="slidenum">
              <a:rPr lang="hu-HU"/>
              <a:pPr>
                <a:defRPr/>
              </a:pPr>
              <a:t>101</a:t>
            </a:fld>
            <a:endParaRPr lang="hu-HU"/>
          </a:p>
        </p:txBody>
      </p:sp>
      <p:pic>
        <p:nvPicPr>
          <p:cNvPr id="109572" name="Picture 4" descr="MPj0411791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54" b="31007"/>
          <a:stretch>
            <a:fillRect/>
          </a:stretch>
        </p:blipFill>
        <p:spPr bwMode="auto">
          <a:xfrm>
            <a:off x="4603750" y="3370263"/>
            <a:ext cx="4540250" cy="348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Lehetséges előkészítő lépések</a:t>
            </a:r>
          </a:p>
        </p:txBody>
      </p:sp>
      <p:sp>
        <p:nvSpPr>
          <p:cNvPr id="109574" name="Rectangle 3"/>
          <p:cNvSpPr>
            <a:spLocks noGrp="1"/>
          </p:cNvSpPr>
          <p:nvPr>
            <p:ph type="body" idx="1"/>
          </p:nvPr>
        </p:nvSpPr>
        <p:spPr>
          <a:xfrm>
            <a:off x="0" y="1412875"/>
            <a:ext cx="8697913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mtClean="0"/>
              <a:t>Felső vezetői interjúk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Középvezetői interjúk, kérdőívek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Munkavállalói interjúk, </a:t>
            </a:r>
            <a:r>
              <a:rPr lang="hu-HU" b="1" smtClean="0">
                <a:solidFill>
                  <a:schemeClr val="bg1"/>
                </a:solidFill>
              </a:rPr>
              <a:t>k</a:t>
            </a:r>
            <a:r>
              <a:rPr lang="hu-HU" smtClean="0"/>
              <a:t>érdőívek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Kockázatértékelés tapasztalatai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Jogszabályok, szabványok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Munkavédelem eddigi teljesítménye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Benchmarking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Stb.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03B74B4-FD02-4079-B13E-3BC9069DA8E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9F2A69-86A5-4A27-BF56-B84F5FD20A6B}" type="slidenum">
              <a:rPr lang="hu-HU"/>
              <a:pPr>
                <a:defRPr/>
              </a:pPr>
              <a:t>102</a:t>
            </a:fld>
            <a:endParaRPr lang="hu-HU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85750"/>
            <a:ext cx="8229600" cy="7524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Interjú kérdések I.</a:t>
            </a:r>
          </a:p>
        </p:txBody>
      </p:sp>
      <p:sp>
        <p:nvSpPr>
          <p:cNvPr id="110597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268413"/>
            <a:ext cx="8064500" cy="5176837"/>
          </a:xfrm>
        </p:spPr>
        <p:txBody>
          <a:bodyPr/>
          <a:lstStyle/>
          <a:p>
            <a:pPr marL="609600" indent="-609600" eaLnBrk="1" hangingPunct="1"/>
            <a:r>
              <a:rPr lang="hu-HU" sz="2000" smtClean="0"/>
              <a:t>A szervezetnél létezik-e a tudomása szerint munkavédelemmel kapcsolatos stratégia? Ha van tudomása ilyenről, akkor ismeri-e a tartalmát? Ha ismeri, akkor kérem, hogy az Ön számára legfontosabb elemeket ismertesse velem.</a:t>
            </a:r>
          </a:p>
          <a:p>
            <a:pPr marL="609600" indent="-609600" eaLnBrk="1" hangingPunct="1"/>
            <a:r>
              <a:rPr lang="hu-HU" sz="2000" smtClean="0"/>
              <a:t>Az Ön által irányított területen milyen munkavédelmi intézkedéseket rendelt el az elmúlt években? Milyen intézkedéseket tervez a közeljövőben a munkahelyi egészségvédelem és a biztonság fejlesztése érdekében?</a:t>
            </a:r>
          </a:p>
          <a:p>
            <a:pPr marL="609600" indent="-609600" eaLnBrk="1" hangingPunct="1"/>
            <a:r>
              <a:rPr lang="hu-HU" sz="2000" smtClean="0"/>
              <a:t>A szervezet munkavédelmi gyakorlatában mit tart a szervezet erősségének, és mit érez gyengeségének? Ön szerint mely elemek szorulnak leginkább fejlesztésre?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4B643E3-657B-4C61-9B92-3C4CDCFCEA19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A20B846-83C5-4C8F-9E32-1154EDE3EF1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0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1060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pic>
        <p:nvPicPr>
          <p:cNvPr id="110601" name="Picture 10" descr="MMj0300595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868863"/>
            <a:ext cx="1450975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513B41D-3C0D-4CB4-943F-C11966CFC04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57CDF0-3F68-44A5-B65B-29FB556B5CB3}" type="slidenum">
              <a:rPr lang="hu-HU"/>
              <a:pPr>
                <a:defRPr/>
              </a:pPr>
              <a:t>103</a:t>
            </a:fld>
            <a:endParaRPr lang="hu-HU"/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Interjú kérdések II.</a:t>
            </a:r>
          </a:p>
        </p:txBody>
      </p:sp>
      <p:sp>
        <p:nvSpPr>
          <p:cNvPr id="11162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57338"/>
            <a:ext cx="8370887" cy="4724400"/>
          </a:xfrm>
        </p:spPr>
        <p:txBody>
          <a:bodyPr/>
          <a:lstStyle/>
          <a:p>
            <a:pPr eaLnBrk="1" hangingPunct="1"/>
            <a:r>
              <a:rPr lang="hu-HU" sz="2000" smtClean="0"/>
              <a:t>Az Ön által irányított területen létezik-e olyan gyakorlat, módszer, amellyel feltérképezik a veszélyforrásokat? Van-e tudomása konkrét megelőzési intézkedések kidolgozásáról, azok megvalósulásáról? Ha van ilyen módszer, akkor hogyan tudná röviden ismertetni annak lényegét?</a:t>
            </a:r>
          </a:p>
          <a:p>
            <a:pPr eaLnBrk="1" hangingPunct="1"/>
            <a:r>
              <a:rPr lang="hu-HU" sz="2000" smtClean="0"/>
              <a:t>Milyennek ítéli a legfelső vezetés, illetve a munkavállalók hozzáállását a biztonsághoz, a balesetek elkerüléséhez, a munkavédelmi feladatokhoz? Ön szerint részt vesznek-e a vezetők, a munkavállalók a kockázati tényezők feltárásában, elemzésében, megszüntetésében, minimalizálásához?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716CC5B-4133-43C9-9FA8-6FE6F99DE9C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EAE9ED8-2DCC-4D86-9AA4-4FCE408BCCC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0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11624" name="Picture 8" descr="MCj038544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4221163"/>
            <a:ext cx="3055937" cy="218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3DBB649-8DE3-42F3-AE92-87E0BFDF579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D5B9DC-53B4-47EE-981C-BB0DCC067064}" type="slidenum">
              <a:rPr lang="hu-HU"/>
              <a:pPr>
                <a:defRPr/>
              </a:pPr>
              <a:t>104</a:t>
            </a:fld>
            <a:endParaRPr lang="hu-HU"/>
          </a:p>
        </p:txBody>
      </p:sp>
      <p:sp>
        <p:nvSpPr>
          <p:cNvPr id="11264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Interjú kérdések III.</a:t>
            </a:r>
          </a:p>
        </p:txBody>
      </p:sp>
      <p:sp>
        <p:nvSpPr>
          <p:cNvPr id="11264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z="2000" smtClean="0"/>
              <a:t>A vállalt vezetői számára mi a fontosabb?</a:t>
            </a:r>
          </a:p>
          <a:p>
            <a:pPr lvl="1" eaLnBrk="1" hangingPunct="1">
              <a:lnSpc>
                <a:spcPct val="90000"/>
              </a:lnSpc>
            </a:pPr>
            <a:r>
              <a:rPr lang="hu-HU" sz="1800" smtClean="0"/>
              <a:t>Minél többet termelni, minél nagyobb árbevételt realizálni?</a:t>
            </a:r>
          </a:p>
          <a:p>
            <a:pPr lvl="1" eaLnBrk="1" hangingPunct="1">
              <a:lnSpc>
                <a:spcPct val="90000"/>
              </a:lnSpc>
            </a:pPr>
            <a:r>
              <a:rPr lang="hu-HU" sz="1800" smtClean="0"/>
              <a:t>Minél több pénzt keresni, minél több pénzt hazavinni?</a:t>
            </a:r>
          </a:p>
          <a:p>
            <a:pPr lvl="1" eaLnBrk="1" hangingPunct="1">
              <a:lnSpc>
                <a:spcPct val="90000"/>
              </a:lnSpc>
            </a:pPr>
            <a:r>
              <a:rPr lang="hu-HU" sz="1800" smtClean="0"/>
              <a:t>A balesetmentes, egészséget nem veszélyeztető munkavégzés?</a:t>
            </a:r>
          </a:p>
          <a:p>
            <a:pPr eaLnBrk="1" hangingPunct="1">
              <a:lnSpc>
                <a:spcPct val="90000"/>
              </a:lnSpc>
            </a:pPr>
            <a:r>
              <a:rPr lang="hu-HU" sz="2000" smtClean="0"/>
              <a:t>Ön szerint ezekre a kérdésekre milyen válaszokat adnának a munkavállalók?</a:t>
            </a:r>
          </a:p>
          <a:p>
            <a:pPr eaLnBrk="1" hangingPunct="1">
              <a:lnSpc>
                <a:spcPct val="90000"/>
              </a:lnSpc>
            </a:pPr>
            <a:r>
              <a:rPr lang="hu-HU" sz="2000" smtClean="0"/>
              <a:t>Értekezleteken, megbeszéléseken szoktak-e beszélni a munkahelyi egészségvédelemről, biztonságról, a balesetek megelőzéséről? Szokás-e a vállalatnál a feladatok kiadásánál a munkavállalók figyelmét felhívni a feladatellátás közben őket fenyegető veszélyekre, azok elkerülése érdekében szükséges teendőkre?</a:t>
            </a:r>
          </a:p>
        </p:txBody>
      </p:sp>
      <p:pic>
        <p:nvPicPr>
          <p:cNvPr id="112646" name="Picture 4" descr="MPj0402960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5053013"/>
            <a:ext cx="2708275" cy="180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9F2F5E6-7CE1-46BF-B620-6F592C5E3AC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3BB4F3-EAFF-4AA8-B4B1-75172C1FDB97}" type="slidenum">
              <a:rPr lang="hu-HU"/>
              <a:pPr>
                <a:defRPr/>
              </a:pPr>
              <a:t>105</a:t>
            </a:fld>
            <a:endParaRPr lang="hu-HU"/>
          </a:p>
        </p:txBody>
      </p:sp>
      <p:sp>
        <p:nvSpPr>
          <p:cNvPr id="11366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Interjú kérdések IV.</a:t>
            </a:r>
          </a:p>
        </p:txBody>
      </p:sp>
      <p:sp>
        <p:nvSpPr>
          <p:cNvPr id="11366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u-HU" sz="2000" smtClean="0"/>
              <a:t>A vállalat területén járva-kelve szemébe tűnnek-e veszélyre figyelmet felhívó táblák, jelzések? A gépeken, berendezéseken láthatóak-e munkavédelmi utasítások, előírások?</a:t>
            </a:r>
          </a:p>
          <a:p>
            <a:pPr eaLnBrk="1" hangingPunct="1">
              <a:lnSpc>
                <a:spcPct val="80000"/>
              </a:lnSpc>
            </a:pPr>
            <a:r>
              <a:rPr lang="hu-HU" sz="2000" smtClean="0"/>
              <a:t>Ön szerint hogyan lehetne a vállalat vezetőit jobban motiválni arra, hogy feltárják munkafolyamataik veszélyforrásait, hogy naponta beszélgessenek a biztonságról, s hogy tegyenek többet saját egészségük és biztonságuk védelme érdekében? Ez a motiváció hogyan nézne ki a munkavállalók vonatkozásában?</a:t>
            </a:r>
          </a:p>
          <a:p>
            <a:pPr eaLnBrk="1" hangingPunct="1">
              <a:lnSpc>
                <a:spcPct val="80000"/>
              </a:lnSpc>
            </a:pPr>
            <a:r>
              <a:rPr lang="hu-HU" sz="2000" smtClean="0"/>
              <a:t>Ha létezne egy olyan munkavédelmi rendszer, amellyel Ön maradéktalanul elégedett lenne, akkor azt a rendszert mi jellemezné? </a:t>
            </a:r>
          </a:p>
          <a:p>
            <a:pPr eaLnBrk="1" hangingPunct="1">
              <a:lnSpc>
                <a:spcPct val="80000"/>
              </a:lnSpc>
            </a:pPr>
            <a:r>
              <a:rPr lang="hu-HU" sz="2000" smtClean="0"/>
              <a:t>A témával kapcsolatban van-e még valami közlendője, véleménye, javaslata?</a:t>
            </a:r>
          </a:p>
        </p:txBody>
      </p:sp>
      <p:pic>
        <p:nvPicPr>
          <p:cNvPr id="113670" name="Picture 4" descr="MCj0428103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4652963"/>
            <a:ext cx="2087563" cy="220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3D25ECC-EF35-4940-ACCE-B9EA6725F19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D6F28D-E358-415F-AEE7-93903E229246}" type="slidenum">
              <a:rPr lang="hu-HU"/>
              <a:pPr>
                <a:defRPr/>
              </a:pPr>
              <a:t>106</a:t>
            </a:fld>
            <a:endParaRPr lang="hu-HU"/>
          </a:p>
        </p:txBody>
      </p:sp>
      <p:sp>
        <p:nvSpPr>
          <p:cNvPr id="11469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Interjú tapasztalatok</a:t>
            </a:r>
          </a:p>
        </p:txBody>
      </p:sp>
      <p:sp>
        <p:nvSpPr>
          <p:cNvPr id="114693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mtClean="0"/>
              <a:t>30 perc és  4 óra között 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Nagy aktivitás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Lelkiismeret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Rácsodálkozás 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Magyarázkodás, önigazolás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Ismerethiány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Változás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Stb.</a:t>
            </a:r>
          </a:p>
        </p:txBody>
      </p:sp>
      <p:pic>
        <p:nvPicPr>
          <p:cNvPr id="114694" name="Picture 4" descr="MCj0280537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2349500"/>
            <a:ext cx="3068638" cy="285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DF1CE3E-35BD-40A0-BE22-852B3D0666A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06982A-57FE-405F-8273-A783CBA9BF62}" type="slidenum">
              <a:rPr lang="hu-HU"/>
              <a:pPr>
                <a:defRPr/>
              </a:pPr>
              <a:t>107</a:t>
            </a:fld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395288" y="1071563"/>
            <a:ext cx="8280400" cy="521493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285750"/>
            <a:ext cx="765175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érdőíves felmérés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6299FD2-3B68-4EA3-8217-A096877B6B6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700BAC2-F357-40D8-BB31-F64E68B2291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0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2800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268413"/>
            <a:ext cx="7632700" cy="5008562"/>
          </a:xfrm>
          <a:prstGeom prst="rect">
            <a:avLst/>
          </a:prstGeom>
          <a:noFill/>
          <a:ln w="9525">
            <a:solidFill>
              <a:schemeClr val="accent1">
                <a:lumMod val="75000"/>
              </a:schemeClr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F87B378-C438-46A7-9B2E-271891AD503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9FA9F1-E819-415D-8C8C-D8A6FDDB0DF7}" type="slidenum">
              <a:rPr lang="hu-HU"/>
              <a:pPr>
                <a:defRPr/>
              </a:pPr>
              <a:t>108</a:t>
            </a:fld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468313" y="1357313"/>
            <a:ext cx="8207375" cy="492918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544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928687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érdőíves felmérés II.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E7ED11F-7FC9-460F-88FB-31D20769CD0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6AAF83D-780C-4B7B-B6F6-7E46A432B95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0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167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462088"/>
            <a:ext cx="7704137" cy="484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8591FFE-83BF-4374-8825-70D21598126B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C3051C-44A8-45F3-A1FF-EB1E302FB1B0}" type="slidenum">
              <a:rPr lang="hu-HU"/>
              <a:pPr>
                <a:defRPr/>
              </a:pPr>
              <a:t>109</a:t>
            </a:fld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539750" y="1214438"/>
            <a:ext cx="8064500" cy="507206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304800"/>
            <a:ext cx="7580312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érdőíves felmérés III.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3A70353-913E-45FD-B8A7-A9ADDB2FB4E6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A0724CC-7E17-4902-B581-6FA8A8C77F2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0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177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341438"/>
            <a:ext cx="7632700" cy="501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56E8FC7-2E45-4780-818C-8F53CA1C47D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235556-F6FA-44EE-BBD6-6FDF4A801FE3}" type="slidenum">
              <a:rPr lang="hu-HU"/>
              <a:pPr>
                <a:defRPr/>
              </a:pPr>
              <a:t>11</a:t>
            </a:fld>
            <a:endParaRPr lang="hu-HU"/>
          </a:p>
        </p:txBody>
      </p:sp>
      <p:sp>
        <p:nvSpPr>
          <p:cNvPr id="205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z="3200" smtClean="0">
                <a:solidFill>
                  <a:srgbClr val="003EBB"/>
                </a:solidFill>
              </a:rPr>
              <a:t>Irányítási rendszerek megszületésének gazdasági alapjai</a:t>
            </a:r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0" y="12049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0" y="1204913"/>
          <a:ext cx="8893175" cy="52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Microsoft Office PowerPoint 2007 sablon" r:id="rId3" imgW="4570378" imgH="3427533" progId="PowerPoint.Slide.12">
                  <p:embed/>
                </p:oleObj>
              </mc:Choice>
              <mc:Fallback>
                <p:oleObj name="Microsoft Office PowerPoint 2007 sablon" r:id="rId3" imgW="4570378" imgH="3427533" progId="PowerPoint.Slide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04913"/>
                        <a:ext cx="8893175" cy="521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F0226E7-3873-4F05-99DF-2BEAC8EFFDD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2B847B-B3B4-4045-BDF6-857DFEB74AD5}" type="slidenum">
              <a:rPr lang="hu-HU"/>
              <a:pPr>
                <a:defRPr/>
              </a:pPr>
              <a:t>110</a:t>
            </a:fld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357188" y="1714500"/>
            <a:ext cx="8358187" cy="3929063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546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8953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érdőíves felmérés IV.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C79CD0C-B1E7-421C-932A-D0AA16F3C0D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2BE2081-E485-4361-8D4D-81FA0BB9AD7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1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187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844675"/>
            <a:ext cx="8208962" cy="384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E140485-7ED9-4290-8326-3E14333EA72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41477C-6A67-4A06-82D3-A46378220D61}" type="slidenum">
              <a:rPr lang="hu-HU"/>
              <a:pPr>
                <a:defRPr/>
              </a:pPr>
              <a:t>111</a:t>
            </a:fld>
            <a:endParaRPr lang="hu-HU"/>
          </a:p>
        </p:txBody>
      </p:sp>
      <p:sp>
        <p:nvSpPr>
          <p:cNvPr id="7" name="Téglalap 6"/>
          <p:cNvSpPr/>
          <p:nvPr/>
        </p:nvSpPr>
        <p:spPr>
          <a:xfrm>
            <a:off x="500063" y="1071563"/>
            <a:ext cx="8175625" cy="542925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hu-HU"/>
          </a:p>
        </p:txBody>
      </p:sp>
      <p:sp>
        <p:nvSpPr>
          <p:cNvPr id="547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4000"/>
            <a:ext cx="8229600" cy="74612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érdőíves felmérés V.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4F21C1C-3654-49D5-BA82-1EBBE23ADA1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511B548-8042-4E0B-8923-64484F2F2E4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1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198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125538"/>
            <a:ext cx="7848600" cy="544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6E64483-7597-4F93-B5CB-471C4E4FA96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4713EB-A962-4693-B92C-ABE12F5AEAE2}" type="slidenum">
              <a:rPr lang="hu-HU"/>
              <a:pPr>
                <a:defRPr/>
              </a:pPr>
              <a:t>112</a:t>
            </a:fld>
            <a:endParaRPr lang="hu-HU"/>
          </a:p>
        </p:txBody>
      </p:sp>
      <p:sp>
        <p:nvSpPr>
          <p:cNvPr id="3543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16013" y="1"/>
            <a:ext cx="7543800" cy="1000108"/>
          </a:xfrm>
          <a:ln>
            <a:miter lim="800000"/>
            <a:headEnd/>
            <a:tailEnd/>
          </a:ln>
        </p:spPr>
        <p:txBody>
          <a:bodyPr lIns="0" tIns="9144" rIns="0" bIns="9144" anchor="b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hu-HU" sz="4800" b="1" dirty="0">
                <a:ln w="500">
                  <a:solidFill>
                    <a:schemeClr val="tx2">
                      <a:shade val="20000"/>
                      <a:satMod val="350000"/>
                    </a:schemeClr>
                  </a:solidFill>
                </a:ln>
                <a:solidFill>
                  <a:schemeClr val="tx2">
                    <a:tint val="100000"/>
                    <a:satMod val="250000"/>
                  </a:schemeClr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</a:effectLst>
              </a:rPr>
              <a:t>Kockázatelemzés</a:t>
            </a:r>
          </a:p>
        </p:txBody>
      </p:sp>
      <p:pic>
        <p:nvPicPr>
          <p:cNvPr id="120837" name="Picture 3" descr="Szingapur, felhőkarcoló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308"/>
          <a:stretch>
            <a:fillRect/>
          </a:stretch>
        </p:blipFill>
        <p:spPr bwMode="auto">
          <a:xfrm>
            <a:off x="688975" y="1206500"/>
            <a:ext cx="1846263" cy="524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884" name="Text Box 4"/>
          <p:cNvSpPr txBox="1">
            <a:spLocks noChangeArrowheads="1"/>
          </p:cNvSpPr>
          <p:nvPr/>
        </p:nvSpPr>
        <p:spPr bwMode="auto">
          <a:xfrm>
            <a:off x="2627313" y="1196975"/>
            <a:ext cx="6265862" cy="150810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3200" b="1" dirty="0">
                <a:solidFill>
                  <a:srgbClr val="002060"/>
                </a:solidFill>
                <a:latin typeface="Garamond" pitchFamily="18" charset="0"/>
              </a:rPr>
              <a:t>Hír</a:t>
            </a:r>
          </a:p>
          <a:p>
            <a:pPr algn="ctr">
              <a:spcBef>
                <a:spcPct val="50000"/>
              </a:spcBef>
              <a:defRPr/>
            </a:pPr>
            <a:r>
              <a:rPr lang="hu-HU" sz="2400" b="1" dirty="0">
                <a:solidFill>
                  <a:schemeClr val="tx1"/>
                </a:solidFill>
                <a:latin typeface="Garamond" pitchFamily="18" charset="0"/>
              </a:rPr>
              <a:t>Egy 75 emeletes ház tetejéről egy 120 kg-os hölgy leugrani készül.</a:t>
            </a:r>
          </a:p>
        </p:txBody>
      </p:sp>
      <p:sp>
        <p:nvSpPr>
          <p:cNvPr id="122885" name="Text Box 5"/>
          <p:cNvSpPr txBox="1">
            <a:spLocks noChangeArrowheads="1"/>
          </p:cNvSpPr>
          <p:nvPr/>
        </p:nvSpPr>
        <p:spPr bwMode="auto">
          <a:xfrm>
            <a:off x="2627313" y="2708275"/>
            <a:ext cx="6265862" cy="243143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3200" b="1" dirty="0">
                <a:solidFill>
                  <a:srgbClr val="FF0000"/>
                </a:solidFill>
                <a:latin typeface="Garamond" pitchFamily="18" charset="0"/>
              </a:rPr>
              <a:t>Információ</a:t>
            </a:r>
          </a:p>
          <a:p>
            <a:pPr>
              <a:spcBef>
                <a:spcPct val="50000"/>
              </a:spcBef>
              <a:defRPr/>
            </a:pPr>
            <a:r>
              <a:rPr lang="hu-HU" sz="2400" b="1" dirty="0">
                <a:solidFill>
                  <a:schemeClr val="tx1"/>
                </a:solidFill>
                <a:latin typeface="Garamond" pitchFamily="18" charset="0"/>
              </a:rPr>
              <a:t>Egy olyan 75 emeletes ház tetejéről akar leugrani egy 120 kg-os hölgy, amelyik tövében én állok. </a:t>
            </a:r>
          </a:p>
          <a:p>
            <a:pPr>
              <a:spcBef>
                <a:spcPct val="50000"/>
              </a:spcBef>
              <a:defRPr/>
            </a:pPr>
            <a:r>
              <a:rPr lang="hu-HU" sz="2400" b="1" dirty="0">
                <a:solidFill>
                  <a:schemeClr val="tx1"/>
                </a:solidFill>
                <a:latin typeface="Garamond" pitchFamily="18" charset="0"/>
              </a:rPr>
              <a:t>Ha nem teszek semmit, rám zuhan!</a:t>
            </a:r>
          </a:p>
        </p:txBody>
      </p:sp>
      <p:pic>
        <p:nvPicPr>
          <p:cNvPr id="120844" name="Picture 7" descr="C:\Documents and Settings\Kapás Zsolt\Local Settings\Temporary Internet Files\Content.IE5\0FBJQOFX\MMj02347770000[1]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5143500"/>
            <a:ext cx="1674813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CCC7C09-3CAB-4174-B9E3-5598D73E429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3E2E38-D4D2-4140-89FB-51326E343204}" type="slidenum">
              <a:rPr lang="hu-HU"/>
              <a:pPr>
                <a:defRPr/>
              </a:pPr>
              <a:t>113</a:t>
            </a:fld>
            <a:endParaRPr lang="hu-HU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8572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Alapvetés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9" name="Dátum helye 8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A97D2EA-95DD-477C-B9A0-459D34A108F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0" name="Dia számának helye 9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7EECAB4-71EC-4704-801F-8CA2C6C7FA9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1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7" name="Diagram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83" t="12645" r="5121" b="5753"/>
          <a:stretch>
            <a:fillRect/>
          </a:stretch>
        </p:blipFill>
        <p:spPr bwMode="auto">
          <a:xfrm>
            <a:off x="0" y="692150"/>
            <a:ext cx="9144000" cy="576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688A30B-E572-4C96-ACCA-B1E06AC797A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4B104C-1185-417B-AD35-2E95E5D93E3E}" type="slidenum">
              <a:rPr lang="hu-HU"/>
              <a:pPr>
                <a:defRPr/>
              </a:pPr>
              <a:t>114</a:t>
            </a:fld>
            <a:endParaRPr lang="hu-HU"/>
          </a:p>
        </p:txBody>
      </p:sp>
      <p:sp>
        <p:nvSpPr>
          <p:cNvPr id="122884" name="Rectangle 2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A felmérés hasznosulása</a:t>
            </a:r>
          </a:p>
        </p:txBody>
      </p:sp>
      <p:pic>
        <p:nvPicPr>
          <p:cNvPr id="122885" name="Picture 4" descr="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981075"/>
            <a:ext cx="69850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DC5003A-1667-483A-B0D3-0E058679F84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068D75-4EA6-410F-9863-0141847859FB}" type="slidenum">
              <a:rPr lang="hu-HU"/>
              <a:pPr>
                <a:defRPr/>
              </a:pPr>
              <a:t>115</a:t>
            </a:fld>
            <a:endParaRPr lang="hu-HU"/>
          </a:p>
        </p:txBody>
      </p:sp>
      <p:pic>
        <p:nvPicPr>
          <p:cNvPr id="549890" name="Picture 2" descr="Kirándulás, Budapest, Parlament a Sunlight erkélyérő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57338"/>
            <a:ext cx="65532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9891" name="Rectangle 3"/>
          <p:cNvSpPr>
            <a:spLocks noGrp="1" noChangeArrowheads="1"/>
          </p:cNvSpPr>
          <p:nvPr>
            <p:ph type="title"/>
          </p:nvPr>
        </p:nvSpPr>
        <p:spPr>
          <a:xfrm>
            <a:off x="428625" y="214313"/>
            <a:ext cx="8229600" cy="8953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Egészségstratégia szintjei</a:t>
            </a:r>
          </a:p>
        </p:txBody>
      </p:sp>
      <p:sp>
        <p:nvSpPr>
          <p:cNvPr id="549892" name="Rectangle 4"/>
          <p:cNvSpPr>
            <a:spLocks noGrp="1" noChangeArrowheads="1"/>
          </p:cNvSpPr>
          <p:nvPr>
            <p:ph idx="1"/>
          </p:nvPr>
        </p:nvSpPr>
        <p:spPr>
          <a:xfrm>
            <a:off x="1643063" y="1600200"/>
            <a:ext cx="5786437" cy="4708525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mtClean="0"/>
              <a:t>Nemzeti egészségstratégia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mtClean="0"/>
              <a:t>Regionális egészségstratégia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mtClean="0"/>
              <a:t>Megyei egészségstratégia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mtClean="0"/>
              <a:t>Kistérségi egészségstratégia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mtClean="0"/>
              <a:t>Települési egészségstratégia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mtClean="0"/>
              <a:t>Munkahelyi egészségstratégia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5A23450-0288-41DB-83ED-40E56E900FA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939FDA1-DE32-48EC-805A-0E025651BFA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1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3000"/>
                                        <p:tgtEl>
                                          <p:spTgt spid="549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3000"/>
                                        <p:tgtEl>
                                          <p:spTgt spid="549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3000"/>
                                        <p:tgtEl>
                                          <p:spTgt spid="549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3000"/>
                                        <p:tgtEl>
                                          <p:spTgt spid="549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3000"/>
                                        <p:tgtEl>
                                          <p:spTgt spid="549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3000"/>
                                        <p:tgtEl>
                                          <p:spTgt spid="549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3000" fill="hold"/>
                                        <p:tgtEl>
                                          <p:spTgt spid="5498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000" fill="hold"/>
                                        <p:tgtEl>
                                          <p:spTgt spid="5498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3000"/>
                                        <p:tgtEl>
                                          <p:spTgt spid="549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9892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98C573C-8A06-4C4B-9F60-17AC0286AC7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3BF37B-A3A3-4B7A-B98C-C0481EAD8AED}" type="slidenum">
              <a:rPr lang="hu-HU"/>
              <a:pPr>
                <a:defRPr/>
              </a:pPr>
              <a:t>116</a:t>
            </a:fld>
            <a:endParaRPr lang="hu-HU"/>
          </a:p>
        </p:txBody>
      </p:sp>
      <p:sp>
        <p:nvSpPr>
          <p:cNvPr id="124932" name="Rectangle 2"/>
          <p:cNvSpPr>
            <a:spLocks noGrp="1"/>
          </p:cNvSpPr>
          <p:nvPr>
            <p:ph type="title"/>
          </p:nvPr>
        </p:nvSpPr>
        <p:spPr>
          <a:xfrm>
            <a:off x="468313" y="188913"/>
            <a:ext cx="8229600" cy="922337"/>
          </a:xfrm>
        </p:spPr>
        <p:txBody>
          <a:bodyPr/>
          <a:lstStyle/>
          <a:p>
            <a:pPr eaLnBrk="1" hangingPunct="1"/>
            <a:r>
              <a:rPr lang="hu-HU" sz="4000" smtClean="0">
                <a:solidFill>
                  <a:srgbClr val="001DF2"/>
                </a:solidFill>
              </a:rPr>
              <a:t>Alapelvek érvényesülésének elemzése</a:t>
            </a:r>
          </a:p>
        </p:txBody>
      </p:sp>
      <p:sp>
        <p:nvSpPr>
          <p:cNvPr id="416771" name="Rectangle 3"/>
          <p:cNvSpPr>
            <a:spLocks noGrp="1"/>
          </p:cNvSpPr>
          <p:nvPr>
            <p:ph type="body" idx="1"/>
          </p:nvPr>
        </p:nvSpPr>
        <p:spPr>
          <a:xfrm>
            <a:off x="250825" y="1341438"/>
            <a:ext cx="8569325" cy="5040312"/>
          </a:xfrm>
        </p:spPr>
        <p:txBody>
          <a:bodyPr/>
          <a:lstStyle/>
          <a:p>
            <a:pPr marL="609600" indent="-609600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hu-HU" sz="19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lyamatosság elve</a:t>
            </a:r>
            <a:r>
              <a:rPr lang="hu-HU" sz="1900" smtClean="0"/>
              <a:t>: az eddigi értékek megtartása, új értékeknek erre az alapra</a:t>
            </a:r>
            <a:r>
              <a:rPr lang="hu-HU" sz="1600" smtClean="0"/>
              <a:t> </a:t>
            </a:r>
            <a:r>
              <a:rPr lang="hu-HU" sz="1900" smtClean="0"/>
              <a:t>történő helyezése</a:t>
            </a:r>
            <a:endParaRPr lang="hu-HU" sz="1900" b="1" smtClean="0"/>
          </a:p>
          <a:p>
            <a:pPr marL="609600" indent="-609600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hu-HU" sz="19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gelőzés elve</a:t>
            </a:r>
            <a:r>
              <a:rPr lang="hu-HU" sz="1900" smtClean="0"/>
              <a:t>: az ember élete, biztonsága, egészsége csak a folyamatos ellenőrzésekkel, a káros hatások kellő időben történő mérséklésével, megszüntetésével garantálható </a:t>
            </a:r>
            <a:endParaRPr lang="hu-HU" sz="1900" b="1" smtClean="0"/>
          </a:p>
          <a:p>
            <a:pPr marL="609600" indent="-609600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hu-HU" sz="19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lővigyázatosság elve</a:t>
            </a:r>
            <a:r>
              <a:rPr lang="hu-HU" sz="1900" smtClean="0"/>
              <a:t>: bizonytalanság esetén a lehető legkedvezőtlenebb kimenetellel, a legnagyobb elképzelhető kockázattal kell számolni </a:t>
            </a:r>
            <a:endParaRPr lang="hu-HU" sz="1900" b="1" smtClean="0"/>
          </a:p>
          <a:p>
            <a:pPr marL="609600" indent="-609600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hu-HU" sz="19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rtnerség elve</a:t>
            </a:r>
            <a:r>
              <a:rPr lang="hu-HU" sz="1900" smtClean="0"/>
              <a:t>: a „megoldásnak” nem lehetnek „vesztesei”, a tulajdonos - munkaadó - munkavállaló - érdekképviselet - munkavédelmi szakma - kapcsolódó szakterületek (környezetvédelem, tűzvédelem, stb. ) - hatóságok működő kapcsolatrendszerén kell nyugodnia.</a:t>
            </a:r>
            <a:endParaRPr lang="hu-HU" sz="1900" b="1" smtClean="0"/>
          </a:p>
          <a:p>
            <a:pPr marL="609600" indent="-609600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hu-HU" sz="19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nntartható fejlődés elve</a:t>
            </a:r>
            <a:r>
              <a:rPr lang="hu-HU" sz="1900" smtClean="0"/>
              <a:t>: a műszaki - munkavédelmi - fejlődés emberhez történő illesztése, valamint a folyamat finanszírozhatóságának biztosítása.</a:t>
            </a:r>
            <a:endParaRPr lang="hu-HU" sz="1900" b="1" smtClean="0"/>
          </a:p>
          <a:p>
            <a:pPr marL="609600" indent="-609600" eaLnBrk="1" hangingPunct="1">
              <a:lnSpc>
                <a:spcPct val="80000"/>
              </a:lnSpc>
              <a:buFont typeface="Arial" pitchFamily="34" charset="0"/>
              <a:buChar char="•"/>
              <a:defRPr/>
            </a:pPr>
            <a:r>
              <a:rPr lang="hu-HU" sz="19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érhető hatékonyság elve</a:t>
            </a:r>
            <a:r>
              <a:rPr lang="hu-HU" sz="1900" smtClean="0"/>
              <a:t>: a munkavédelmi rendszernek egyetlen fokmérője lehet: az egészségét, munkaerejét tartósan és garantáltan megőrző ember. </a:t>
            </a:r>
          </a:p>
          <a:p>
            <a:pPr marL="609600" indent="-609600" eaLnBrk="1" hangingPunct="1">
              <a:lnSpc>
                <a:spcPct val="80000"/>
              </a:lnSpc>
              <a:buClr>
                <a:srgbClr val="FF0000"/>
              </a:buClr>
              <a:buFont typeface="Arial" pitchFamily="34" charset="0"/>
              <a:buChar char="•"/>
              <a:defRPr/>
            </a:pPr>
            <a:r>
              <a:rPr lang="hu-HU" sz="1900" smtClean="0"/>
              <a:t>A munkavédelem </a:t>
            </a:r>
            <a:r>
              <a:rPr lang="hu-HU" sz="19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tegrálás</a:t>
            </a:r>
            <a:r>
              <a:rPr lang="hu-HU" sz="1900" b="1" smtClean="0"/>
              <a:t>ának elve</a:t>
            </a:r>
            <a:r>
              <a:rPr lang="hu-HU" sz="1900" smtClean="0"/>
              <a:t>: </a:t>
            </a:r>
            <a:r>
              <a:rPr lang="hu-HU" sz="1900" b="1" smtClean="0"/>
              <a:t>Minden vezetői döntésben</a:t>
            </a:r>
            <a:r>
              <a:rPr lang="hu-HU" sz="1900" smtClean="0"/>
              <a:t> kerüljenek elemzésre a munkavédelem szempontjai. </a:t>
            </a:r>
          </a:p>
        </p:txBody>
      </p:sp>
      <p:pic>
        <p:nvPicPr>
          <p:cNvPr id="124934" name="Picture 5" descr="MMj0315780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5661025"/>
            <a:ext cx="1296988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0E935F-346A-4F5F-8700-669A88F973C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B9950B-74C1-4D15-84C1-71BDE41ABC9A}" type="slidenum">
              <a:rPr lang="hu-HU"/>
              <a:pPr>
                <a:defRPr/>
              </a:pPr>
              <a:t>117</a:t>
            </a:fld>
            <a:endParaRPr lang="hu-HU"/>
          </a:p>
        </p:txBody>
      </p:sp>
      <p:sp>
        <p:nvSpPr>
          <p:cNvPr id="12595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Mit – kivel – miből – hogyan?</a:t>
            </a:r>
          </a:p>
        </p:txBody>
      </p:sp>
      <p:sp>
        <p:nvSpPr>
          <p:cNvPr id="125957" name="Rectangle 3"/>
          <p:cNvSpPr>
            <a:spLocks noGrp="1"/>
          </p:cNvSpPr>
          <p:nvPr>
            <p:ph type="body" idx="1"/>
          </p:nvPr>
        </p:nvSpPr>
        <p:spPr>
          <a:xfrm>
            <a:off x="1692275" y="1412875"/>
            <a:ext cx="4402138" cy="4525963"/>
          </a:xfrm>
        </p:spPr>
        <p:txBody>
          <a:bodyPr/>
          <a:lstStyle/>
          <a:p>
            <a:pPr eaLnBrk="1" hangingPunct="1"/>
            <a:r>
              <a:rPr lang="hu-HU" sz="2800" smtClean="0"/>
              <a:t>Vállalati teljesítmények</a:t>
            </a:r>
          </a:p>
          <a:p>
            <a:pPr eaLnBrk="1" hangingPunct="1"/>
            <a:r>
              <a:rPr lang="hu-HU" sz="2800" smtClean="0"/>
              <a:t>Vállalati kultúra</a:t>
            </a:r>
          </a:p>
          <a:p>
            <a:pPr eaLnBrk="1" hangingPunct="1"/>
            <a:r>
              <a:rPr lang="hu-HU" sz="2800" smtClean="0"/>
              <a:t>Piacon betöltött szerep</a:t>
            </a:r>
          </a:p>
          <a:p>
            <a:pPr eaLnBrk="1" hangingPunct="1"/>
            <a:r>
              <a:rPr lang="hu-HU" sz="2800" smtClean="0"/>
              <a:t>Versenytársak</a:t>
            </a:r>
          </a:p>
          <a:p>
            <a:pPr eaLnBrk="1" hangingPunct="1"/>
            <a:r>
              <a:rPr lang="hu-HU" sz="2800" smtClean="0"/>
              <a:t>Humánerőforrás</a:t>
            </a:r>
          </a:p>
          <a:p>
            <a:pPr eaLnBrk="1" hangingPunct="1"/>
            <a:r>
              <a:rPr lang="hu-HU" sz="2800" smtClean="0"/>
              <a:t>Egyéb források</a:t>
            </a:r>
          </a:p>
          <a:p>
            <a:pPr eaLnBrk="1" hangingPunct="1"/>
            <a:r>
              <a:rPr lang="hu-HU" sz="2800" smtClean="0"/>
              <a:t>Vállalatról kialakult kép</a:t>
            </a:r>
          </a:p>
          <a:p>
            <a:pPr eaLnBrk="1" hangingPunct="1"/>
            <a:r>
              <a:rPr lang="hu-HU" sz="2800" smtClean="0"/>
              <a:t>Víziók, stratégiák, célok</a:t>
            </a:r>
          </a:p>
        </p:txBody>
      </p:sp>
      <p:pic>
        <p:nvPicPr>
          <p:cNvPr id="125958" name="Picture 4" descr="MPj0426527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1412875"/>
            <a:ext cx="3059112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59" name="Picture 5" descr="MCj0289971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789363"/>
            <a:ext cx="1393825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4A2EF33-B925-427A-9406-7A2D56CEE8A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3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0A5C85-4E7A-41E6-BC34-BBB0818639A6}" type="slidenum">
              <a:rPr lang="hu-HU"/>
              <a:pPr>
                <a:defRPr/>
              </a:pPr>
              <a:t>118</a:t>
            </a:fld>
            <a:endParaRPr lang="hu-HU"/>
          </a:p>
        </p:txBody>
      </p:sp>
      <p:sp>
        <p:nvSpPr>
          <p:cNvPr id="12698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285750"/>
            <a:ext cx="7920037" cy="603250"/>
          </a:xfrm>
        </p:spPr>
        <p:txBody>
          <a:bodyPr/>
          <a:lstStyle/>
          <a:p>
            <a:pPr marL="53975" eaLnBrk="1" hangingPunct="1"/>
            <a:r>
              <a:rPr lang="hu-HU" sz="4000" smtClean="0">
                <a:solidFill>
                  <a:srgbClr val="003EBB"/>
                </a:solidFill>
              </a:rPr>
              <a:t>A közvetlen érintettek, partnerek lehetséges térképe</a:t>
            </a:r>
          </a:p>
        </p:txBody>
      </p:sp>
      <p:sp>
        <p:nvSpPr>
          <p:cNvPr id="10" name="Dátum helye 9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E40D6F4-CE37-479E-9772-9374D4C1C4C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1" name="Dia számának helye 10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DC2DB4DE-1DDA-414C-9364-0B12682325A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1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50915" name="Picture 3" descr="MMj0284097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3068638"/>
            <a:ext cx="1844675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0916" name="Oval 4"/>
          <p:cNvSpPr>
            <a:spLocks noChangeArrowheads="1"/>
          </p:cNvSpPr>
          <p:nvPr/>
        </p:nvSpPr>
        <p:spPr bwMode="auto">
          <a:xfrm rot="1526450">
            <a:off x="0" y="1412875"/>
            <a:ext cx="5903913" cy="3384550"/>
          </a:xfrm>
          <a:prstGeom prst="ellips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550917" name="Text Box 5"/>
          <p:cNvSpPr txBox="1">
            <a:spLocks noChangeArrowheads="1"/>
          </p:cNvSpPr>
          <p:nvPr/>
        </p:nvSpPr>
        <p:spPr bwMode="auto">
          <a:xfrm>
            <a:off x="1042988" y="1989138"/>
            <a:ext cx="2303462" cy="190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400" b="1">
                <a:latin typeface="Verdana" pitchFamily="34" charset="0"/>
              </a:rPr>
              <a:t>1993. XCIII. Törvény a munkavédelemről</a:t>
            </a:r>
          </a:p>
          <a:p>
            <a:pPr eaLnBrk="1" hangingPunct="1">
              <a:spcBef>
                <a:spcPct val="50000"/>
              </a:spcBef>
            </a:pPr>
            <a:r>
              <a:rPr lang="hu-HU" sz="1400" b="1">
                <a:latin typeface="Verdana" pitchFamily="34" charset="0"/>
              </a:rPr>
              <a:t>Munkavédelem Országos Programja</a:t>
            </a:r>
          </a:p>
          <a:p>
            <a:pPr eaLnBrk="1" hangingPunct="1">
              <a:spcBef>
                <a:spcPct val="50000"/>
              </a:spcBef>
            </a:pPr>
            <a:r>
              <a:rPr lang="hu-HU" sz="1400" b="1">
                <a:latin typeface="Verdana" pitchFamily="34" charset="0"/>
              </a:rPr>
              <a:t>Szabványok</a:t>
            </a:r>
          </a:p>
          <a:p>
            <a:pPr eaLnBrk="1" hangingPunct="1">
              <a:spcBef>
                <a:spcPct val="50000"/>
              </a:spcBef>
            </a:pPr>
            <a:r>
              <a:rPr lang="hu-HU" sz="1400" b="1">
                <a:latin typeface="Verdana" pitchFamily="34" charset="0"/>
              </a:rPr>
              <a:t>Munkavédelmi Szabályzatok</a:t>
            </a:r>
          </a:p>
        </p:txBody>
      </p:sp>
      <p:sp>
        <p:nvSpPr>
          <p:cNvPr id="550918" name="Oval 6"/>
          <p:cNvSpPr>
            <a:spLocks noChangeArrowheads="1"/>
          </p:cNvSpPr>
          <p:nvPr/>
        </p:nvSpPr>
        <p:spPr bwMode="auto">
          <a:xfrm rot="-1585609">
            <a:off x="3276600" y="1341438"/>
            <a:ext cx="5867400" cy="3529012"/>
          </a:xfrm>
          <a:prstGeom prst="ellips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550919" name="Text Box 7"/>
          <p:cNvSpPr txBox="1">
            <a:spLocks noChangeArrowheads="1"/>
          </p:cNvSpPr>
          <p:nvPr/>
        </p:nvSpPr>
        <p:spPr bwMode="auto">
          <a:xfrm>
            <a:off x="6011863" y="1773238"/>
            <a:ext cx="2665412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600" b="1">
                <a:latin typeface="Verdana" pitchFamily="34" charset="0"/>
              </a:rPr>
              <a:t>Népegészségügyi program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 b="1">
                <a:latin typeface="Verdana" pitchFamily="34" charset="0"/>
              </a:rPr>
              <a:t>Regionális, megyei, kistérségi, települési egészségstratégiák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 b="1">
                <a:latin typeface="Verdana" pitchFamily="34" charset="0"/>
              </a:rPr>
              <a:t>Egészségügyi rendszer </a:t>
            </a:r>
          </a:p>
        </p:txBody>
      </p:sp>
      <p:sp>
        <p:nvSpPr>
          <p:cNvPr id="550920" name="Oval 8"/>
          <p:cNvSpPr>
            <a:spLocks noChangeArrowheads="1"/>
          </p:cNvSpPr>
          <p:nvPr/>
        </p:nvSpPr>
        <p:spPr bwMode="auto">
          <a:xfrm>
            <a:off x="2268538" y="3141663"/>
            <a:ext cx="4608512" cy="3382962"/>
          </a:xfrm>
          <a:prstGeom prst="ellips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550921" name="Text Box 9"/>
          <p:cNvSpPr txBox="1">
            <a:spLocks noChangeArrowheads="1"/>
          </p:cNvSpPr>
          <p:nvPr/>
        </p:nvSpPr>
        <p:spPr bwMode="auto">
          <a:xfrm>
            <a:off x="2916238" y="5300663"/>
            <a:ext cx="338455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600" b="1">
                <a:latin typeface="Verdana" pitchFamily="34" charset="0"/>
              </a:rPr>
              <a:t>Hatóságok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600" b="1">
                <a:latin typeface="Verdana" pitchFamily="34" charset="0"/>
              </a:rPr>
              <a:t>OMMF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600" b="1">
                <a:latin typeface="Verdana" pitchFamily="34" charset="0"/>
              </a:rPr>
              <a:t>ÁNTSZ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50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3000"/>
                                        <p:tgtEl>
                                          <p:spTgt spid="550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3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550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3000"/>
                                        <p:tgtEl>
                                          <p:spTgt spid="550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550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3000"/>
                                        <p:tgtEl>
                                          <p:spTgt spid="550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2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0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550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0916" grpId="0" animBg="1"/>
      <p:bldP spid="550917" grpId="0"/>
      <p:bldP spid="550918" grpId="0" animBg="1"/>
      <p:bldP spid="550919" grpId="0"/>
      <p:bldP spid="550920" grpId="0" animBg="1"/>
      <p:bldP spid="550921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6F1C936-E69A-44FC-86AB-D4E60043010A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50A21D-0DE7-4D8A-A0AE-970CA9CAD28D}" type="slidenum">
              <a:rPr lang="hu-HU"/>
              <a:pPr>
                <a:defRPr/>
              </a:pPr>
              <a:t>119</a:t>
            </a:fld>
            <a:endParaRPr lang="hu-HU"/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5750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EB politika I.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052513"/>
            <a:ext cx="8228012" cy="43624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A hatékonyan kialakított és ismertetett MEB Politika: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40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a) 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eleljen meg a szervezet MEB kockázatai jellegének és mértékének;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00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b)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tartalmazza a sérülések és az egészségkárosodás megelőzése, továbbá a MEB irányítás és a MEB működés folyamatos fejlesztése iránti elkötelezettséget;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4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c)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tartalmazza legalább a mindenkori alkalmazandó jogszabályi követelmények és a szervezet által vállalt, MEB veszélyekkel összefüggő egyéb követelmények teljesítése iránti elkötelezettséget;</a:t>
            </a:r>
          </a:p>
          <a:p>
            <a:pPr lvl="1"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000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D1E61DB-3960-4E36-B643-ED7E3F0DCCA6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03F3033-75CE-4085-B1EE-9A7080B4CF4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1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28008" name="Picture 9" descr="MPj0407571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4976813"/>
            <a:ext cx="2822575" cy="188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9586558-DAE0-4594-9052-114969C4427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526F4C-9CB6-41DB-A94E-6460BBBCBF8E}" type="slidenum">
              <a:rPr lang="hu-HU"/>
              <a:pPr>
                <a:defRPr/>
              </a:pPr>
              <a:t>12</a:t>
            </a:fld>
            <a:endParaRPr lang="hu-HU"/>
          </a:p>
        </p:txBody>
      </p:sp>
      <p:pic>
        <p:nvPicPr>
          <p:cNvPr id="32772" name="Picture 5" descr="MCj0290347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5300663"/>
            <a:ext cx="1301750" cy="155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4" descr="MCBD04969_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587875"/>
            <a:ext cx="2455863" cy="227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04800"/>
            <a:ext cx="8443912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Hogyan lehet az „elsőre jót” alapelvet érvényesíteni?</a:t>
            </a:r>
            <a:endParaRPr lang="en-GB" sz="360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371600"/>
            <a:ext cx="8083550" cy="5081588"/>
          </a:xfrm>
        </p:spPr>
        <p:txBody>
          <a:bodyPr>
            <a:normAutofit/>
          </a:bodyPr>
          <a:lstStyle/>
          <a:p>
            <a:pPr marL="319088" indent="-319088"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800" b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ermék ellenőrzéssel?</a:t>
            </a:r>
          </a:p>
          <a:p>
            <a:pPr marL="639763" lvl="1" indent="-273050" eaLnBrk="1" hangingPunct="1">
              <a:lnSpc>
                <a:spcPct val="90000"/>
              </a:lnSpc>
              <a:buFont typeface="Wingdings 2" pitchFamily="18" charset="2"/>
              <a:buChar char=""/>
              <a:defRPr/>
            </a:pPr>
            <a:r>
              <a:rPr lang="hu-HU" sz="2400" smtClean="0"/>
              <a:t>Sok esetben nem lehet minden legyártott egységet ellenőrizni.</a:t>
            </a:r>
          </a:p>
          <a:p>
            <a:pPr marL="822325" lvl="2" indent="-190500" eaLnBrk="1" hangingPunct="1">
              <a:lnSpc>
                <a:spcPct val="9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Prototípus vizsgálat (a legyártott termék megegyezik-e a jóváhagyott prototípussal)</a:t>
            </a:r>
          </a:p>
          <a:p>
            <a:pPr marL="822325" lvl="2" indent="-190500" eaLnBrk="1" hangingPunct="1">
              <a:lnSpc>
                <a:spcPct val="90000"/>
              </a:lnSpc>
              <a:buClr>
                <a:srgbClr val="9BBB59"/>
              </a:buClr>
              <a:buFont typeface="Wingdings 2" pitchFamily="18" charset="2"/>
              <a:buChar char=""/>
              <a:defRPr/>
            </a:pPr>
            <a:r>
              <a:rPr lang="hu-HU" sz="2000" smtClean="0"/>
              <a:t>Mintavételes ellenőrzés (reprezentatív minta)</a:t>
            </a:r>
          </a:p>
          <a:p>
            <a:pPr marL="319088" indent="-319088"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800" b="1" smtClean="0"/>
              <a:t>Megengedett hibás darabszint meghatározással?</a:t>
            </a:r>
          </a:p>
          <a:p>
            <a:pPr marL="639763" lvl="1" indent="-273050" eaLnBrk="1" hangingPunct="1">
              <a:lnSpc>
                <a:spcPct val="90000"/>
              </a:lnSpc>
              <a:buFont typeface="Wingdings 2" pitchFamily="18" charset="2"/>
              <a:buChar char=""/>
              <a:defRPr/>
            </a:pPr>
            <a:r>
              <a:rPr lang="hu-HU" sz="2400" smtClean="0"/>
              <a:t>Vannak termékek, amelynél </a:t>
            </a:r>
            <a:r>
              <a:rPr lang="hu-HU" sz="2400" b="1" smtClean="0"/>
              <a:t>nem lehet belenyugodni abba</a:t>
            </a:r>
            <a:r>
              <a:rPr lang="hu-HU" sz="2400" smtClean="0"/>
              <a:t>, hogy egyes példányok esetleg nem elégítik ki az előírt követelményeket (repülés, űrhajózás, egészségügy, stb.)</a:t>
            </a:r>
          </a:p>
          <a:p>
            <a:pPr marL="639763" lvl="1" indent="-273050" eaLnBrk="1" hangingPunct="1">
              <a:lnSpc>
                <a:spcPct val="90000"/>
              </a:lnSpc>
              <a:buFont typeface="Wingdings 2" pitchFamily="18" charset="2"/>
              <a:buChar char=""/>
              <a:defRPr/>
            </a:pPr>
            <a:r>
              <a:rPr lang="hu-HU" sz="2400" smtClean="0"/>
              <a:t>Óriási darabszám</a:t>
            </a:r>
          </a:p>
          <a:p>
            <a:pPr marL="319088" indent="-319088" eaLnBrk="1" hangingPunct="1">
              <a:lnSpc>
                <a:spcPct val="90000"/>
              </a:lnSpc>
              <a:spcBef>
                <a:spcPct val="0"/>
              </a:spcBef>
              <a:buFontTx/>
              <a:buNone/>
              <a:defRPr/>
            </a:pPr>
            <a:r>
              <a:rPr lang="hu-HU" sz="2800" smtClean="0"/>
              <a:t> </a:t>
            </a:r>
            <a:endParaRPr lang="en-GB" sz="2800" smtClean="0"/>
          </a:p>
        </p:txBody>
      </p:sp>
      <p:sp>
        <p:nvSpPr>
          <p:cNvPr id="6" name="Dátum helye 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7610D35-88E1-4210-8ACA-E0F7B5663EC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DD75F12F-AD11-44C6-83E7-8C8427002B7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506FE9E-28CE-46DE-A43D-B642F5E8FD3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AA2A1D-D470-4AC1-AFA8-2D818DEA44DC}" type="slidenum">
              <a:rPr lang="hu-HU"/>
              <a:pPr>
                <a:defRPr/>
              </a:pPr>
              <a:t>120</a:t>
            </a:fld>
            <a:endParaRPr lang="hu-HU"/>
          </a:p>
        </p:txBody>
      </p:sp>
      <p:pic>
        <p:nvPicPr>
          <p:cNvPr id="129028" name="Picture 9" descr="MCj0335940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3317875"/>
            <a:ext cx="3371850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0"/>
            <a:ext cx="8229600" cy="1143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EB politika II.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196975"/>
            <a:ext cx="8012112" cy="4319588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d) 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gadja a MEB célok kitűzések és átvizsgálásának keretét;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400" smtClean="0"/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e) 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okumentált, bevezetett és szinten tartott legyen; 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4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f)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smertetve legyen minden, a szervezet szabályozása alatt álló személlyel, azzal a céllal, hogy mindenki tudatában legyen egyéni, MEB –el kapcsolatos kötelezettségeinek;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4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g)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álljon rendelkezésre minden érdekelt fél részére; és</a:t>
            </a: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endParaRPr lang="hu-HU" sz="2400" b="1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smtClean="0"/>
              <a:t>h)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Időszakonként kerüljön felülvizsgálatra, hogy fennálljon az érvényessége és megfelelő volta a szervezet számára. </a:t>
            </a:r>
            <a:endParaRPr lang="hu-HU" sz="2400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E6E8340-CBEA-45B0-9237-18935EEC510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9FACFBC-459B-43B2-B3C2-050C4E085DF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9FB8527-8E80-43C7-A321-857F14C2912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5B793-1C7B-434B-B8AD-C975BFF148E7}" type="slidenum">
              <a:rPr lang="hu-HU"/>
              <a:pPr>
                <a:defRPr/>
              </a:pPr>
              <a:t>121</a:t>
            </a:fld>
            <a:endParaRPr lang="hu-HU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00125" y="214313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legkisebb közös többszörös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557338"/>
            <a:ext cx="4926012" cy="4724400"/>
          </a:xfrm>
        </p:spPr>
        <p:txBody>
          <a:bodyPr/>
          <a:lstStyle/>
          <a:p>
            <a:pPr marL="457200" indent="-457200"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b="1" smtClean="0"/>
              <a:t>Artikuláltak az értékek, </a:t>
            </a:r>
            <a:r>
              <a:rPr lang="hu-HU" sz="2800" b="1" smtClean="0">
                <a:solidFill>
                  <a:srgbClr val="FF0000"/>
                </a:solidFill>
              </a:rPr>
              <a:t>érdekek</a:t>
            </a:r>
            <a:r>
              <a:rPr lang="hu-HU" sz="2800" b="1" smtClean="0"/>
              <a:t> a szervezeteken belül </a:t>
            </a:r>
          </a:p>
          <a:p>
            <a:pPr marL="457200" indent="-457200"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b="1" smtClean="0"/>
              <a:t> Artikuláltak a szervezet tagjainak </a:t>
            </a:r>
            <a:r>
              <a:rPr lang="hu-HU" sz="2800" b="1" smtClean="0">
                <a:solidFill>
                  <a:srgbClr val="FF0000"/>
                </a:solidFill>
              </a:rPr>
              <a:t>közös</a:t>
            </a:r>
            <a:r>
              <a:rPr lang="hu-HU" sz="2800" b="1" smtClean="0"/>
              <a:t> érdekei, értékei</a:t>
            </a:r>
          </a:p>
          <a:p>
            <a:pPr marL="457200" indent="-457200"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b="1" smtClean="0"/>
              <a:t>Artikulált a szervezet által </a:t>
            </a:r>
            <a:r>
              <a:rPr lang="hu-HU" sz="2800" b="1" smtClean="0">
                <a:solidFill>
                  <a:srgbClr val="FF0000"/>
                </a:solidFill>
              </a:rPr>
              <a:t>képviselt</a:t>
            </a:r>
            <a:r>
              <a:rPr lang="hu-HU" sz="2800" b="1" smtClean="0"/>
              <a:t> érdekek, értékek rendszere</a:t>
            </a:r>
          </a:p>
        </p:txBody>
      </p:sp>
      <p:pic>
        <p:nvPicPr>
          <p:cNvPr id="188420" name="Picture 4" descr="BD04966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1138" y="2001838"/>
            <a:ext cx="3548062" cy="3462337"/>
          </a:xfrm>
        </p:spPr>
      </p:pic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6877538-C1CD-4F93-9E16-F3FF8BC0B28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8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8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8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19" grpId="0" build="p" bldLvl="5" autoUpdateAnimBg="0" advAuto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C4FD080-1F1F-4BC8-B198-80192847947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8CD8F5-39B8-447C-8913-FDBB3C7F4C43}" type="slidenum">
              <a:rPr lang="hu-HU"/>
              <a:pPr>
                <a:defRPr/>
              </a:pPr>
              <a:t>122</a:t>
            </a:fld>
            <a:endParaRPr lang="hu-HU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legkisebb közös többszörös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68413"/>
            <a:ext cx="4176712" cy="4724400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hu-HU" b="1" smtClean="0"/>
              <a:t>A partnerek meg akarják ismerni egymás által képviselt érték-, és érdekrendszereket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hu-HU" b="1" smtClean="0"/>
              <a:t>A partnerek artikulálják a közösen képviselt értékeket és érdekeket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C86C85B-5A01-4DEE-9C72-7870A87CA49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8A5FDCC-E21F-4A2C-9BE0-2923D4F79EE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31080" name="Picture 9" descr="MPj0433027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341438"/>
            <a:ext cx="3921125" cy="453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8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3" grpId="0" build="p" bldLvl="5" autoUpdateAnimBg="0" advAuto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98A435-6B02-4CDC-8D9D-0ECCBB9E964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B3B27C-354F-4C93-B4A5-77E4658EB1EF}" type="slidenum">
              <a:rPr lang="hu-HU"/>
              <a:pPr>
                <a:defRPr/>
              </a:pPr>
              <a:t>123</a:t>
            </a:fld>
            <a:endParaRPr lang="hu-HU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5750"/>
            <a:ext cx="8229600" cy="92868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40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</a:t>
            </a:r>
            <a:r>
              <a:rPr lang="hu-HU" sz="4000" i="1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tényleges</a:t>
            </a:r>
            <a:r>
              <a:rPr lang="hu-HU" sz="40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 párbeszéd alapfeltételei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2133600"/>
            <a:ext cx="7239000" cy="4724400"/>
          </a:xfrm>
        </p:spPr>
        <p:txBody>
          <a:bodyPr/>
          <a:lstStyle/>
          <a:p>
            <a:pPr marL="457200" indent="-457200" eaLnBrk="1" hangingPunct="1"/>
            <a:r>
              <a:rPr lang="hu-HU" b="1" smtClean="0"/>
              <a:t>Tét</a:t>
            </a:r>
          </a:p>
          <a:p>
            <a:pPr marL="457200" indent="-457200" eaLnBrk="1" hangingPunct="1"/>
            <a:r>
              <a:rPr lang="hu-HU" b="1" smtClean="0"/>
              <a:t>Érintettség</a:t>
            </a:r>
          </a:p>
          <a:p>
            <a:pPr marL="457200" indent="-457200" eaLnBrk="1" hangingPunct="1"/>
            <a:r>
              <a:rPr lang="hu-HU" b="1" smtClean="0"/>
              <a:t>Kompetenciák</a:t>
            </a:r>
          </a:p>
          <a:p>
            <a:pPr marL="457200" indent="-457200" eaLnBrk="1" hangingPunct="1"/>
            <a:r>
              <a:rPr lang="hu-HU" b="1" smtClean="0"/>
              <a:t>„Egyedül nem megy” </a:t>
            </a:r>
          </a:p>
          <a:p>
            <a:pPr marL="457200" indent="-457200" eaLnBrk="1" hangingPunct="1"/>
            <a:r>
              <a:rPr lang="hu-HU" b="1" smtClean="0"/>
              <a:t>Időtényező, idősíkok </a:t>
            </a:r>
          </a:p>
          <a:p>
            <a:pPr marL="457200" indent="-457200" eaLnBrk="1" hangingPunct="1"/>
            <a:endParaRPr lang="hu-HU" b="1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27DEE83-71D7-41FC-8C05-D4D94250C2F8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832F71C-D18F-42EB-AE3B-DE454535C9F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32104" name="Picture 9" descr="MCj0155899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420938"/>
            <a:ext cx="4356100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0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7" grpId="0" build="p" bldLvl="5" autoUpdateAnimBg="0" advAuto="100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7FDB662-E150-4C49-86BF-72E968C78AA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C404B6-45E2-4D5E-B5AE-C67937EE82F7}" type="slidenum">
              <a:rPr lang="hu-HU"/>
              <a:pPr>
                <a:defRPr/>
              </a:pPr>
              <a:t>124</a:t>
            </a:fld>
            <a:endParaRPr lang="hu-HU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357313" y="357188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Időtávok összehangoltsága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341438"/>
            <a:ext cx="4176712" cy="4724400"/>
          </a:xfrm>
        </p:spPr>
        <p:txBody>
          <a:bodyPr/>
          <a:lstStyle/>
          <a:p>
            <a:pPr marL="457200" indent="-457200" eaLnBrk="1" hangingPunct="1"/>
            <a:endParaRPr lang="hu-HU" sz="2800" smtClean="0">
              <a:solidFill>
                <a:srgbClr val="080808"/>
              </a:solidFill>
            </a:endParaRPr>
          </a:p>
          <a:p>
            <a:pPr marL="457200" indent="-457200" eaLnBrk="1" hangingPunct="1"/>
            <a:r>
              <a:rPr lang="hu-HU" b="1" smtClean="0"/>
              <a:t>A partnerek közötti párbeszéd  időtávja</a:t>
            </a:r>
          </a:p>
          <a:p>
            <a:pPr marL="457200" indent="-457200" eaLnBrk="1" hangingPunct="1"/>
            <a:r>
              <a:rPr lang="hu-HU" b="1" smtClean="0"/>
              <a:t>A partnerek stratégiai időtávjai</a:t>
            </a:r>
          </a:p>
          <a:p>
            <a:pPr marL="457200" indent="-457200" eaLnBrk="1" hangingPunct="1"/>
            <a:r>
              <a:rPr lang="hu-HU" b="1" smtClean="0"/>
              <a:t>A partnerek akciótervének időtávjai</a:t>
            </a:r>
            <a:r>
              <a:rPr lang="hu-HU" sz="2800" b="1" smtClean="0"/>
              <a:t> </a:t>
            </a:r>
          </a:p>
          <a:p>
            <a:pPr marL="457200" indent="-457200" eaLnBrk="1" hangingPunct="1"/>
            <a:endParaRPr lang="hu-HU" sz="2800" b="1" smtClean="0"/>
          </a:p>
          <a:p>
            <a:pPr marL="457200" indent="-457200" eaLnBrk="1" hangingPunct="1"/>
            <a:endParaRPr lang="hu-HU" sz="2800" smtClean="0">
              <a:solidFill>
                <a:srgbClr val="080808"/>
              </a:solidFill>
            </a:endParaRPr>
          </a:p>
        </p:txBody>
      </p:sp>
      <p:pic>
        <p:nvPicPr>
          <p:cNvPr id="191492" name="Picture 4" descr="BD05045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7538" y="1500188"/>
            <a:ext cx="4411662" cy="4465637"/>
          </a:xfrm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7973D9C-2EFE-4BF3-A8E3-D1397D2D024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0B005A5-07B0-479B-9A06-4EE5D82285B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1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91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9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3" presetClass="entr" presetSubtype="3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91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1" grpId="0" build="p" bldLvl="5" autoUpdateAnimBg="0" advAuto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80E025E-5180-4861-B7BD-677ACAF6FB8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33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537BB-8972-456A-B008-E2727EECF759}" type="slidenum">
              <a:rPr lang="hu-HU"/>
              <a:pPr>
                <a:defRPr/>
              </a:pPr>
              <a:t>125</a:t>
            </a:fld>
            <a:endParaRPr lang="hu-HU"/>
          </a:p>
        </p:txBody>
      </p:sp>
      <p:sp>
        <p:nvSpPr>
          <p:cNvPr id="24600" name="Text Box 24"/>
          <p:cNvSpPr txBox="1">
            <a:spLocks noChangeArrowheads="1"/>
          </p:cNvSpPr>
          <p:nvPr/>
        </p:nvSpPr>
        <p:spPr bwMode="auto">
          <a:xfrm>
            <a:off x="642910" y="4286256"/>
            <a:ext cx="1752600" cy="1373188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Bizonytalansá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Félelem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Pánik jelenségek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Külső segítség várása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Passzivitás</a:t>
            </a:r>
          </a:p>
        </p:txBody>
      </p:sp>
      <p:sp>
        <p:nvSpPr>
          <p:cNvPr id="24599" name="Text Box 23"/>
          <p:cNvSpPr txBox="1">
            <a:spLocks noChangeArrowheads="1"/>
          </p:cNvSpPr>
          <p:nvPr/>
        </p:nvSpPr>
        <p:spPr bwMode="auto">
          <a:xfrm>
            <a:off x="685800" y="1828800"/>
            <a:ext cx="1295400" cy="10985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Ellenállás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Negatív agitáció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Aktivitás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Magabiztosság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85786" y="-428652"/>
            <a:ext cx="7772400" cy="1143000"/>
          </a:xfrm>
          <a:ln>
            <a:miter lim="800000"/>
            <a:headEnd/>
            <a:tailEnd/>
          </a:ln>
        </p:spPr>
        <p:txBody>
          <a:bodyPr lIns="0" tIns="9144" rIns="0" bIns="9144" anchor="b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3400" b="1" dirty="0">
                <a:ln w="500">
                  <a:solidFill>
                    <a:schemeClr val="tx2">
                      <a:shade val="20000"/>
                      <a:satMod val="350000"/>
                    </a:schemeClr>
                  </a:solidFill>
                </a:ln>
                <a:solidFill>
                  <a:srgbClr val="CCECFF"/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</a:effectLst>
              </a:rPr>
              <a:t>A változás dinamikája</a:t>
            </a:r>
          </a:p>
        </p:txBody>
      </p:sp>
      <p:cxnSp>
        <p:nvCxnSpPr>
          <p:cNvPr id="24579" name="AutoShape 3"/>
          <p:cNvCxnSpPr>
            <a:cxnSpLocks noChangeShapeType="1"/>
          </p:cNvCxnSpPr>
          <p:nvPr/>
        </p:nvCxnSpPr>
        <p:spPr bwMode="auto">
          <a:xfrm>
            <a:off x="762000" y="1600200"/>
            <a:ext cx="3810000" cy="3657600"/>
          </a:xfrm>
          <a:prstGeom prst="curvedConnector3">
            <a:avLst>
              <a:gd name="adj1" fmla="val 50000"/>
            </a:avLst>
          </a:prstGeom>
          <a:noFill/>
          <a:ln w="412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0" name="AutoShape 4"/>
          <p:cNvCxnSpPr>
            <a:cxnSpLocks noChangeShapeType="1"/>
          </p:cNvCxnSpPr>
          <p:nvPr/>
        </p:nvCxnSpPr>
        <p:spPr bwMode="auto">
          <a:xfrm flipV="1">
            <a:off x="4572000" y="1600200"/>
            <a:ext cx="3810000" cy="3657600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1" name="Line 5"/>
          <p:cNvSpPr>
            <a:spLocks noChangeShapeType="1"/>
          </p:cNvSpPr>
          <p:nvPr/>
        </p:nvSpPr>
        <p:spPr bwMode="auto">
          <a:xfrm>
            <a:off x="533400" y="990600"/>
            <a:ext cx="0" cy="5029200"/>
          </a:xfrm>
          <a:prstGeom prst="line">
            <a:avLst/>
          </a:prstGeom>
          <a:ln>
            <a:headEnd type="triangle" w="med" len="med"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hu-HU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304800" y="5791200"/>
            <a:ext cx="8458200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pPr>
              <a:defRPr/>
            </a:pPr>
            <a:endParaRPr lang="hu-HU"/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8153400" y="5943600"/>
            <a:ext cx="609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idő</a:t>
            </a:r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381000" y="3429000"/>
            <a:ext cx="8077200" cy="0"/>
          </a:xfrm>
          <a:prstGeom prst="line">
            <a:avLst/>
          </a:prstGeom>
          <a:noFill/>
          <a:ln w="6350" cap="rnd">
            <a:solidFill>
              <a:schemeClr val="accent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685800" y="990600"/>
            <a:ext cx="1828800" cy="45720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2400" b="1" dirty="0">
                <a:solidFill>
                  <a:schemeClr val="tx1"/>
                </a:solidFill>
                <a:latin typeface="Times New Roman" pitchFamily="18" charset="0"/>
              </a:rPr>
              <a:t>Tiltakozás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642910" y="3786190"/>
            <a:ext cx="1828800" cy="45720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u-HU" sz="2400" dirty="0">
                <a:latin typeface="Times New Roman" pitchFamily="18" charset="0"/>
              </a:rPr>
              <a:t>Kétségbeesés</a:t>
            </a: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6400800" y="4114800"/>
            <a:ext cx="2209800" cy="45720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2400" dirty="0">
                <a:latin typeface="Times New Roman" pitchFamily="18" charset="0"/>
              </a:rPr>
              <a:t>Felismerés</a:t>
            </a: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7543800" y="990600"/>
            <a:ext cx="1295400" cy="457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u-HU" sz="2400" dirty="0">
                <a:latin typeface="Times New Roman" pitchFamily="18" charset="0"/>
              </a:rPr>
              <a:t>Változás</a:t>
            </a:r>
          </a:p>
        </p:txBody>
      </p:sp>
      <p:sp>
        <p:nvSpPr>
          <p:cNvPr id="24589" name="Freeform 13"/>
          <p:cNvSpPr>
            <a:spLocks/>
          </p:cNvSpPr>
          <p:nvPr/>
        </p:nvSpPr>
        <p:spPr bwMode="auto">
          <a:xfrm>
            <a:off x="762000" y="1117600"/>
            <a:ext cx="4572000" cy="4521200"/>
          </a:xfrm>
          <a:custGeom>
            <a:avLst/>
            <a:gdLst>
              <a:gd name="T0" fmla="*/ 0 w 2880"/>
              <a:gd name="T1" fmla="*/ 2147483647 h 2848"/>
              <a:gd name="T2" fmla="*/ 2147483647 w 2880"/>
              <a:gd name="T3" fmla="*/ 2147483647 h 2848"/>
              <a:gd name="T4" fmla="*/ 2147483647 w 2880"/>
              <a:gd name="T5" fmla="*/ 2147483647 h 2848"/>
              <a:gd name="T6" fmla="*/ 2147483647 w 2880"/>
              <a:gd name="T7" fmla="*/ 2147483647 h 2848"/>
              <a:gd name="T8" fmla="*/ 2147483647 w 2880"/>
              <a:gd name="T9" fmla="*/ 2147483647 h 2848"/>
              <a:gd name="T10" fmla="*/ 2147483647 w 2880"/>
              <a:gd name="T11" fmla="*/ 2147483647 h 284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880"/>
              <a:gd name="T19" fmla="*/ 0 h 2848"/>
              <a:gd name="T20" fmla="*/ 2880 w 2880"/>
              <a:gd name="T21" fmla="*/ 2848 h 284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880" h="2848">
                <a:moveTo>
                  <a:pt x="0" y="304"/>
                </a:moveTo>
                <a:cubicBezTo>
                  <a:pt x="20" y="152"/>
                  <a:pt x="40" y="0"/>
                  <a:pt x="192" y="304"/>
                </a:cubicBezTo>
                <a:cubicBezTo>
                  <a:pt x="344" y="608"/>
                  <a:pt x="704" y="1752"/>
                  <a:pt x="912" y="2128"/>
                </a:cubicBezTo>
                <a:cubicBezTo>
                  <a:pt x="1120" y="2504"/>
                  <a:pt x="1216" y="2848"/>
                  <a:pt x="1440" y="2560"/>
                </a:cubicBezTo>
                <a:cubicBezTo>
                  <a:pt x="1664" y="2272"/>
                  <a:pt x="2016" y="784"/>
                  <a:pt x="2256" y="400"/>
                </a:cubicBezTo>
                <a:cubicBezTo>
                  <a:pt x="2496" y="16"/>
                  <a:pt x="2776" y="280"/>
                  <a:pt x="2880" y="256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24590" name="AutoShape 14"/>
          <p:cNvSpPr>
            <a:spLocks noChangeArrowheads="1"/>
          </p:cNvSpPr>
          <p:nvPr/>
        </p:nvSpPr>
        <p:spPr bwMode="auto">
          <a:xfrm>
            <a:off x="6477000" y="2819400"/>
            <a:ext cx="1981200" cy="1219200"/>
          </a:xfrm>
          <a:prstGeom prst="leftArrow">
            <a:avLst>
              <a:gd name="adj1" fmla="val 50000"/>
              <a:gd name="adj2" fmla="val 40625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24591" name="Text Box 15"/>
          <p:cNvSpPr txBox="1">
            <a:spLocks noChangeArrowheads="1"/>
          </p:cNvSpPr>
          <p:nvPr/>
        </p:nvSpPr>
        <p:spPr bwMode="auto">
          <a:xfrm>
            <a:off x="7239000" y="32004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5 „é”</a:t>
            </a:r>
          </a:p>
        </p:txBody>
      </p:sp>
      <p:sp>
        <p:nvSpPr>
          <p:cNvPr id="24592" name="AutoShape 16"/>
          <p:cNvSpPr>
            <a:spLocks noChangeArrowheads="1"/>
          </p:cNvSpPr>
          <p:nvPr/>
        </p:nvSpPr>
        <p:spPr bwMode="auto">
          <a:xfrm>
            <a:off x="3733800" y="2819400"/>
            <a:ext cx="3581400" cy="1219200"/>
          </a:xfrm>
          <a:prstGeom prst="leftArrow">
            <a:avLst>
              <a:gd name="adj1" fmla="val 50000"/>
              <a:gd name="adj2" fmla="val 73438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24593" name="AutoShape 17"/>
          <p:cNvSpPr>
            <a:spLocks noChangeArrowheads="1"/>
          </p:cNvSpPr>
          <p:nvPr/>
        </p:nvSpPr>
        <p:spPr bwMode="auto">
          <a:xfrm rot="3121918">
            <a:off x="1863725" y="1739900"/>
            <a:ext cx="2438400" cy="1066800"/>
          </a:xfrm>
          <a:prstGeom prst="homePlate">
            <a:avLst>
              <a:gd name="adj" fmla="val 57143"/>
            </a:avLst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24594" name="Text Box 18"/>
          <p:cNvSpPr txBox="1">
            <a:spLocks noChangeArrowheads="1"/>
          </p:cNvSpPr>
          <p:nvPr/>
        </p:nvSpPr>
        <p:spPr bwMode="auto">
          <a:xfrm rot="3219576">
            <a:off x="2205038" y="1987550"/>
            <a:ext cx="18367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rgbClr val="FF3300"/>
                </a:solidFill>
                <a:latin typeface="Times New Roman" pitchFamily="18" charset="0"/>
              </a:rPr>
              <a:t>Munkavállalók</a:t>
            </a:r>
          </a:p>
        </p:txBody>
      </p:sp>
      <p:sp>
        <p:nvSpPr>
          <p:cNvPr id="24595" name="AutoShape 19"/>
          <p:cNvSpPr>
            <a:spLocks noChangeArrowheads="1"/>
          </p:cNvSpPr>
          <p:nvPr/>
        </p:nvSpPr>
        <p:spPr bwMode="auto">
          <a:xfrm flipV="1">
            <a:off x="3200400" y="2819400"/>
            <a:ext cx="2667000" cy="2286000"/>
          </a:xfrm>
          <a:custGeom>
            <a:avLst/>
            <a:gdLst>
              <a:gd name="G0" fmla="+- 0 0 0"/>
              <a:gd name="G1" fmla="+- -11796480 0 0"/>
              <a:gd name="G2" fmla="+- 0 0 -1179648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3548 0 0"/>
              <a:gd name="G9" fmla="+- 0 0 -11796480"/>
              <a:gd name="G10" fmla="+- 3548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3548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3548 0"/>
              <a:gd name="G29" fmla="sin 3548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796480"/>
              <a:gd name="G36" fmla="sin G34 -11796480"/>
              <a:gd name="G37" fmla="+/ -1179648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3548 G39"/>
              <a:gd name="G43" fmla="sin 3548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0799 w 21600"/>
              <a:gd name="T5" fmla="*/ 0 h 21600"/>
              <a:gd name="T6" fmla="*/ 3626 w 21600"/>
              <a:gd name="T7" fmla="*/ 10800 h 21600"/>
              <a:gd name="T8" fmla="*/ 10799 w 21600"/>
              <a:gd name="T9" fmla="*/ 7252 h 21600"/>
              <a:gd name="T10" fmla="*/ 24300 w 21600"/>
              <a:gd name="T11" fmla="*/ 10800 h 21600"/>
              <a:gd name="T12" fmla="*/ 17974 w 21600"/>
              <a:gd name="T13" fmla="*/ 17126 h 21600"/>
              <a:gd name="T14" fmla="*/ 11648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4348" y="10800"/>
                </a:moveTo>
                <a:cubicBezTo>
                  <a:pt x="14348" y="8840"/>
                  <a:pt x="12759" y="7252"/>
                  <a:pt x="10800" y="7252"/>
                </a:cubicBezTo>
                <a:cubicBezTo>
                  <a:pt x="8840" y="7252"/>
                  <a:pt x="7252" y="8840"/>
                  <a:pt x="7252" y="10800"/>
                </a:cubicBezTo>
                <a:lnTo>
                  <a:pt x="0" y="10800"/>
                </a:ln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7974" y="17126"/>
                </a:lnTo>
                <a:lnTo>
                  <a:pt x="11648" y="10800"/>
                </a:lnTo>
                <a:lnTo>
                  <a:pt x="14348" y="10800"/>
                </a:lnTo>
                <a:close/>
              </a:path>
            </a:pathLst>
          </a:cu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24596" name="Text Box 20"/>
          <p:cNvSpPr txBox="1">
            <a:spLocks noChangeArrowheads="1"/>
          </p:cNvSpPr>
          <p:nvPr/>
        </p:nvSpPr>
        <p:spPr bwMode="auto">
          <a:xfrm>
            <a:off x="3505200" y="4343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Projektvezetők</a:t>
            </a:r>
          </a:p>
        </p:txBody>
      </p:sp>
      <p:sp>
        <p:nvSpPr>
          <p:cNvPr id="24597" name="AutoShape 21"/>
          <p:cNvSpPr>
            <a:spLocks noChangeArrowheads="1"/>
          </p:cNvSpPr>
          <p:nvPr/>
        </p:nvSpPr>
        <p:spPr bwMode="auto">
          <a:xfrm rot="-2963148">
            <a:off x="5219700" y="1333500"/>
            <a:ext cx="2133600" cy="1143000"/>
          </a:xfrm>
          <a:prstGeom prst="homePlate">
            <a:avLst>
              <a:gd name="adj" fmla="val 46667"/>
            </a:avLst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24598" name="Text Box 22"/>
          <p:cNvSpPr txBox="1">
            <a:spLocks noChangeArrowheads="1"/>
          </p:cNvSpPr>
          <p:nvPr/>
        </p:nvSpPr>
        <p:spPr bwMode="auto">
          <a:xfrm rot="-2955431">
            <a:off x="5219701" y="1585912"/>
            <a:ext cx="2057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000" b="1">
                <a:solidFill>
                  <a:schemeClr val="tx2"/>
                </a:solidFill>
                <a:latin typeface="Times New Roman" pitchFamily="18" charset="0"/>
              </a:rPr>
              <a:t>Menedzsment</a:t>
            </a:r>
          </a:p>
        </p:txBody>
      </p:sp>
      <p:sp>
        <p:nvSpPr>
          <p:cNvPr id="24601" name="Text Box 25"/>
          <p:cNvSpPr txBox="1">
            <a:spLocks noChangeArrowheads="1"/>
          </p:cNvSpPr>
          <p:nvPr/>
        </p:nvSpPr>
        <p:spPr bwMode="auto">
          <a:xfrm>
            <a:off x="6572264" y="4643446"/>
            <a:ext cx="1752600" cy="10985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Magabiztossá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Kezdeményezőkészsé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Aktivitás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Kreativitás</a:t>
            </a:r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7500958" y="1928802"/>
            <a:ext cx="1371600" cy="274638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sz="1200" b="1" dirty="0">
                <a:solidFill>
                  <a:schemeClr val="bg1"/>
                </a:solidFill>
                <a:latin typeface="Times New Roman" pitchFamily="18" charset="0"/>
              </a:rPr>
              <a:t>Más, mint előtte</a:t>
            </a:r>
          </a:p>
        </p:txBody>
      </p:sp>
      <p:sp>
        <p:nvSpPr>
          <p:cNvPr id="24603" name="Text Box 27"/>
          <p:cNvSpPr txBox="1">
            <a:spLocks noChangeArrowheads="1"/>
          </p:cNvSpPr>
          <p:nvPr/>
        </p:nvSpPr>
        <p:spPr bwMode="auto">
          <a:xfrm rot="-5441284">
            <a:off x="-533400" y="3200400"/>
            <a:ext cx="1676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Aktivitás mértéke</a:t>
            </a:r>
          </a:p>
        </p:txBody>
      </p:sp>
      <p:sp>
        <p:nvSpPr>
          <p:cNvPr id="24604" name="Text Box 28"/>
          <p:cNvSpPr txBox="1">
            <a:spLocks noChangeArrowheads="1"/>
          </p:cNvSpPr>
          <p:nvPr/>
        </p:nvSpPr>
        <p:spPr bwMode="auto">
          <a:xfrm>
            <a:off x="152400" y="51816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-</a:t>
            </a:r>
          </a:p>
        </p:txBody>
      </p:sp>
      <p:sp>
        <p:nvSpPr>
          <p:cNvPr id="24605" name="Text Box 29"/>
          <p:cNvSpPr txBox="1">
            <a:spLocks noChangeArrowheads="1"/>
          </p:cNvSpPr>
          <p:nvPr/>
        </p:nvSpPr>
        <p:spPr bwMode="auto">
          <a:xfrm>
            <a:off x="0" y="1219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+</a:t>
            </a:r>
          </a:p>
        </p:txBody>
      </p:sp>
      <p:sp>
        <p:nvSpPr>
          <p:cNvPr id="24606" name="AutoShape 30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239000" y="0"/>
            <a:ext cx="1600200" cy="1054100"/>
          </a:xfrm>
          <a:prstGeom prst="notchedRightArrow">
            <a:avLst>
              <a:gd name="adj1" fmla="val 50000"/>
              <a:gd name="adj2" fmla="val 37952"/>
            </a:avLst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24607" name="Text Box 31"/>
          <p:cNvSpPr txBox="1">
            <a:spLocks noChangeArrowheads="1"/>
          </p:cNvSpPr>
          <p:nvPr/>
        </p:nvSpPr>
        <p:spPr bwMode="auto">
          <a:xfrm>
            <a:off x="7467600" y="404813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600" b="1"/>
              <a:t>Ösztönzé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4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4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4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4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24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4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4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4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24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2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24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27500"/>
                            </p:stCondLst>
                            <p:childTnLst>
                              <p:par>
                                <p:cTn id="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4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80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4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9500"/>
                            </p:stCondLst>
                            <p:childTnLst>
                              <p:par>
                                <p:cTn id="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300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4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31500"/>
                            </p:stCondLst>
                            <p:childTnLst>
                              <p:par>
                                <p:cTn id="9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9" dur="500"/>
                                        <p:tgtEl>
                                          <p:spTgt spid="24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32000"/>
                            </p:stCondLst>
                            <p:childTnLst>
                              <p:par>
                                <p:cTn id="10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24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33500"/>
                            </p:stCondLst>
                            <p:childTnLst>
                              <p:par>
                                <p:cTn id="10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4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34000"/>
                            </p:stCondLst>
                            <p:childTnLst>
                              <p:par>
                                <p:cTn id="11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24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35500"/>
                            </p:stCondLst>
                            <p:childTnLst>
                              <p:par>
                                <p:cTn id="1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2000" fill="hold"/>
                                        <p:tgtEl>
                                          <p:spTgt spid="24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2000" fill="hold"/>
                                        <p:tgtEl>
                                          <p:spTgt spid="24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37500"/>
                            </p:stCondLst>
                            <p:childTnLst>
                              <p:par>
                                <p:cTn id="1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1" dur="2000"/>
                                        <p:tgtEl>
                                          <p:spTgt spid="24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 autoUpdateAnimBg="0"/>
      <p:bldP spid="24584" grpId="0" animBg="1"/>
      <p:bldP spid="24588" grpId="0" animBg="1" autoUpdateAnimBg="0"/>
      <p:bldP spid="24589" grpId="0" animBg="1"/>
      <p:bldP spid="24591" grpId="0" autoUpdateAnimBg="0"/>
      <p:bldP spid="24594" grpId="0" autoUpdateAnimBg="0"/>
      <p:bldP spid="24596" grpId="0" autoUpdateAnimBg="0"/>
      <p:bldP spid="24598" grpId="0" autoUpdateAnimBg="0"/>
      <p:bldP spid="24603" grpId="0" autoUpdateAnimBg="0"/>
      <p:bldP spid="24604" grpId="0" autoUpdateAnimBg="0"/>
      <p:bldP spid="24605" grpId="0" autoUpdateAnimBg="0"/>
      <p:bldP spid="24606" grpId="0" animBg="1"/>
      <p:bldP spid="24607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279E70A-9E4F-4A92-AB62-FAF3AFCCD16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E23DA7-3A15-47A3-901B-D83A5B7F5E98}" type="slidenum">
              <a:rPr lang="hu-HU"/>
              <a:pPr>
                <a:defRPr/>
              </a:pPr>
              <a:t>126</a:t>
            </a:fld>
            <a:endParaRPr lang="hu-HU"/>
          </a:p>
        </p:txBody>
      </p:sp>
      <p:pic>
        <p:nvPicPr>
          <p:cNvPr id="135172" name="Picture 9" descr="Kirándulás, Velencei-tó, Gárdony, Árvácskatábl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0"/>
            <a:ext cx="3419475" cy="256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63" name="Rectangle 3"/>
          <p:cNvSpPr>
            <a:spLocks noGrp="1" noChangeArrowheads="1"/>
          </p:cNvSpPr>
          <p:nvPr>
            <p:ph type="title"/>
          </p:nvPr>
        </p:nvSpPr>
        <p:spPr>
          <a:xfrm>
            <a:off x="827088" y="0"/>
            <a:ext cx="7239000" cy="6223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Tervezés</a:t>
            </a:r>
          </a:p>
        </p:txBody>
      </p:sp>
      <p:sp>
        <p:nvSpPr>
          <p:cNvPr id="552964" name="Rectangle 4"/>
          <p:cNvSpPr>
            <a:spLocks noGrp="1" noChangeArrowheads="1"/>
          </p:cNvSpPr>
          <p:nvPr>
            <p:ph idx="1"/>
          </p:nvPr>
        </p:nvSpPr>
        <p:spPr>
          <a:xfrm>
            <a:off x="107950" y="1125538"/>
            <a:ext cx="8424863" cy="532765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szélyazonosítás, kockázatértékelés és a kockázat kézben tartásának meghatározása </a:t>
            </a:r>
            <a:r>
              <a:rPr lang="hu-HU" sz="1600" dirty="0"/>
              <a:t>(figyelembe véve a)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rutin és nem rutin tevékenységeket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munkahelyen előfordulós </a:t>
            </a:r>
            <a:r>
              <a:rPr lang="hu-H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összes személy</a:t>
            </a:r>
            <a:r>
              <a:rPr lang="hu-HU" sz="2000" dirty="0"/>
              <a:t> tevékenységét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z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mberi viselkedést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, képességeket és más humán tényezőket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unkahelyen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ívülről származó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azonosított veszélyeket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örnyezeti tényezőket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(munkahely környezetében folyó munkavégzés, stb.)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munkahelyi infrastruktúrát, berendezést, anyagokat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zervezetben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, annak tevékenységében vagy anyagaiban végrehajtott és tervezett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áltozásokat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EBIR módosításait és azok hatásait a működésre, a folyamatokra és a tevékenységre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jogi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ötelezettségek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t;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munkaterületek, a folyamatok, üzembe helyezések, a gépek/berendezések, a működtetési eljárások és a munkaszervezés megtervezését, beleértve ezek hozzáigazítását az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mberi képességek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hez.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endParaRPr lang="hu-HU" sz="1800" dirty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2F0D7A7-75B1-415D-9392-39F13362ADC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567B1C1-39DA-4976-96EF-A79CA2181D4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6</a:t>
            </a:fld>
            <a:endParaRPr lang="hu-HU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BFED2AA-607E-406A-8D4E-EE9CE4D29D2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3F8DD1-9887-4664-B44A-E8045CC943FA}" type="slidenum">
              <a:rPr lang="hu-HU"/>
              <a:pPr>
                <a:defRPr/>
              </a:pPr>
              <a:t>127</a:t>
            </a:fld>
            <a:endParaRPr lang="hu-HU"/>
          </a:p>
        </p:txBody>
      </p:sp>
      <p:sp>
        <p:nvSpPr>
          <p:cNvPr id="553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928687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Tervezés II.</a:t>
            </a:r>
          </a:p>
        </p:txBody>
      </p:sp>
      <p:sp>
        <p:nvSpPr>
          <p:cNvPr id="553987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371600"/>
            <a:ext cx="8299450" cy="4724400"/>
          </a:xfrm>
        </p:spPr>
        <p:txBody>
          <a:bodyPr rtlCol="0">
            <a:normAutofit lnSpcReduction="10000"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dirty="0"/>
              <a:t>A változások kezelésekor, azok bevezetése előtt a szervezetnek azonosítania kell a MEB irányítási rendszerével vagy tevékenységének változásával összefüggő MEB veszélyeket és MEB kockázatokat</a:t>
            </a:r>
          </a:p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dirty="0"/>
              <a:t>A szabályzatok meghatározásakor vagy a meglévő szabályozások változásának mérlegelésekor a kockázatok csökkentését úgy kell megfontolni, hogy a következő hierarchia érvényesüljön: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/>
              <a:t>Megszüntetés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/>
              <a:t>Helyettesítés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/>
              <a:t>Műszaki szabályozások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/>
              <a:t>Jelzések/figyelmeztetések és/vagy igazgatási szabályozások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/>
              <a:t>Személyi védőeszközök </a:t>
            </a:r>
          </a:p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endParaRPr lang="hu-HU" sz="2400" i="1" u="sng" dirty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BCE8973-75C6-479B-BD6F-0E65FA014CC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DF065BC-33AA-488F-901F-877EB40DAC2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36201" name="Picture 4" descr="MMj0309731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005263"/>
            <a:ext cx="1147763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E20F14-53C8-4781-9161-D702E6D9280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59C34E-C4F4-4B3A-A5F8-BC96612101F3}" type="slidenum">
              <a:rPr lang="hu-HU"/>
              <a:pPr>
                <a:defRPr/>
              </a:pPr>
              <a:t>128</a:t>
            </a:fld>
            <a:endParaRPr lang="hu-HU"/>
          </a:p>
        </p:txBody>
      </p:sp>
      <p:pic>
        <p:nvPicPr>
          <p:cNvPr id="137220" name="Picture 2" descr="MPj0430654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059238"/>
            <a:ext cx="3276600" cy="279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5011" name="Rectangle 3"/>
          <p:cNvSpPr>
            <a:spLocks noGrp="1" noChangeArrowheads="1"/>
          </p:cNvSpPr>
          <p:nvPr>
            <p:ph type="title"/>
          </p:nvPr>
        </p:nvSpPr>
        <p:spPr>
          <a:xfrm>
            <a:off x="1143000" y="142875"/>
            <a:ext cx="7239000" cy="6223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Tervezés III.</a:t>
            </a:r>
          </a:p>
        </p:txBody>
      </p:sp>
      <p:sp>
        <p:nvSpPr>
          <p:cNvPr id="555012" name="Rectangle 4"/>
          <p:cNvSpPr>
            <a:spLocks noGrp="1" noChangeArrowheads="1"/>
          </p:cNvSpPr>
          <p:nvPr>
            <p:ph idx="1"/>
          </p:nvPr>
        </p:nvSpPr>
        <p:spPr>
          <a:xfrm>
            <a:off x="0" y="685800"/>
            <a:ext cx="9144000" cy="5732463"/>
          </a:xfrm>
        </p:spPr>
        <p:txBody>
          <a:bodyPr rtlCol="0">
            <a:normAutofit lnSpcReduction="10000"/>
          </a:bodyPr>
          <a:lstStyle/>
          <a:p>
            <a:pPr marL="320040" indent="-320040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ogszabályi és egyéb követelmények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nek eljárásokat kell kialakítania, bevezetnie és fenntartania a rá vonatkozó jogszabályok és egyéb MEB - követelmények megállapítására és az azokhoz való hozzáférésre.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biztosítania kell, hogy ezeket a jogszabályi és a szervezet által vállalt egyéb követelményeket a MEB irányítási rendszerének kialakításakor, bevezetésekor és fenntartásakor figyelembe vegyék.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nek ezt az információt folyamatosan naprakész állapotban kell tartania.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a felügyelete alatt munkát végzős személyeket és más érdekelt feleket a jogszabályokról és egyéb követelményekről tájékoztatnia kell.</a:t>
            </a:r>
          </a:p>
          <a:p>
            <a:pPr marL="320040" indent="-320040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élok és programok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céloknak </a:t>
            </a:r>
            <a:r>
              <a:rPr lang="hu-HU" sz="2000" b="1" i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érhetőek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ek kell lenniük</a:t>
            </a:r>
            <a:r>
              <a:rPr lang="hu-HU" sz="2000" dirty="0"/>
              <a:t> (ahol ez célszerű), és összhangban kell lenniük a MEB politikával, beleértve a szervezetnek azt az </a:t>
            </a:r>
            <a:r>
              <a:rPr lang="hu-H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lkötelezettség</a:t>
            </a:r>
            <a:r>
              <a:rPr lang="hu-HU" sz="2000" dirty="0"/>
              <a:t>ét, hogy </a:t>
            </a:r>
            <a:r>
              <a:rPr lang="hu-H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egelőz</a:t>
            </a:r>
            <a:r>
              <a:rPr lang="hu-HU" sz="2000" dirty="0"/>
              <a:t>i a sérülést és az egészségkárosodást, kielégíti a rá vonatkozó jogszabályi és a szervezet által vállalat egyéb követelményeket, és gondoskodik a </a:t>
            </a:r>
            <a:r>
              <a:rPr lang="hu-H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olyamatos</a:t>
            </a:r>
            <a:r>
              <a:rPr lang="hu-HU" sz="2000" dirty="0"/>
              <a:t> </a:t>
            </a:r>
            <a:r>
              <a:rPr lang="hu-HU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fejlesztés</a:t>
            </a:r>
            <a:r>
              <a:rPr lang="hu-HU" sz="2000" dirty="0"/>
              <a:t>ről 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célok kitűzésekor figyelembe kell venni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Jogszabályi és a szervezet által vállalt egyéb követelményeke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MEB kockázatoka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Lehetséges műszaki változatoka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Pénzügyi, működési és üzleti követelményeke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Érdekelt felek véleményét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endParaRPr lang="hu-HU" sz="1800" dirty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22FD0DB-4AA4-45EC-AA99-5AE7FEF670D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4519449-1C9C-48E3-B91D-3B819C9C339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2A38D3F-4FFB-4EBB-8949-C66A8987C2E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483DF3-BEF3-4782-BC99-00EE60892BA8}" type="slidenum">
              <a:rPr lang="hu-HU"/>
              <a:pPr>
                <a:defRPr/>
              </a:pPr>
              <a:t>129</a:t>
            </a:fld>
            <a:endParaRPr lang="hu-HU"/>
          </a:p>
        </p:txBody>
      </p:sp>
      <p:sp>
        <p:nvSpPr>
          <p:cNvPr id="556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823912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Tervezés IV.</a:t>
            </a:r>
          </a:p>
        </p:txBody>
      </p:sp>
      <p:sp>
        <p:nvSpPr>
          <p:cNvPr id="13824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371600"/>
            <a:ext cx="8443912" cy="47244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smtClean="0"/>
              <a:t>A szervezet hozzon létre, vezessen be és tartson fenn programokat céljainak eléréséhez. Ezek legalább a következőket tartalmazzák:</a:t>
            </a:r>
          </a:p>
          <a:p>
            <a:pPr marL="639763" lvl="1" eaLnBrk="1" hangingPunct="1"/>
            <a:r>
              <a:rPr lang="hu-HU" sz="2400" smtClean="0"/>
              <a:t>A célok eléréséhez a felelősségi és hatáskörök meghatározását a szervezet érintett tevékenységeihez és szintjeihez</a:t>
            </a:r>
          </a:p>
          <a:p>
            <a:pPr marL="639763" lvl="1" eaLnBrk="1" hangingPunct="1"/>
            <a:r>
              <a:rPr lang="hu-HU" sz="2400" smtClean="0"/>
              <a:t>Azokat az eszközöket és időbeli kereteket, amelyekkel ezeket el kell érni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smtClean="0"/>
              <a:t>A programokat rendszeres és tervezett időközönként át kell vizsgálni és ha szükséges, megfelelően ki kell egészíteni, hogy biztosítsák a célok elérését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DE5704C-425D-466F-915C-1A3C81E0763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6E6D4DF-4E4E-47E3-86CE-8CE1F38268A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2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38249" name="Picture 4" descr="MMj0356589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516563"/>
            <a:ext cx="1439863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1E1130E-5B1C-4D32-B632-53E9649C00E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D8EAF7-2996-43EF-B652-D6E1DA20D77C}" type="slidenum">
              <a:rPr lang="hu-HU"/>
              <a:pPr>
                <a:defRPr/>
              </a:pPr>
              <a:t>13</a:t>
            </a:fld>
            <a:endParaRPr lang="hu-HU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333375"/>
            <a:ext cx="7796212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Egy lehetséges megoldás</a:t>
            </a:r>
            <a:endParaRPr lang="en-GB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71600"/>
            <a:ext cx="8370887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/>
              <a:t>Nem a termék végellenőrzésén keresztül győződik meg a megfelelőségről, hanem gyártásközi ellenőrzések sorozatán keresztül biztosítja a hibák felfedését.</a:t>
            </a:r>
          </a:p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/>
              <a:t>Felfedett hiba – Stop!</a:t>
            </a:r>
          </a:p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/>
              <a:t>Hiba ok könnyen azonosítható. Csak abban a fázisban keletkezhetett, amelyikben felfedték!</a:t>
            </a:r>
          </a:p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első szolgáltató és vevő!</a:t>
            </a:r>
            <a:endParaRPr lang="en-GB" b="1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4D05188-34F1-4C4F-A211-F4715C4B98F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31CF425-3281-4F2E-8071-2A742A031FE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3800" name="Picture 4" descr="MCBD06552_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4300538"/>
            <a:ext cx="2555875" cy="232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42289D-08BD-4277-8AB7-4C256AE06D2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BD9395-90E4-4DC1-BDC0-5FDE9B1150CF}" type="slidenum">
              <a:rPr lang="hu-HU"/>
              <a:pPr>
                <a:defRPr/>
              </a:pPr>
              <a:t>130</a:t>
            </a:fld>
            <a:endParaRPr lang="hu-HU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785813" y="0"/>
            <a:ext cx="7772400" cy="1143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projektek tartalmi folyamata</a:t>
            </a:r>
          </a:p>
        </p:txBody>
      </p:sp>
      <p:graphicFrame>
        <p:nvGraphicFramePr>
          <p:cNvPr id="200707" name="Group 3"/>
          <p:cNvGraphicFramePr>
            <a:graphicFrameLocks noGrp="1"/>
          </p:cNvGraphicFramePr>
          <p:nvPr>
            <p:ph type="tbl" idx="1"/>
          </p:nvPr>
        </p:nvGraphicFramePr>
        <p:xfrm>
          <a:off x="838200" y="1524000"/>
          <a:ext cx="3200400" cy="4870450"/>
        </p:xfrm>
        <a:graphic>
          <a:graphicData uri="http://schemas.openxmlformats.org/drawingml/2006/table">
            <a:tbl>
              <a:tblPr/>
              <a:tblGrid>
                <a:gridCol w="320040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. A projekt team tagjainak felkér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. A projekt team tagjainak megbíz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. A projekt jövőképének megalkot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. A projekt menedzsment kialakít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2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. A projekttagok feladatainak és felelősségének meghatározása, rögzítése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. Helyzet értékelé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. Elérendő célok, részcélok pontosít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2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. Tartalmi definíciók, főcélok, részcélok, minőségcélok meghatároz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Dátum helye 5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34DE4B5-4C00-44B0-8CA0-29F362B0656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1132098-A715-471C-958F-2D14300B462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aphicFrame>
        <p:nvGraphicFramePr>
          <p:cNvPr id="200727" name="Group 23"/>
          <p:cNvGraphicFramePr>
            <a:graphicFrameLocks noGrp="1"/>
          </p:cNvGraphicFramePr>
          <p:nvPr/>
        </p:nvGraphicFramePr>
        <p:xfrm>
          <a:off x="4038600" y="1524000"/>
          <a:ext cx="2819400" cy="4870450"/>
        </p:xfrm>
        <a:graphic>
          <a:graphicData uri="http://schemas.openxmlformats.org/drawingml/2006/table">
            <a:tbl>
              <a:tblPr/>
              <a:tblGrid>
                <a:gridCol w="28194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. Projekt input teljes körű meghatároz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9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. Projekt minőségindikátorok meghatároz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41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. Alkalmazható technikák és módszerek számbavétele, értékelése, elemz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. Akciók tartalmi tervez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9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. Akciók minőségindikátorainak meghatároz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2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. Akciók kivitelezési tervének elkészít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5. Változás menedzselés megtervez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2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. Változás menedzselési akciók végrehajtása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0747" name="Group 43"/>
          <p:cNvGraphicFramePr>
            <a:graphicFrameLocks noGrp="1"/>
          </p:cNvGraphicFramePr>
          <p:nvPr/>
        </p:nvGraphicFramePr>
        <p:xfrm>
          <a:off x="6858000" y="1524000"/>
          <a:ext cx="2057400" cy="4870450"/>
        </p:xfrm>
        <a:graphic>
          <a:graphicData uri="http://schemas.openxmlformats.org/drawingml/2006/table">
            <a:tbl>
              <a:tblPr/>
              <a:tblGrid>
                <a:gridCol w="2057400"/>
              </a:tblGrid>
              <a:tr h="957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. Akciók ellenőrzése, értékelé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5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8. Projekt ellenőrzése, értékel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8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9. A változás mérése, értékel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55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. A változást követő helyzet felméré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42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1. A projekt folytatás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2" presetID="23" presetClass="entr" presetSubtype="36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9" presetID="23" presetClass="entr" presetSubtype="36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07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07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00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0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991ADAA-E19D-443E-ABF1-314CF735250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3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9CFB3F-8BA4-4402-86A1-DF3F488DAE9B}" type="slidenum">
              <a:rPr lang="hu-HU"/>
              <a:pPr>
                <a:defRPr/>
              </a:pPr>
              <a:t>131</a:t>
            </a:fld>
            <a:endParaRPr lang="hu-HU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762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8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ső szakasz-projekt célstruktúrája</a:t>
            </a:r>
          </a:p>
        </p:txBody>
      </p:sp>
      <p:sp>
        <p:nvSpPr>
          <p:cNvPr id="19" name="Dátum helye 18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0027219-2B31-4072-8EAD-5F370C50A9C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1" name="Élőláb helye 20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20" name="Dia számának helye 19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5C01B1B-FD5E-49B9-919C-1C010716F09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40296" name="Text Box 3"/>
          <p:cNvSpPr txBox="1">
            <a:spLocks noChangeArrowheads="1"/>
          </p:cNvSpPr>
          <p:nvPr/>
        </p:nvSpPr>
        <p:spPr bwMode="auto">
          <a:xfrm>
            <a:off x="2362200" y="5105400"/>
            <a:ext cx="44958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Fogyatékkal élők bevonása foglalkoztatásukkal</a:t>
            </a:r>
          </a:p>
        </p:txBody>
      </p:sp>
      <p:sp>
        <p:nvSpPr>
          <p:cNvPr id="140297" name="Text Box 4"/>
          <p:cNvSpPr txBox="1">
            <a:spLocks noChangeArrowheads="1"/>
          </p:cNvSpPr>
          <p:nvPr/>
        </p:nvSpPr>
        <p:spPr bwMode="auto">
          <a:xfrm>
            <a:off x="4419600" y="4343400"/>
            <a:ext cx="4038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Kutatás, fejlesztés, tervezés</a:t>
            </a:r>
          </a:p>
        </p:txBody>
      </p:sp>
      <p:sp>
        <p:nvSpPr>
          <p:cNvPr id="140298" name="Text Box 5"/>
          <p:cNvSpPr txBox="1">
            <a:spLocks noChangeArrowheads="1"/>
          </p:cNvSpPr>
          <p:nvPr/>
        </p:nvSpPr>
        <p:spPr bwMode="auto">
          <a:xfrm>
            <a:off x="533400" y="4343400"/>
            <a:ext cx="3505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Szakember képzés</a:t>
            </a:r>
          </a:p>
        </p:txBody>
      </p:sp>
      <p:sp>
        <p:nvSpPr>
          <p:cNvPr id="140299" name="Text Box 6"/>
          <p:cNvSpPr txBox="1">
            <a:spLocks noChangeArrowheads="1"/>
          </p:cNvSpPr>
          <p:nvPr/>
        </p:nvSpPr>
        <p:spPr bwMode="auto">
          <a:xfrm>
            <a:off x="533400" y="3124200"/>
            <a:ext cx="77724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Akadálymentesítést szolgáló  üzletág megteremtése, új munkahelyek teremtése</a:t>
            </a:r>
          </a:p>
        </p:txBody>
      </p:sp>
      <p:sp>
        <p:nvSpPr>
          <p:cNvPr id="140300" name="Line 7"/>
          <p:cNvSpPr>
            <a:spLocks noChangeShapeType="1"/>
          </p:cNvSpPr>
          <p:nvPr/>
        </p:nvSpPr>
        <p:spPr bwMode="auto">
          <a:xfrm flipH="1" flipV="1">
            <a:off x="2133600" y="4876800"/>
            <a:ext cx="2362200" cy="2286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0301" name="Line 8"/>
          <p:cNvSpPr>
            <a:spLocks noChangeShapeType="1"/>
          </p:cNvSpPr>
          <p:nvPr/>
        </p:nvSpPr>
        <p:spPr bwMode="auto">
          <a:xfrm flipV="1">
            <a:off x="4419600" y="4876800"/>
            <a:ext cx="2209800" cy="2286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0302" name="Line 9"/>
          <p:cNvSpPr>
            <a:spLocks noChangeShapeType="1"/>
          </p:cNvSpPr>
          <p:nvPr/>
        </p:nvSpPr>
        <p:spPr bwMode="auto">
          <a:xfrm flipV="1">
            <a:off x="2133600" y="3962400"/>
            <a:ext cx="1981200" cy="381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0303" name="Line 10"/>
          <p:cNvSpPr>
            <a:spLocks noChangeShapeType="1"/>
          </p:cNvSpPr>
          <p:nvPr/>
        </p:nvSpPr>
        <p:spPr bwMode="auto">
          <a:xfrm flipH="1" flipV="1">
            <a:off x="4572000" y="3962400"/>
            <a:ext cx="2057400" cy="3810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201739" name="Text Box 11"/>
          <p:cNvSpPr txBox="1">
            <a:spLocks noChangeArrowheads="1"/>
          </p:cNvSpPr>
          <p:nvPr/>
        </p:nvSpPr>
        <p:spPr bwMode="auto">
          <a:xfrm>
            <a:off x="838200" y="2286000"/>
            <a:ext cx="3429000" cy="466725"/>
          </a:xfrm>
          <a:prstGeom prst="rect">
            <a:avLst/>
          </a:prstGeom>
          <a:noFill/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2400" b="1" dirty="0">
                <a:solidFill>
                  <a:srgbClr val="FF0000"/>
                </a:solidFill>
                <a:effectDag name="">
                  <a:cont type="tree" name="">
                    <a:effect ref="fillLine"/>
                    <a:outerShdw dist="38100" dir="13500000" algn="br">
                      <a:srgbClr val="D3E9FF"/>
                    </a:outerShdw>
                  </a:cont>
                  <a:cont type="tree" name="">
                    <a:effect ref="fillLine"/>
                    <a:outerShdw dist="38100" dir="2700000" algn="tl">
                      <a:srgbClr val="718599"/>
                    </a:outerShdw>
                  </a:cont>
                  <a:effect ref="fillLine"/>
                </a:effectDag>
                <a:latin typeface="Times New Roman" pitchFamily="18" charset="0"/>
              </a:rPr>
              <a:t>Akadálymentesítés</a:t>
            </a:r>
          </a:p>
        </p:txBody>
      </p:sp>
      <p:sp>
        <p:nvSpPr>
          <p:cNvPr id="140305" name="Line 12"/>
          <p:cNvSpPr>
            <a:spLocks noChangeShapeType="1"/>
          </p:cNvSpPr>
          <p:nvPr/>
        </p:nvSpPr>
        <p:spPr bwMode="auto">
          <a:xfrm flipH="1" flipV="1">
            <a:off x="2438400" y="2819400"/>
            <a:ext cx="1981200" cy="3048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0306" name="Text Box 13"/>
          <p:cNvSpPr txBox="1">
            <a:spLocks noChangeArrowheads="1"/>
          </p:cNvSpPr>
          <p:nvPr/>
        </p:nvSpPr>
        <p:spPr bwMode="auto">
          <a:xfrm>
            <a:off x="609600" y="1600200"/>
            <a:ext cx="762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 sz="2400">
              <a:latin typeface="Tahoma" pitchFamily="34" charset="0"/>
            </a:endParaRPr>
          </a:p>
        </p:txBody>
      </p:sp>
      <p:sp>
        <p:nvSpPr>
          <p:cNvPr id="140307" name="Text Box 14"/>
          <p:cNvSpPr txBox="1">
            <a:spLocks noChangeArrowheads="1"/>
          </p:cNvSpPr>
          <p:nvPr/>
        </p:nvSpPr>
        <p:spPr bwMode="auto">
          <a:xfrm>
            <a:off x="304800" y="1143000"/>
            <a:ext cx="84582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A megváltozott munkaképességű, fogyatékossággal élő potenciális munkavállalók  munkavilágába való integrálása</a:t>
            </a:r>
            <a:endParaRPr lang="hu-HU" sz="3600">
              <a:latin typeface="Tahoma" pitchFamily="34" charset="0"/>
            </a:endParaRPr>
          </a:p>
        </p:txBody>
      </p:sp>
      <p:sp>
        <p:nvSpPr>
          <p:cNvPr id="140308" name="Line 15"/>
          <p:cNvSpPr>
            <a:spLocks noChangeShapeType="1"/>
          </p:cNvSpPr>
          <p:nvPr/>
        </p:nvSpPr>
        <p:spPr bwMode="auto">
          <a:xfrm flipV="1">
            <a:off x="2438400" y="1981200"/>
            <a:ext cx="2057400" cy="3048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0309" name="Text Box 16"/>
          <p:cNvSpPr txBox="1">
            <a:spLocks noChangeArrowheads="1"/>
          </p:cNvSpPr>
          <p:nvPr/>
        </p:nvSpPr>
        <p:spPr bwMode="auto">
          <a:xfrm>
            <a:off x="4876800" y="2286000"/>
            <a:ext cx="3962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Új munkahelyek teremtése </a:t>
            </a:r>
          </a:p>
        </p:txBody>
      </p:sp>
      <p:sp>
        <p:nvSpPr>
          <p:cNvPr id="140310" name="Line 17"/>
          <p:cNvSpPr>
            <a:spLocks noChangeShapeType="1"/>
          </p:cNvSpPr>
          <p:nvPr/>
        </p:nvSpPr>
        <p:spPr bwMode="auto">
          <a:xfrm flipV="1">
            <a:off x="4419600" y="2819400"/>
            <a:ext cx="2438400" cy="3048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0311" name="Line 18"/>
          <p:cNvSpPr>
            <a:spLocks noChangeShapeType="1"/>
          </p:cNvSpPr>
          <p:nvPr/>
        </p:nvSpPr>
        <p:spPr bwMode="auto">
          <a:xfrm flipH="1" flipV="1">
            <a:off x="4572000" y="1981200"/>
            <a:ext cx="2209800" cy="30480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1ADF500-C667-4647-8658-1E66E912AEA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CA3FB4-9E76-42A5-A56C-433F411D0768}" type="slidenum">
              <a:rPr lang="hu-HU"/>
              <a:pPr>
                <a:defRPr/>
              </a:pPr>
              <a:t>132</a:t>
            </a:fld>
            <a:endParaRPr lang="hu-HU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229600" cy="9906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Első szakasz-projekt SWOT diagramja</a:t>
            </a:r>
          </a:p>
        </p:txBody>
      </p:sp>
      <p:graphicFrame>
        <p:nvGraphicFramePr>
          <p:cNvPr id="203779" name="Group 3"/>
          <p:cNvGraphicFramePr>
            <a:graphicFrameLocks noGrp="1"/>
          </p:cNvGraphicFramePr>
          <p:nvPr>
            <p:ph type="tbl" idx="1"/>
          </p:nvPr>
        </p:nvGraphicFramePr>
        <p:xfrm>
          <a:off x="304800" y="1219200"/>
          <a:ext cx="8229600" cy="5221288"/>
        </p:xfrm>
        <a:graphic>
          <a:graphicData uri="http://schemas.openxmlformats.org/drawingml/2006/table">
            <a:tbl>
              <a:tblPr/>
              <a:tblGrid>
                <a:gridCol w="3886200"/>
                <a:gridCol w="4343400"/>
              </a:tblGrid>
              <a:tr h="53340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rősségek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yengeségek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Kistérségi Fejlesztési Terv meglét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rős, szervezet civil szervezeti struktúr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istérségi együttműködési tapasztalato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inőséget  előállító szakosodott intézmények meglét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naújvárosi Főiskola új képzések iránti érzékenysége, fogékonyság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probléma fontosságát felismerő vállalkozások (Dunaferr Rt., Ferropent Kft, stb.)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hu-H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incs Kistérségi foglalkoztatáspolitik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komplex rehabilitáció folyamatának nincs kistérségi gazdája, felelős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Megbízhatatlan, pontatlan statisztikák, becslések alapján tervezünk (20-30-szoros szorzók!!!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gészség és biztonságkultúra hiány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incs akadálymentesítéssel kapcsolatos gyakorlat, ismeret a kistérségb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sszív munkaadók (költségvetési szféra is!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munkavilágából való tartós kirekesztés hatása csökkenti a fogyatékossággal élők későbbi esélyei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naújváros és környéke drasztikusan változó gazdasági szerkezete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fogyatékkal élők tapasztalatai, értékei kihasználatlanok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ehetőségek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Veszélyek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21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rszágos Fogyatékosügyi Program végrehajtásának forrásbővítése (pályázati lehetőségek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EU foglalkoztatáspolitikai törekvései között ez a terület kiemelt  prioritású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Joghézagok tartósan fennmaradna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z ország romló gazdasági helyzete miatt továbbra is hátrébb sorolódik a probléma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átum helye 3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589E4D73-880A-4EA2-9599-28C2F820942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8AD4DC3-EA33-4781-B3C6-7909C36BA16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7B31A33-849D-4BA3-A430-5547C8DD5C8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19A023-E9A9-4109-9ED6-04122A66380B}" type="slidenum">
              <a:rPr lang="hu-HU"/>
              <a:pPr>
                <a:defRPr/>
              </a:pPr>
              <a:t>133</a:t>
            </a:fld>
            <a:endParaRPr lang="hu-HU"/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4293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ső szakasz-projekt ok-fája</a:t>
            </a:r>
          </a:p>
        </p:txBody>
      </p:sp>
      <p:sp>
        <p:nvSpPr>
          <p:cNvPr id="55" name="Dátum helye 5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89FD36A-05F1-4845-824F-23B7EFDDB81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7" name="Élőláb helye 5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6" name="Dia számának helye 5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C75DBB3-E09D-4DE6-9CDC-2DA4A6222E4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42344" name="Text Box 3"/>
          <p:cNvSpPr txBox="1">
            <a:spLocks noChangeArrowheads="1"/>
          </p:cNvSpPr>
          <p:nvPr/>
        </p:nvSpPr>
        <p:spPr bwMode="auto">
          <a:xfrm>
            <a:off x="609600" y="5562600"/>
            <a:ext cx="1600200" cy="649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Kevés a fogyatékossággal élő a munkavilágában</a:t>
            </a:r>
          </a:p>
        </p:txBody>
      </p:sp>
      <p:sp>
        <p:nvSpPr>
          <p:cNvPr id="142345" name="Text Box 4"/>
          <p:cNvSpPr txBox="1">
            <a:spLocks noChangeArrowheads="1"/>
          </p:cNvSpPr>
          <p:nvPr/>
        </p:nvSpPr>
        <p:spPr bwMode="auto">
          <a:xfrm>
            <a:off x="5029200" y="5486400"/>
            <a:ext cx="1752600" cy="649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Nincs akadálymentesítéssel kapcsolatos képzés </a:t>
            </a:r>
          </a:p>
        </p:txBody>
      </p:sp>
      <p:sp>
        <p:nvSpPr>
          <p:cNvPr id="142346" name="Text Box 5"/>
          <p:cNvSpPr txBox="1">
            <a:spLocks noChangeArrowheads="1"/>
          </p:cNvSpPr>
          <p:nvPr/>
        </p:nvSpPr>
        <p:spPr bwMode="auto">
          <a:xfrm>
            <a:off x="7162800" y="5486400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Nincsenek szakemberek</a:t>
            </a:r>
          </a:p>
        </p:txBody>
      </p:sp>
      <p:sp>
        <p:nvSpPr>
          <p:cNvPr id="142347" name="Text Box 6"/>
          <p:cNvSpPr txBox="1">
            <a:spLocks noChangeArrowheads="1"/>
          </p:cNvSpPr>
          <p:nvPr/>
        </p:nvSpPr>
        <p:spPr bwMode="auto">
          <a:xfrm>
            <a:off x="6019800" y="4648200"/>
            <a:ext cx="1524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kadályokkal teli környezet</a:t>
            </a:r>
          </a:p>
        </p:txBody>
      </p:sp>
      <p:sp>
        <p:nvSpPr>
          <p:cNvPr id="142348" name="Line 7"/>
          <p:cNvSpPr>
            <a:spLocks noChangeShapeType="1"/>
          </p:cNvSpPr>
          <p:nvPr/>
        </p:nvSpPr>
        <p:spPr bwMode="auto">
          <a:xfrm flipV="1">
            <a:off x="15240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49" name="Line 8"/>
          <p:cNvSpPr>
            <a:spLocks noChangeShapeType="1"/>
          </p:cNvSpPr>
          <p:nvPr/>
        </p:nvSpPr>
        <p:spPr bwMode="auto">
          <a:xfrm flipV="1">
            <a:off x="33528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0" name="Line 9"/>
          <p:cNvSpPr>
            <a:spLocks noChangeShapeType="1"/>
          </p:cNvSpPr>
          <p:nvPr/>
        </p:nvSpPr>
        <p:spPr bwMode="auto">
          <a:xfrm>
            <a:off x="1524000" y="5334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1" name="Line 10"/>
          <p:cNvSpPr>
            <a:spLocks noChangeShapeType="1"/>
          </p:cNvSpPr>
          <p:nvPr/>
        </p:nvSpPr>
        <p:spPr bwMode="auto">
          <a:xfrm flipH="1" flipV="1">
            <a:off x="2743200" y="5181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2" name="Line 11"/>
          <p:cNvSpPr>
            <a:spLocks noChangeShapeType="1"/>
          </p:cNvSpPr>
          <p:nvPr/>
        </p:nvSpPr>
        <p:spPr bwMode="auto">
          <a:xfrm flipV="1">
            <a:off x="58674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3" name="Line 12"/>
          <p:cNvSpPr>
            <a:spLocks noChangeShapeType="1"/>
          </p:cNvSpPr>
          <p:nvPr/>
        </p:nvSpPr>
        <p:spPr bwMode="auto">
          <a:xfrm>
            <a:off x="5867400" y="53340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4" name="Line 13"/>
          <p:cNvSpPr>
            <a:spLocks noChangeShapeType="1"/>
          </p:cNvSpPr>
          <p:nvPr/>
        </p:nvSpPr>
        <p:spPr bwMode="auto">
          <a:xfrm>
            <a:off x="77724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5" name="Line 14"/>
          <p:cNvSpPr>
            <a:spLocks noChangeShapeType="1"/>
          </p:cNvSpPr>
          <p:nvPr/>
        </p:nvSpPr>
        <p:spPr bwMode="auto">
          <a:xfrm flipV="1">
            <a:off x="6858000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6" name="Text Box 15"/>
          <p:cNvSpPr txBox="1">
            <a:spLocks noChangeArrowheads="1"/>
          </p:cNvSpPr>
          <p:nvPr/>
        </p:nvSpPr>
        <p:spPr bwMode="auto">
          <a:xfrm>
            <a:off x="2057400" y="4724400"/>
            <a:ext cx="1600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kadályokkal teli munkahelyek</a:t>
            </a:r>
          </a:p>
        </p:txBody>
      </p:sp>
      <p:sp>
        <p:nvSpPr>
          <p:cNvPr id="142357" name="Line 16"/>
          <p:cNvSpPr>
            <a:spLocks noChangeShapeType="1"/>
          </p:cNvSpPr>
          <p:nvPr/>
        </p:nvSpPr>
        <p:spPr bwMode="auto">
          <a:xfrm flipV="1">
            <a:off x="2743200" y="4495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8" name="Line 17"/>
          <p:cNvSpPr>
            <a:spLocks noChangeShapeType="1"/>
          </p:cNvSpPr>
          <p:nvPr/>
        </p:nvSpPr>
        <p:spPr bwMode="auto">
          <a:xfrm flipV="1">
            <a:off x="6781800" y="4495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59" name="Line 18"/>
          <p:cNvSpPr>
            <a:spLocks noChangeShapeType="1"/>
          </p:cNvSpPr>
          <p:nvPr/>
        </p:nvSpPr>
        <p:spPr bwMode="auto">
          <a:xfrm flipV="1">
            <a:off x="2743200" y="4495800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60" name="Text Box 19"/>
          <p:cNvSpPr txBox="1">
            <a:spLocks noChangeArrowheads="1"/>
          </p:cNvSpPr>
          <p:nvPr/>
        </p:nvSpPr>
        <p:spPr bwMode="auto">
          <a:xfrm>
            <a:off x="6096000" y="3962400"/>
            <a:ext cx="198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 sz="1200">
              <a:latin typeface="Tahoma" pitchFamily="34" charset="0"/>
            </a:endParaRPr>
          </a:p>
        </p:txBody>
      </p:sp>
      <p:sp>
        <p:nvSpPr>
          <p:cNvPr id="154644" name="Text Box 20"/>
          <p:cNvSpPr txBox="1">
            <a:spLocks noChangeArrowheads="1"/>
          </p:cNvSpPr>
          <p:nvPr/>
        </p:nvSpPr>
        <p:spPr bwMode="auto">
          <a:xfrm>
            <a:off x="1447800" y="3581400"/>
            <a:ext cx="64008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12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A kistérségben nincs jelen az akadálymentesítéssel kapcsolatos tevékenység </a:t>
            </a:r>
          </a:p>
        </p:txBody>
      </p:sp>
      <p:sp>
        <p:nvSpPr>
          <p:cNvPr id="142362" name="Line 21"/>
          <p:cNvSpPr>
            <a:spLocks noChangeShapeType="1"/>
          </p:cNvSpPr>
          <p:nvPr/>
        </p:nvSpPr>
        <p:spPr bwMode="auto">
          <a:xfrm flipV="1">
            <a:off x="4648200" y="3886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63" name="Line 22"/>
          <p:cNvSpPr>
            <a:spLocks noChangeShapeType="1"/>
          </p:cNvSpPr>
          <p:nvPr/>
        </p:nvSpPr>
        <p:spPr bwMode="auto">
          <a:xfrm flipV="1">
            <a:off x="4648200" y="3276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54647" name="Text Box 23"/>
          <p:cNvSpPr txBox="1">
            <a:spLocks noChangeArrowheads="1"/>
          </p:cNvSpPr>
          <p:nvPr/>
        </p:nvSpPr>
        <p:spPr bwMode="auto">
          <a:xfrm>
            <a:off x="381000" y="762000"/>
            <a:ext cx="8458200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14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A megváltozott munkaképességű, fogyatékossággal élő potenciális munkavállalók tartósan a munkavilágán kívül rekednek</a:t>
            </a:r>
          </a:p>
        </p:txBody>
      </p:sp>
      <p:sp>
        <p:nvSpPr>
          <p:cNvPr id="142365" name="Line 24"/>
          <p:cNvSpPr>
            <a:spLocks noChangeShapeType="1"/>
          </p:cNvSpPr>
          <p:nvPr/>
        </p:nvSpPr>
        <p:spPr bwMode="auto">
          <a:xfrm flipH="1">
            <a:off x="2667000" y="3276600"/>
            <a:ext cx="518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66" name="Text Box 25"/>
          <p:cNvSpPr txBox="1">
            <a:spLocks noChangeArrowheads="1"/>
          </p:cNvSpPr>
          <p:nvPr/>
        </p:nvSpPr>
        <p:spPr bwMode="auto">
          <a:xfrm>
            <a:off x="685800" y="2133600"/>
            <a:ext cx="19812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Munkabér helyett segély</a:t>
            </a:r>
          </a:p>
        </p:txBody>
      </p:sp>
      <p:sp>
        <p:nvSpPr>
          <p:cNvPr id="142367" name="Line 26"/>
          <p:cNvSpPr>
            <a:spLocks noChangeShapeType="1"/>
          </p:cNvSpPr>
          <p:nvPr/>
        </p:nvSpPr>
        <p:spPr bwMode="auto">
          <a:xfrm flipV="1">
            <a:off x="1600200" y="2438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68" name="Text Box 27"/>
          <p:cNvSpPr txBox="1">
            <a:spLocks noChangeArrowheads="1"/>
          </p:cNvSpPr>
          <p:nvPr/>
        </p:nvSpPr>
        <p:spPr bwMode="auto">
          <a:xfrm>
            <a:off x="2819400" y="2133600"/>
            <a:ext cx="2057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Egészségügyi, érzelmi rehabilitálatlanság</a:t>
            </a:r>
          </a:p>
        </p:txBody>
      </p:sp>
      <p:sp>
        <p:nvSpPr>
          <p:cNvPr id="142369" name="Line 28"/>
          <p:cNvSpPr>
            <a:spLocks noChangeShapeType="1"/>
          </p:cNvSpPr>
          <p:nvPr/>
        </p:nvSpPr>
        <p:spPr bwMode="auto">
          <a:xfrm flipV="1">
            <a:off x="3810000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70" name="Text Box 29"/>
          <p:cNvSpPr txBox="1">
            <a:spLocks noChangeArrowheads="1"/>
          </p:cNvSpPr>
          <p:nvPr/>
        </p:nvSpPr>
        <p:spPr bwMode="auto">
          <a:xfrm>
            <a:off x="1295400" y="1371600"/>
            <a:ext cx="2895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Csökkenő esély a munkavilágába való visszatérésre</a:t>
            </a:r>
          </a:p>
        </p:txBody>
      </p:sp>
      <p:sp>
        <p:nvSpPr>
          <p:cNvPr id="142371" name="Line 30"/>
          <p:cNvSpPr>
            <a:spLocks noChangeShapeType="1"/>
          </p:cNvSpPr>
          <p:nvPr/>
        </p:nvSpPr>
        <p:spPr bwMode="auto">
          <a:xfrm flipV="1">
            <a:off x="1600200" y="198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72" name="Line 31"/>
          <p:cNvSpPr>
            <a:spLocks noChangeShapeType="1"/>
          </p:cNvSpPr>
          <p:nvPr/>
        </p:nvSpPr>
        <p:spPr bwMode="auto">
          <a:xfrm flipV="1">
            <a:off x="3810000" y="198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73" name="Line 32"/>
          <p:cNvSpPr>
            <a:spLocks noChangeShapeType="1"/>
          </p:cNvSpPr>
          <p:nvPr/>
        </p:nvSpPr>
        <p:spPr bwMode="auto">
          <a:xfrm>
            <a:off x="1600200" y="19812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74" name="Line 33"/>
          <p:cNvSpPr>
            <a:spLocks noChangeShapeType="1"/>
          </p:cNvSpPr>
          <p:nvPr/>
        </p:nvSpPr>
        <p:spPr bwMode="auto">
          <a:xfrm flipV="1">
            <a:off x="27432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75" name="Text Box 34"/>
          <p:cNvSpPr txBox="1">
            <a:spLocks noChangeArrowheads="1"/>
          </p:cNvSpPr>
          <p:nvPr/>
        </p:nvSpPr>
        <p:spPr bwMode="auto">
          <a:xfrm>
            <a:off x="5029200" y="2133600"/>
            <a:ext cx="1828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Munkaadók közönyösek, passzívak</a:t>
            </a:r>
          </a:p>
        </p:txBody>
      </p:sp>
      <p:sp>
        <p:nvSpPr>
          <p:cNvPr id="142376" name="Text Box 35"/>
          <p:cNvSpPr txBox="1">
            <a:spLocks noChangeArrowheads="1"/>
          </p:cNvSpPr>
          <p:nvPr/>
        </p:nvSpPr>
        <p:spPr bwMode="auto">
          <a:xfrm>
            <a:off x="7086600" y="2133600"/>
            <a:ext cx="1828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Nincs gyakorlata az akadálymenetesítésnek</a:t>
            </a:r>
          </a:p>
        </p:txBody>
      </p:sp>
      <p:sp>
        <p:nvSpPr>
          <p:cNvPr id="142377" name="Line 36"/>
          <p:cNvSpPr>
            <a:spLocks noChangeShapeType="1"/>
          </p:cNvSpPr>
          <p:nvPr/>
        </p:nvSpPr>
        <p:spPr bwMode="auto">
          <a:xfrm flipH="1" flipV="1">
            <a:off x="60198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78" name="Line 37"/>
          <p:cNvSpPr>
            <a:spLocks noChangeShapeType="1"/>
          </p:cNvSpPr>
          <p:nvPr/>
        </p:nvSpPr>
        <p:spPr bwMode="auto">
          <a:xfrm flipV="1">
            <a:off x="78486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79" name="Line 38"/>
          <p:cNvSpPr>
            <a:spLocks noChangeShapeType="1"/>
          </p:cNvSpPr>
          <p:nvPr/>
        </p:nvSpPr>
        <p:spPr bwMode="auto">
          <a:xfrm flipV="1">
            <a:off x="60198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0" name="Line 39"/>
          <p:cNvSpPr>
            <a:spLocks noChangeShapeType="1"/>
          </p:cNvSpPr>
          <p:nvPr/>
        </p:nvSpPr>
        <p:spPr bwMode="auto">
          <a:xfrm flipV="1">
            <a:off x="78486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1" name="Line 40"/>
          <p:cNvSpPr>
            <a:spLocks noChangeShapeType="1"/>
          </p:cNvSpPr>
          <p:nvPr/>
        </p:nvSpPr>
        <p:spPr bwMode="auto">
          <a:xfrm>
            <a:off x="6019800" y="1905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2" name="Text Box 41"/>
          <p:cNvSpPr txBox="1">
            <a:spLocks noChangeArrowheads="1"/>
          </p:cNvSpPr>
          <p:nvPr/>
        </p:nvSpPr>
        <p:spPr bwMode="auto">
          <a:xfrm>
            <a:off x="5410200" y="1371600"/>
            <a:ext cx="30480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 munkavilága nem készül a fogadásukra</a:t>
            </a:r>
          </a:p>
        </p:txBody>
      </p:sp>
      <p:sp>
        <p:nvSpPr>
          <p:cNvPr id="142383" name="Line 42"/>
          <p:cNvSpPr>
            <a:spLocks noChangeShapeType="1"/>
          </p:cNvSpPr>
          <p:nvPr/>
        </p:nvSpPr>
        <p:spPr bwMode="auto">
          <a:xfrm flipV="1">
            <a:off x="6934200" y="1600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4" name="Line 43"/>
          <p:cNvSpPr>
            <a:spLocks noChangeShapeType="1"/>
          </p:cNvSpPr>
          <p:nvPr/>
        </p:nvSpPr>
        <p:spPr bwMode="auto">
          <a:xfrm flipV="1">
            <a:off x="2743200" y="1219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5" name="Line 44"/>
          <p:cNvSpPr>
            <a:spLocks noChangeShapeType="1"/>
          </p:cNvSpPr>
          <p:nvPr/>
        </p:nvSpPr>
        <p:spPr bwMode="auto">
          <a:xfrm flipV="1">
            <a:off x="6934200" y="1219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6" name="Line 45"/>
          <p:cNvSpPr>
            <a:spLocks noChangeShapeType="1"/>
          </p:cNvSpPr>
          <p:nvPr/>
        </p:nvSpPr>
        <p:spPr bwMode="auto">
          <a:xfrm>
            <a:off x="2743200" y="1219200"/>
            <a:ext cx="419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7" name="Line 46"/>
          <p:cNvSpPr>
            <a:spLocks noChangeShapeType="1"/>
          </p:cNvSpPr>
          <p:nvPr/>
        </p:nvSpPr>
        <p:spPr bwMode="auto">
          <a:xfrm flipV="1">
            <a:off x="4800600" y="1066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88" name="AutoShape 47"/>
          <p:cNvSpPr>
            <a:spLocks noChangeArrowheads="1"/>
          </p:cNvSpPr>
          <p:nvPr/>
        </p:nvSpPr>
        <p:spPr bwMode="auto">
          <a:xfrm>
            <a:off x="304800" y="2438400"/>
            <a:ext cx="762000" cy="2895600"/>
          </a:xfrm>
          <a:prstGeom prst="upArrow">
            <a:avLst>
              <a:gd name="adj1" fmla="val 50000"/>
              <a:gd name="adj2" fmla="val 9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42389" name="Text Box 48"/>
          <p:cNvSpPr txBox="1">
            <a:spLocks noChangeArrowheads="1"/>
          </p:cNvSpPr>
          <p:nvPr/>
        </p:nvSpPr>
        <p:spPr bwMode="auto">
          <a:xfrm>
            <a:off x="228600" y="46482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Okok</a:t>
            </a:r>
          </a:p>
        </p:txBody>
      </p:sp>
      <p:sp>
        <p:nvSpPr>
          <p:cNvPr id="142390" name="Text Box 49"/>
          <p:cNvSpPr txBox="1">
            <a:spLocks noChangeArrowheads="1"/>
          </p:cNvSpPr>
          <p:nvPr/>
        </p:nvSpPr>
        <p:spPr bwMode="auto">
          <a:xfrm>
            <a:off x="0" y="2514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Okozatok</a:t>
            </a:r>
          </a:p>
        </p:txBody>
      </p:sp>
      <p:sp>
        <p:nvSpPr>
          <p:cNvPr id="142391" name="Text Box 50"/>
          <p:cNvSpPr txBox="1">
            <a:spLocks noChangeArrowheads="1"/>
          </p:cNvSpPr>
          <p:nvPr/>
        </p:nvSpPr>
        <p:spPr bwMode="auto">
          <a:xfrm>
            <a:off x="2362200" y="5486400"/>
            <a:ext cx="20574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Nincsenek jól hozzáférhető akadálymentesítési  termékek, gyártmányok, szolgáltatások</a:t>
            </a:r>
          </a:p>
        </p:txBody>
      </p:sp>
      <p:sp>
        <p:nvSpPr>
          <p:cNvPr id="142392" name="Text Box 51"/>
          <p:cNvSpPr txBox="1">
            <a:spLocks noChangeArrowheads="1"/>
          </p:cNvSpPr>
          <p:nvPr/>
        </p:nvSpPr>
        <p:spPr bwMode="auto">
          <a:xfrm>
            <a:off x="1828800" y="2743200"/>
            <a:ext cx="1828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lkalmazkodóképesség gyenge</a:t>
            </a:r>
          </a:p>
        </p:txBody>
      </p:sp>
      <p:sp>
        <p:nvSpPr>
          <p:cNvPr id="142393" name="Line 52"/>
          <p:cNvSpPr>
            <a:spLocks noChangeShapeType="1"/>
          </p:cNvSpPr>
          <p:nvPr/>
        </p:nvSpPr>
        <p:spPr bwMode="auto">
          <a:xfrm>
            <a:off x="2667000" y="3200400"/>
            <a:ext cx="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94" name="Line 53"/>
          <p:cNvSpPr>
            <a:spLocks noChangeShapeType="1"/>
          </p:cNvSpPr>
          <p:nvPr/>
        </p:nvSpPr>
        <p:spPr bwMode="auto">
          <a:xfrm>
            <a:off x="16002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2395" name="Line 54"/>
          <p:cNvSpPr>
            <a:spLocks noChangeShapeType="1"/>
          </p:cNvSpPr>
          <p:nvPr/>
        </p:nvSpPr>
        <p:spPr bwMode="auto">
          <a:xfrm flipH="1">
            <a:off x="3657600" y="2895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1A6B880-322B-4892-9F2C-F4116925946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978DEB-3E58-4689-B4A0-A3005674E71B}" type="slidenum">
              <a:rPr lang="hu-HU"/>
              <a:pPr>
                <a:defRPr/>
              </a:pPr>
              <a:t>134</a:t>
            </a:fld>
            <a:endParaRPr lang="hu-HU"/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64293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ső szakasz-projekt célfája</a:t>
            </a:r>
          </a:p>
        </p:txBody>
      </p:sp>
      <p:sp>
        <p:nvSpPr>
          <p:cNvPr id="55" name="Dátum helye 5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61EDB38-61F1-441D-A23E-1E54C182A2E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7" name="Élőláb helye 5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6" name="Dia számának helye 5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147FA6E-F649-409C-A242-B1D87416746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43368" name="Text Box 3"/>
          <p:cNvSpPr txBox="1">
            <a:spLocks noChangeArrowheads="1"/>
          </p:cNvSpPr>
          <p:nvPr/>
        </p:nvSpPr>
        <p:spPr bwMode="auto">
          <a:xfrm>
            <a:off x="609600" y="5562600"/>
            <a:ext cx="1600200" cy="649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Fogyatékossággal élők bevonása foglalkoztatásukkal</a:t>
            </a:r>
          </a:p>
        </p:txBody>
      </p:sp>
      <p:sp>
        <p:nvSpPr>
          <p:cNvPr id="143369" name="Text Box 4"/>
          <p:cNvSpPr txBox="1">
            <a:spLocks noChangeArrowheads="1"/>
          </p:cNvSpPr>
          <p:nvPr/>
        </p:nvSpPr>
        <p:spPr bwMode="auto">
          <a:xfrm>
            <a:off x="5029200" y="5486400"/>
            <a:ext cx="1752600" cy="101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Akadálymentesítéssel kapcsolatos képzés feltételrendszerének megteremtése a Főiskolán</a:t>
            </a:r>
          </a:p>
        </p:txBody>
      </p:sp>
      <p:sp>
        <p:nvSpPr>
          <p:cNvPr id="143370" name="Text Box 5"/>
          <p:cNvSpPr txBox="1">
            <a:spLocks noChangeArrowheads="1"/>
          </p:cNvSpPr>
          <p:nvPr/>
        </p:nvSpPr>
        <p:spPr bwMode="auto">
          <a:xfrm>
            <a:off x="7162800" y="5486400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Szakemberek jelenléte</a:t>
            </a:r>
          </a:p>
        </p:txBody>
      </p:sp>
      <p:sp>
        <p:nvSpPr>
          <p:cNvPr id="143371" name="Text Box 6"/>
          <p:cNvSpPr txBox="1">
            <a:spLocks noChangeArrowheads="1"/>
          </p:cNvSpPr>
          <p:nvPr/>
        </p:nvSpPr>
        <p:spPr bwMode="auto">
          <a:xfrm>
            <a:off x="6019800" y="4648200"/>
            <a:ext cx="1524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kadálymentesített környezet </a:t>
            </a:r>
          </a:p>
        </p:txBody>
      </p:sp>
      <p:sp>
        <p:nvSpPr>
          <p:cNvPr id="143372" name="Line 7"/>
          <p:cNvSpPr>
            <a:spLocks noChangeShapeType="1"/>
          </p:cNvSpPr>
          <p:nvPr/>
        </p:nvSpPr>
        <p:spPr bwMode="auto">
          <a:xfrm flipV="1">
            <a:off x="1524000" y="5334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73" name="Line 8"/>
          <p:cNvSpPr>
            <a:spLocks noChangeShapeType="1"/>
          </p:cNvSpPr>
          <p:nvPr/>
        </p:nvSpPr>
        <p:spPr bwMode="auto">
          <a:xfrm flipV="1">
            <a:off x="33528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74" name="Line 9"/>
          <p:cNvSpPr>
            <a:spLocks noChangeShapeType="1"/>
          </p:cNvSpPr>
          <p:nvPr/>
        </p:nvSpPr>
        <p:spPr bwMode="auto">
          <a:xfrm>
            <a:off x="1524000" y="5334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75" name="Line 10"/>
          <p:cNvSpPr>
            <a:spLocks noChangeShapeType="1"/>
          </p:cNvSpPr>
          <p:nvPr/>
        </p:nvSpPr>
        <p:spPr bwMode="auto">
          <a:xfrm flipH="1" flipV="1">
            <a:off x="2743200" y="5181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76" name="Line 11"/>
          <p:cNvSpPr>
            <a:spLocks noChangeShapeType="1"/>
          </p:cNvSpPr>
          <p:nvPr/>
        </p:nvSpPr>
        <p:spPr bwMode="auto">
          <a:xfrm flipV="1">
            <a:off x="58674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77" name="Line 12"/>
          <p:cNvSpPr>
            <a:spLocks noChangeShapeType="1"/>
          </p:cNvSpPr>
          <p:nvPr/>
        </p:nvSpPr>
        <p:spPr bwMode="auto">
          <a:xfrm>
            <a:off x="5867400" y="53340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78" name="Line 13"/>
          <p:cNvSpPr>
            <a:spLocks noChangeShapeType="1"/>
          </p:cNvSpPr>
          <p:nvPr/>
        </p:nvSpPr>
        <p:spPr bwMode="auto">
          <a:xfrm>
            <a:off x="77724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79" name="Line 14"/>
          <p:cNvSpPr>
            <a:spLocks noChangeShapeType="1"/>
          </p:cNvSpPr>
          <p:nvPr/>
        </p:nvSpPr>
        <p:spPr bwMode="auto">
          <a:xfrm flipV="1">
            <a:off x="6858000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80" name="Text Box 15"/>
          <p:cNvSpPr txBox="1">
            <a:spLocks noChangeArrowheads="1"/>
          </p:cNvSpPr>
          <p:nvPr/>
        </p:nvSpPr>
        <p:spPr bwMode="auto">
          <a:xfrm>
            <a:off x="2057400" y="4724400"/>
            <a:ext cx="1600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kadálymentesített munkahelyek</a:t>
            </a:r>
          </a:p>
        </p:txBody>
      </p:sp>
      <p:sp>
        <p:nvSpPr>
          <p:cNvPr id="143381" name="Line 16"/>
          <p:cNvSpPr>
            <a:spLocks noChangeShapeType="1"/>
          </p:cNvSpPr>
          <p:nvPr/>
        </p:nvSpPr>
        <p:spPr bwMode="auto">
          <a:xfrm flipV="1">
            <a:off x="2743200" y="4495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82" name="Line 17"/>
          <p:cNvSpPr>
            <a:spLocks noChangeShapeType="1"/>
          </p:cNvSpPr>
          <p:nvPr/>
        </p:nvSpPr>
        <p:spPr bwMode="auto">
          <a:xfrm flipV="1">
            <a:off x="6781800" y="4495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83" name="Line 18"/>
          <p:cNvSpPr>
            <a:spLocks noChangeShapeType="1"/>
          </p:cNvSpPr>
          <p:nvPr/>
        </p:nvSpPr>
        <p:spPr bwMode="auto">
          <a:xfrm flipV="1">
            <a:off x="2743200" y="4495800"/>
            <a:ext cx="403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84" name="Text Box 19"/>
          <p:cNvSpPr txBox="1">
            <a:spLocks noChangeArrowheads="1"/>
          </p:cNvSpPr>
          <p:nvPr/>
        </p:nvSpPr>
        <p:spPr bwMode="auto">
          <a:xfrm>
            <a:off x="6096000" y="3962400"/>
            <a:ext cx="19812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 sz="1200">
              <a:latin typeface="Tahoma" pitchFamily="34" charset="0"/>
            </a:endParaRPr>
          </a:p>
        </p:txBody>
      </p:sp>
      <p:sp>
        <p:nvSpPr>
          <p:cNvPr id="155668" name="Text Box 20"/>
          <p:cNvSpPr txBox="1">
            <a:spLocks noChangeArrowheads="1"/>
          </p:cNvSpPr>
          <p:nvPr/>
        </p:nvSpPr>
        <p:spPr bwMode="auto">
          <a:xfrm>
            <a:off x="1447800" y="3581400"/>
            <a:ext cx="64008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12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Az akadálymentesítési üzletág megteremtése a kistérségben </a:t>
            </a:r>
          </a:p>
        </p:txBody>
      </p:sp>
      <p:sp>
        <p:nvSpPr>
          <p:cNvPr id="143386" name="Line 21"/>
          <p:cNvSpPr>
            <a:spLocks noChangeShapeType="1"/>
          </p:cNvSpPr>
          <p:nvPr/>
        </p:nvSpPr>
        <p:spPr bwMode="auto">
          <a:xfrm flipV="1">
            <a:off x="4648200" y="38862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87" name="Line 22"/>
          <p:cNvSpPr>
            <a:spLocks noChangeShapeType="1"/>
          </p:cNvSpPr>
          <p:nvPr/>
        </p:nvSpPr>
        <p:spPr bwMode="auto">
          <a:xfrm flipV="1">
            <a:off x="4648200" y="3276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55671" name="Text Box 23"/>
          <p:cNvSpPr txBox="1">
            <a:spLocks noChangeArrowheads="1"/>
          </p:cNvSpPr>
          <p:nvPr/>
        </p:nvSpPr>
        <p:spPr bwMode="auto">
          <a:xfrm>
            <a:off x="381000" y="762000"/>
            <a:ext cx="8458200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14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</a:rPr>
              <a:t>A megváltozott munkaképességű, fogyatékossággal élő potenciális munkavállalók  munkavilágába való integrálása</a:t>
            </a:r>
          </a:p>
        </p:txBody>
      </p:sp>
      <p:sp>
        <p:nvSpPr>
          <p:cNvPr id="143389" name="Line 24"/>
          <p:cNvSpPr>
            <a:spLocks noChangeShapeType="1"/>
          </p:cNvSpPr>
          <p:nvPr/>
        </p:nvSpPr>
        <p:spPr bwMode="auto">
          <a:xfrm flipH="1">
            <a:off x="2743200" y="3276600"/>
            <a:ext cx="510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90" name="Text Box 25"/>
          <p:cNvSpPr txBox="1">
            <a:spLocks noChangeArrowheads="1"/>
          </p:cNvSpPr>
          <p:nvPr/>
        </p:nvSpPr>
        <p:spPr bwMode="auto">
          <a:xfrm>
            <a:off x="533400" y="2133600"/>
            <a:ext cx="19812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Munkabér a megélhetés alapja</a:t>
            </a:r>
          </a:p>
        </p:txBody>
      </p:sp>
      <p:sp>
        <p:nvSpPr>
          <p:cNvPr id="143391" name="Line 26"/>
          <p:cNvSpPr>
            <a:spLocks noChangeShapeType="1"/>
          </p:cNvSpPr>
          <p:nvPr/>
        </p:nvSpPr>
        <p:spPr bwMode="auto">
          <a:xfrm flipV="1">
            <a:off x="1600200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92" name="Text Box 27"/>
          <p:cNvSpPr txBox="1">
            <a:spLocks noChangeArrowheads="1"/>
          </p:cNvSpPr>
          <p:nvPr/>
        </p:nvSpPr>
        <p:spPr bwMode="auto">
          <a:xfrm>
            <a:off x="2590800" y="2133600"/>
            <a:ext cx="22860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Egészségügyi, érzelmi rehabilitáció feltételei javulnak</a:t>
            </a:r>
          </a:p>
        </p:txBody>
      </p:sp>
      <p:sp>
        <p:nvSpPr>
          <p:cNvPr id="143393" name="Line 28"/>
          <p:cNvSpPr>
            <a:spLocks noChangeShapeType="1"/>
          </p:cNvSpPr>
          <p:nvPr/>
        </p:nvSpPr>
        <p:spPr bwMode="auto">
          <a:xfrm flipV="1">
            <a:off x="3810000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94" name="Text Box 29"/>
          <p:cNvSpPr txBox="1">
            <a:spLocks noChangeArrowheads="1"/>
          </p:cNvSpPr>
          <p:nvPr/>
        </p:nvSpPr>
        <p:spPr bwMode="auto">
          <a:xfrm>
            <a:off x="1295400" y="1371600"/>
            <a:ext cx="28956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Növekvő esély a munkavilágába való visszatérésre</a:t>
            </a:r>
          </a:p>
        </p:txBody>
      </p:sp>
      <p:sp>
        <p:nvSpPr>
          <p:cNvPr id="143395" name="Line 30"/>
          <p:cNvSpPr>
            <a:spLocks noChangeShapeType="1"/>
          </p:cNvSpPr>
          <p:nvPr/>
        </p:nvSpPr>
        <p:spPr bwMode="auto">
          <a:xfrm flipV="1">
            <a:off x="1600200" y="198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96" name="Line 31"/>
          <p:cNvSpPr>
            <a:spLocks noChangeShapeType="1"/>
          </p:cNvSpPr>
          <p:nvPr/>
        </p:nvSpPr>
        <p:spPr bwMode="auto">
          <a:xfrm flipV="1">
            <a:off x="3810000" y="1981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97" name="Line 32"/>
          <p:cNvSpPr>
            <a:spLocks noChangeShapeType="1"/>
          </p:cNvSpPr>
          <p:nvPr/>
        </p:nvSpPr>
        <p:spPr bwMode="auto">
          <a:xfrm>
            <a:off x="1600200" y="19812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98" name="Line 33"/>
          <p:cNvSpPr>
            <a:spLocks noChangeShapeType="1"/>
          </p:cNvSpPr>
          <p:nvPr/>
        </p:nvSpPr>
        <p:spPr bwMode="auto">
          <a:xfrm flipV="1">
            <a:off x="27432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399" name="Text Box 34"/>
          <p:cNvSpPr txBox="1">
            <a:spLocks noChangeArrowheads="1"/>
          </p:cNvSpPr>
          <p:nvPr/>
        </p:nvSpPr>
        <p:spPr bwMode="auto">
          <a:xfrm>
            <a:off x="5029200" y="2133600"/>
            <a:ext cx="1828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Új munkahelyek, aktivizált munkaadók</a:t>
            </a:r>
          </a:p>
        </p:txBody>
      </p:sp>
      <p:sp>
        <p:nvSpPr>
          <p:cNvPr id="143400" name="Text Box 35"/>
          <p:cNvSpPr txBox="1">
            <a:spLocks noChangeArrowheads="1"/>
          </p:cNvSpPr>
          <p:nvPr/>
        </p:nvSpPr>
        <p:spPr bwMode="auto">
          <a:xfrm>
            <a:off x="7086600" y="2133600"/>
            <a:ext cx="18288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kadálymentesítési referenciák, gyakorlat</a:t>
            </a:r>
          </a:p>
        </p:txBody>
      </p:sp>
      <p:sp>
        <p:nvSpPr>
          <p:cNvPr id="143401" name="Line 36"/>
          <p:cNvSpPr>
            <a:spLocks noChangeShapeType="1"/>
          </p:cNvSpPr>
          <p:nvPr/>
        </p:nvSpPr>
        <p:spPr bwMode="auto">
          <a:xfrm flipV="1">
            <a:off x="60198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02" name="Line 37"/>
          <p:cNvSpPr>
            <a:spLocks noChangeShapeType="1"/>
          </p:cNvSpPr>
          <p:nvPr/>
        </p:nvSpPr>
        <p:spPr bwMode="auto">
          <a:xfrm flipV="1">
            <a:off x="7848600" y="25908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03" name="Line 38"/>
          <p:cNvSpPr>
            <a:spLocks noChangeShapeType="1"/>
          </p:cNvSpPr>
          <p:nvPr/>
        </p:nvSpPr>
        <p:spPr bwMode="auto">
          <a:xfrm flipV="1">
            <a:off x="60198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04" name="Line 39"/>
          <p:cNvSpPr>
            <a:spLocks noChangeShapeType="1"/>
          </p:cNvSpPr>
          <p:nvPr/>
        </p:nvSpPr>
        <p:spPr bwMode="auto">
          <a:xfrm flipV="1">
            <a:off x="7848600" y="1905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05" name="Line 40"/>
          <p:cNvSpPr>
            <a:spLocks noChangeShapeType="1"/>
          </p:cNvSpPr>
          <p:nvPr/>
        </p:nvSpPr>
        <p:spPr bwMode="auto">
          <a:xfrm>
            <a:off x="6019800" y="1905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06" name="Text Box 41"/>
          <p:cNvSpPr txBox="1">
            <a:spLocks noChangeArrowheads="1"/>
          </p:cNvSpPr>
          <p:nvPr/>
        </p:nvSpPr>
        <p:spPr bwMode="auto">
          <a:xfrm>
            <a:off x="5410200" y="1371600"/>
            <a:ext cx="3048000" cy="284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A munkavilága készül a fogadásukra</a:t>
            </a:r>
          </a:p>
        </p:txBody>
      </p:sp>
      <p:sp>
        <p:nvSpPr>
          <p:cNvPr id="143407" name="Line 42"/>
          <p:cNvSpPr>
            <a:spLocks noChangeShapeType="1"/>
          </p:cNvSpPr>
          <p:nvPr/>
        </p:nvSpPr>
        <p:spPr bwMode="auto">
          <a:xfrm flipV="1">
            <a:off x="6934200" y="1600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08" name="Line 43"/>
          <p:cNvSpPr>
            <a:spLocks noChangeShapeType="1"/>
          </p:cNvSpPr>
          <p:nvPr/>
        </p:nvSpPr>
        <p:spPr bwMode="auto">
          <a:xfrm flipV="1">
            <a:off x="2743200" y="1219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09" name="Line 44"/>
          <p:cNvSpPr>
            <a:spLocks noChangeShapeType="1"/>
          </p:cNvSpPr>
          <p:nvPr/>
        </p:nvSpPr>
        <p:spPr bwMode="auto">
          <a:xfrm flipV="1">
            <a:off x="6934200" y="1219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10" name="Line 45"/>
          <p:cNvSpPr>
            <a:spLocks noChangeShapeType="1"/>
          </p:cNvSpPr>
          <p:nvPr/>
        </p:nvSpPr>
        <p:spPr bwMode="auto">
          <a:xfrm>
            <a:off x="2743200" y="1219200"/>
            <a:ext cx="419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11" name="Line 46"/>
          <p:cNvSpPr>
            <a:spLocks noChangeShapeType="1"/>
          </p:cNvSpPr>
          <p:nvPr/>
        </p:nvSpPr>
        <p:spPr bwMode="auto">
          <a:xfrm flipV="1">
            <a:off x="4800600" y="1066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12" name="AutoShape 47"/>
          <p:cNvSpPr>
            <a:spLocks noChangeArrowheads="1"/>
          </p:cNvSpPr>
          <p:nvPr/>
        </p:nvSpPr>
        <p:spPr bwMode="auto">
          <a:xfrm>
            <a:off x="457200" y="2438400"/>
            <a:ext cx="762000" cy="2895600"/>
          </a:xfrm>
          <a:prstGeom prst="upArrow">
            <a:avLst>
              <a:gd name="adj1" fmla="val 50000"/>
              <a:gd name="adj2" fmla="val 9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43413" name="Text Box 48"/>
          <p:cNvSpPr txBox="1">
            <a:spLocks noChangeArrowheads="1"/>
          </p:cNvSpPr>
          <p:nvPr/>
        </p:nvSpPr>
        <p:spPr bwMode="auto">
          <a:xfrm>
            <a:off x="0" y="46482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Eszközök</a:t>
            </a:r>
          </a:p>
        </p:txBody>
      </p:sp>
      <p:sp>
        <p:nvSpPr>
          <p:cNvPr id="143414" name="Text Box 49"/>
          <p:cNvSpPr txBox="1">
            <a:spLocks noChangeArrowheads="1"/>
          </p:cNvSpPr>
          <p:nvPr/>
        </p:nvSpPr>
        <p:spPr bwMode="auto">
          <a:xfrm>
            <a:off x="0" y="2819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ahoma" pitchFamily="34" charset="0"/>
              </a:rPr>
              <a:t>Végződések</a:t>
            </a:r>
          </a:p>
        </p:txBody>
      </p:sp>
      <p:sp>
        <p:nvSpPr>
          <p:cNvPr id="143415" name="Text Box 50"/>
          <p:cNvSpPr txBox="1">
            <a:spLocks noChangeArrowheads="1"/>
          </p:cNvSpPr>
          <p:nvPr/>
        </p:nvSpPr>
        <p:spPr bwMode="auto">
          <a:xfrm>
            <a:off x="2362200" y="5486400"/>
            <a:ext cx="20574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solidFill>
                  <a:srgbClr val="CC0000"/>
                </a:solidFill>
                <a:latin typeface="Tahoma" pitchFamily="34" charset="0"/>
              </a:rPr>
              <a:t>Akadálymentesítési  termékek, gyártmányok, szolgáltatások kutatása, fejlesztése, tervezése</a:t>
            </a:r>
          </a:p>
        </p:txBody>
      </p:sp>
      <p:sp>
        <p:nvSpPr>
          <p:cNvPr id="143416" name="Text Box 51"/>
          <p:cNvSpPr txBox="1">
            <a:spLocks noChangeArrowheads="1"/>
          </p:cNvSpPr>
          <p:nvPr/>
        </p:nvSpPr>
        <p:spPr bwMode="auto">
          <a:xfrm>
            <a:off x="1905000" y="2667000"/>
            <a:ext cx="1676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>
                <a:latin typeface="Tahoma" pitchFamily="34" charset="0"/>
              </a:rPr>
              <a:t>Piacképes képesség-, készség fejlesztés</a:t>
            </a:r>
          </a:p>
        </p:txBody>
      </p:sp>
      <p:sp>
        <p:nvSpPr>
          <p:cNvPr id="143417" name="Line 52"/>
          <p:cNvSpPr>
            <a:spLocks noChangeShapeType="1"/>
          </p:cNvSpPr>
          <p:nvPr/>
        </p:nvSpPr>
        <p:spPr bwMode="auto">
          <a:xfrm flipV="1">
            <a:off x="2743200" y="3124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18" name="Line 53"/>
          <p:cNvSpPr>
            <a:spLocks noChangeShapeType="1"/>
          </p:cNvSpPr>
          <p:nvPr/>
        </p:nvSpPr>
        <p:spPr bwMode="auto">
          <a:xfrm>
            <a:off x="1600200" y="2895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43419" name="Line 54"/>
          <p:cNvSpPr>
            <a:spLocks noChangeShapeType="1"/>
          </p:cNvSpPr>
          <p:nvPr/>
        </p:nvSpPr>
        <p:spPr bwMode="auto">
          <a:xfrm flipH="1">
            <a:off x="3581400" y="2895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0CD4E07-692C-482A-B5BC-EB5C872703A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C13E8A-41A6-46CF-BFD8-7D573FBB75D1}" type="slidenum">
              <a:rPr lang="hu-HU"/>
              <a:pPr>
                <a:defRPr/>
              </a:pPr>
              <a:t>135</a:t>
            </a:fld>
            <a:endParaRPr lang="hu-HU"/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82296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4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ső szakasz-projekt által kezelt főbb problémák</a:t>
            </a:r>
          </a:p>
        </p:txBody>
      </p:sp>
      <p:graphicFrame>
        <p:nvGraphicFramePr>
          <p:cNvPr id="206851" name="Group 3"/>
          <p:cNvGraphicFramePr>
            <a:graphicFrameLocks noGrp="1"/>
          </p:cNvGraphicFramePr>
          <p:nvPr>
            <p:ph type="tbl" idx="1"/>
          </p:nvPr>
        </p:nvGraphicFramePr>
        <p:xfrm>
          <a:off x="838200" y="1676400"/>
          <a:ext cx="7772400" cy="4541838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3962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oblém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él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9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fogyatékossággal élő, megváltozott munkaképességű emberek munka világába való visszatérését gátolja a közterületeken, a munkahelyeken jelen lévő akadályok sokasága 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ogyatékossággal élőemberek foglalkoztatásának növelése akadálymentesítéssel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516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z akadálymentesítéshez szükséges komplex szaktudás nincs jelen a kistérségben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kadálymentesítéssel kapcsolatos képzés feltételrendszerének megteremtése a Főiskolá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zakemberek jelenlét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5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z akadálymentesítéshez szükséges gyártmányok eszközök, szolgáltatások hiányoznak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kadálymentesítési  termékek, gyártmányok, szolgáltatások kutatása, fejlesztése, tervezés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naújváros változó gazdasági szerkezete további humánerőforrást szabadít fel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ovábbi új munkahelyek teremtése a projekt hatására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5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fogyatékossággal élő, megváltozott munkaképességű emberek probléma kezelésének a Kistérségen belül nincs gazdája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ultidiszciplinális projekt partnerség megteremtése szervezet létrehozásával, amely probléma komplex kezelésére alkalma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átum helye 3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CA6DAB3-0A4E-4937-B69D-2715A28E5F6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CD7F135-85F8-4147-B7F2-00005283397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A1EC8CC-7E2D-4735-8CC4-E8A9D863658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476E7D-F4DF-4EC7-A9C6-CD8902BFC80D}" type="slidenum">
              <a:rPr lang="hu-HU"/>
              <a:pPr>
                <a:defRPr/>
              </a:pPr>
              <a:t>136</a:t>
            </a:fld>
            <a:endParaRPr lang="hu-HU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762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Logikai keretmátrix</a:t>
            </a:r>
          </a:p>
        </p:txBody>
      </p:sp>
      <p:graphicFrame>
        <p:nvGraphicFramePr>
          <p:cNvPr id="207875" name="Group 3"/>
          <p:cNvGraphicFramePr>
            <a:graphicFrameLocks noGrp="1"/>
          </p:cNvGraphicFramePr>
          <p:nvPr>
            <p:ph type="tbl" idx="1"/>
          </p:nvPr>
        </p:nvGraphicFramePr>
        <p:xfrm>
          <a:off x="152400" y="741363"/>
          <a:ext cx="8839200" cy="5513387"/>
        </p:xfrm>
        <a:graphic>
          <a:graphicData uri="http://schemas.openxmlformats.org/drawingml/2006/table">
            <a:tbl>
              <a:tblPr/>
              <a:tblGrid>
                <a:gridCol w="914400"/>
                <a:gridCol w="2286000"/>
                <a:gridCol w="2303463"/>
                <a:gridCol w="1430337"/>
                <a:gridCol w="1905000"/>
              </a:tblGrid>
              <a:tr h="4572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eavatkozási logik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Objektívan igazolható jelző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gazolási forráso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eltételezése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935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Átfogó cél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z inaktív, fogyatékossággal élő potenciális munkavállalók munkavilágába való integrálása, a célcsoport esélyegyenlőségének javítás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unkavilágába visszatért emberek számának növelése 2003 bázisévhez képest (2005-től évente min 25) 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MM, ESZCS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unkaügyi Kirendelt-sége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Önkormányzat rehabilitációs nyilvántartás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özvetlen cél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ogyatékkal élők emberek foglalkoztatásának növelése akadálymentesítési üzletág megteremtésével Dunaújvárosban és térségébe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kadálymentesítéssel foglalkozó vállalkozások létrejötte 2003 bázisévet követően (2005-ben min. 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Új munkahelyek száma 100 fő 2005-be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égbírósá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unkaügyi Kirendeltsége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kadálymentesítést szolgáló termékek, gyártmányok, szolgáltatások iránti kereslet nő, a vonatkozó törvények szankcióinak szigorú érvényesítés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083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redmé-nyek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ogyatékossággal élők bevonása foglalkoztatásukka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onkrét termékek, gyártmányok, szolgál-tatások kifejlesztése, tervezése, gyártási feltételek meghatározás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kadálymentesítéssel kapcsolatos Főiskolai képzés beindítás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Új üzletág feltételrendszerének meghatározás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in. 5 fő foglalkoztatás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etesztelt zsűrizett termékek, gyártmányok, szolgáltatások száma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min. az 5 legsúlyosabb helyi probléma megoldására alkalmas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őiskolai Képzés engedélyezése (2006-ban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yárthatósági vizsgála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unkaszerződése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sztelést végző civil szervezetek tanúsítványai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kkreditációs Bizottság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Megvalósíthatósági Tanulmány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Az akadálymentesítéssel kapcsolatos piacon kínálati oldalról alapvető változás nem éri 2004-2005 években. 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16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Tevékeny-ségek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.1. Foglalkoztatás (képesség fejl.)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.2. Szakember képzés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.3. Kutatás, fejlesztés, tervezés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.4. Megvalósíthatósági tanulmány, 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.5. Főiskola akadálymentesítési programj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szközö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erropent Kt. 5 fő + HUSZI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naújvárosi Főiskol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erropent Kft. mérnöki kultúrája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erropent+Főiskola+Civil szerveztek szakember gárdáj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unaújvárosi Főiskola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Költségek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,2 millió F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,2  millió F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 millió F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 millió Ft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 környezeti változásokkal kapcsolatos prognózisoknál drasztikusabb változás nem következik be a kistérségben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u-H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lőfeltételek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u-H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 1. Fázisú  projekt keretein túlmutató, Együttműködési  keret megállapodások megkötése</a:t>
                      </a:r>
                    </a:p>
                  </a:txBody>
                  <a:tcPr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Dátum helye 3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2F97415-3E47-4560-BB8C-11ED1B624FE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D04A9374-478F-402D-8B11-A453489CEF0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9E4DC2-F8BC-4DA4-A766-4E2BE1F3511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F68054-B525-4083-AE7A-3A2C7F11F903}" type="slidenum">
              <a:rPr lang="hu-HU"/>
              <a:pPr>
                <a:defRPr/>
              </a:pPr>
              <a:t>137</a:t>
            </a:fld>
            <a:endParaRPr lang="hu-HU"/>
          </a:p>
        </p:txBody>
      </p:sp>
      <p:sp>
        <p:nvSpPr>
          <p:cNvPr id="146436" name="Text Box 8"/>
          <p:cNvSpPr txBox="1">
            <a:spLocks noChangeArrowheads="1"/>
          </p:cNvSpPr>
          <p:nvPr/>
        </p:nvSpPr>
        <p:spPr bwMode="auto">
          <a:xfrm>
            <a:off x="457200" y="2286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 sz="2400">
              <a:latin typeface="Tahoma" pitchFamily="34" charset="0"/>
            </a:endParaRPr>
          </a:p>
        </p:txBody>
      </p:sp>
      <p:sp>
        <p:nvSpPr>
          <p:cNvPr id="7" name="Cím 6"/>
          <p:cNvSpPr>
            <a:spLocks noGrp="1"/>
          </p:cNvSpPr>
          <p:nvPr>
            <p:ph type="title"/>
          </p:nvPr>
        </p:nvSpPr>
        <p:spPr>
          <a:xfrm>
            <a:off x="500063" y="142875"/>
            <a:ext cx="8229600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A tevékenységek </a:t>
            </a:r>
            <a:r>
              <a:rPr lang="hu-HU" dirty="0" err="1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Gantt</a:t>
            </a: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 diagramja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FFAA06A-77A0-4D80-836E-67BB6E2A88F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FA6B71B-C1BB-4932-956D-0F3F7B2A03A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46441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500188"/>
            <a:ext cx="7881937" cy="492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2ECC8D7-8F5B-415B-BC46-CEAE631A6AC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28D092-11B3-41D0-A63D-BE2BDC3A4A69}" type="slidenum">
              <a:rPr lang="hu-HU"/>
              <a:pPr>
                <a:defRPr/>
              </a:pPr>
              <a:t>138</a:t>
            </a:fld>
            <a:endParaRPr lang="hu-HU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8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ompetencia diagram, együttműködési </a:t>
            </a:r>
            <a:r>
              <a:rPr lang="hu-HU" sz="28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SZMSZ</a:t>
            </a:r>
            <a:endParaRPr lang="hu-HU" sz="2800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4A62CA2-CFDB-4686-85DB-0794A143724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FEC1E00-6364-451B-A146-3F6932C8204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aphicFrame>
        <p:nvGraphicFramePr>
          <p:cNvPr id="5" name="Táblázat 4"/>
          <p:cNvGraphicFramePr>
            <a:graphicFrameLocks noGrp="1"/>
          </p:cNvGraphicFramePr>
          <p:nvPr/>
        </p:nvGraphicFramePr>
        <p:xfrm>
          <a:off x="571469" y="1357296"/>
          <a:ext cx="7429554" cy="4929225"/>
        </p:xfrm>
        <a:graphic>
          <a:graphicData uri="http://schemas.openxmlformats.org/drawingml/2006/table">
            <a:tbl>
              <a:tblPr/>
              <a:tblGrid>
                <a:gridCol w="1644118"/>
                <a:gridCol w="333850"/>
                <a:gridCol w="333850"/>
                <a:gridCol w="334636"/>
                <a:gridCol w="333850"/>
                <a:gridCol w="333850"/>
                <a:gridCol w="333850"/>
                <a:gridCol w="334636"/>
                <a:gridCol w="2115437"/>
                <a:gridCol w="1331477"/>
              </a:tblGrid>
              <a:tr h="112761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Tevékenység megnevezése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just">
                        <a:spcAft>
                          <a:spcPts val="0"/>
                        </a:spcAft>
                      </a:pPr>
                      <a:r>
                        <a:rPr lang="hu-HU" sz="9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Dönt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 vert="vert27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just">
                        <a:spcAft>
                          <a:spcPts val="0"/>
                        </a:spcAft>
                      </a:pPr>
                      <a:r>
                        <a:rPr lang="hu-HU" sz="9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Ellenőriz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 vert="vert27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just">
                        <a:spcAft>
                          <a:spcPts val="0"/>
                        </a:spcAft>
                      </a:pPr>
                      <a:r>
                        <a:rPr lang="hu-HU" sz="9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Koordinál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 vert="vert27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just">
                        <a:spcAft>
                          <a:spcPts val="0"/>
                        </a:spcAft>
                      </a:pPr>
                      <a:r>
                        <a:rPr lang="hu-HU" sz="9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Végez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 vert="vert27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just">
                        <a:spcAft>
                          <a:spcPts val="0"/>
                        </a:spcAft>
                      </a:pPr>
                      <a:r>
                        <a:rPr lang="hu-HU" sz="9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Közreműködik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 vert="vert27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just">
                        <a:spcAft>
                          <a:spcPts val="0"/>
                        </a:spcAft>
                      </a:pPr>
                      <a:r>
                        <a:rPr lang="hu-HU" sz="9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Véleményez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 vert="vert27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just">
                        <a:spcAft>
                          <a:spcPts val="0"/>
                        </a:spcAft>
                      </a:pPr>
                      <a:r>
                        <a:rPr lang="hu-HU" sz="9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Előkészít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 vert="vert27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Szereplők neve, beosztása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Erőforrásigény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F2F8"/>
                    </a:solidFill>
                  </a:tcPr>
                </a:tc>
              </a:tr>
              <a:tr h="7215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Kérdőívek összeállítása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igazgató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biztonsági főosztályvezető.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szakemberek</a:t>
                      </a:r>
                      <a:endParaRPr lang="hu-HU" sz="800" dirty="0" smtClean="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err="1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Integr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szervezet vezetője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- és </a:t>
                      </a:r>
                      <a:r>
                        <a:rPr lang="hu-HU" sz="800" dirty="0" err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Tűzvéd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Tanács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8184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EBIR Oktatások megtartása az integrációban részt vevő szervezetek számára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igazgató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biztonsági főosztályvezető.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 szakemberek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err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Integr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szervezet vezetője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- és </a:t>
                      </a:r>
                      <a:r>
                        <a:rPr lang="hu-HU" sz="800" dirty="0" err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Tűzvéd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Tanács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Számítógép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Projektor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egfelelő helyszín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idő (5x2 óra)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7215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Kérdőívek eljuttatása, kiosztása, összegyűjtése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igazgató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biztonsági főosztályvezető.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szakemberek</a:t>
                      </a:r>
                      <a:endParaRPr lang="hu-HU" sz="800" dirty="0" smtClean="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err="1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Integr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szervezet vezetője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- és </a:t>
                      </a:r>
                      <a:r>
                        <a:rPr lang="hu-HU" sz="800" dirty="0" err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Tűzvéd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Tanács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72158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Kérdőívek kiértékelése, összefoglaló jelentés készítése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igazgató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biztonsági főosztályvezető.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szakemberek</a:t>
                      </a:r>
                      <a:endParaRPr lang="hu-HU" sz="800" dirty="0" smtClean="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err="1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Integr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szervezet vezetője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- és </a:t>
                      </a:r>
                      <a:r>
                        <a:rPr lang="hu-HU" sz="800" dirty="0" err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Tűzvéd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Tanács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Számítógép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81843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Intézkedési javaslatok megfogalmazása, elfogadása, 2008. évi megvalósítási program elfogadása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b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X</a:t>
                      </a:r>
                      <a:endParaRPr lang="hu-HU" sz="9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igazgató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biztonsági főosztályvezető.</a:t>
                      </a:r>
                      <a:endParaRPr lang="hu-HU" sz="900" dirty="0" smtClean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védelmi</a:t>
                      </a:r>
                      <a:r>
                        <a:rPr lang="hu-HU" sz="800" baseline="0" dirty="0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 szakemberek</a:t>
                      </a:r>
                      <a:endParaRPr lang="hu-HU" sz="800" dirty="0" smtClean="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 err="1" smtClean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Integr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szervezet vezetője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Munka- és </a:t>
                      </a:r>
                      <a:r>
                        <a:rPr lang="hu-HU" sz="800" dirty="0" err="1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Tűzvéd</a:t>
                      </a:r>
                      <a:r>
                        <a:rPr lang="hu-HU" sz="800" dirty="0">
                          <a:solidFill>
                            <a:srgbClr val="000000"/>
                          </a:solidFill>
                          <a:latin typeface="Cambria"/>
                          <a:ea typeface="Times New Roman"/>
                          <a:cs typeface="Times New Roman"/>
                        </a:rPr>
                        <a:t>. Tanács</a:t>
                      </a:r>
                      <a:endParaRPr lang="hu-HU" sz="9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hu-HU" sz="800" dirty="0">
                        <a:solidFill>
                          <a:srgbClr val="000000"/>
                        </a:solidFill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51856" marR="51856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3BED7EC-4502-4FA0-AD12-45F1C185F2D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CA9B8A-3CD3-47CA-A201-5DC6C502A1BD}" type="slidenum">
              <a:rPr lang="hu-HU"/>
              <a:pPr>
                <a:defRPr/>
              </a:pPr>
              <a:t>139</a:t>
            </a:fld>
            <a:endParaRPr lang="hu-HU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8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ompetencia diagram, együttműködési </a:t>
            </a:r>
            <a:r>
              <a:rPr lang="hu-HU" sz="2800" dirty="0" err="1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SzMSz</a:t>
            </a:r>
            <a:endParaRPr lang="hu-HU" sz="2800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570126D-85A3-4B31-87AA-7D065A5FC77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B3EE492-D803-4B53-B256-99216F25BEE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3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48488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714500"/>
            <a:ext cx="8215312" cy="4643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D6EAF2-C0CC-4929-94EB-0A02E8E4719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677DC3-7E0A-417B-8AA7-51E266BCB6AD}" type="slidenum">
              <a:rPr lang="hu-HU"/>
              <a:pPr>
                <a:defRPr/>
              </a:pPr>
              <a:t>14</a:t>
            </a:fld>
            <a:endParaRPr lang="hu-HU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304800"/>
            <a:ext cx="7507287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lyamat szabályozás</a:t>
            </a:r>
            <a:endParaRPr lang="en-GB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34821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371600"/>
            <a:ext cx="4105275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z="2000" smtClean="0"/>
              <a:t>Alapgondolat: </a:t>
            </a:r>
            <a:r>
              <a:rPr lang="hu-HU" sz="2000" b="1" smtClean="0">
                <a:solidFill>
                  <a:srgbClr val="FF0000"/>
                </a:solidFill>
              </a:rPr>
              <a:t>Át kell térni a termék ellenőrzésétől a gyártási folyamat ellenőrzésére</a:t>
            </a:r>
            <a:r>
              <a:rPr lang="hu-HU" sz="200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hu-HU" sz="2000" smtClean="0"/>
              <a:t>A gyártásközi ellenőrzés során tapasztalt hibák elemzése és az eredmény visszacsatolása a hibaforráshoz egy szabályozási kört képvisel.</a:t>
            </a:r>
          </a:p>
          <a:p>
            <a:pPr eaLnBrk="1" hangingPunct="1">
              <a:lnSpc>
                <a:spcPct val="90000"/>
              </a:lnSpc>
            </a:pPr>
            <a:r>
              <a:rPr lang="hu-HU" sz="2000" smtClean="0"/>
              <a:t>A körök átgondolt, célszerűen kialakított összekapcsolása szabályozási</a:t>
            </a:r>
            <a:r>
              <a:rPr lang="hu-HU" sz="2800" smtClean="0"/>
              <a:t> </a:t>
            </a:r>
            <a:r>
              <a:rPr lang="hu-HU" sz="2000" smtClean="0"/>
              <a:t>rendszert alkot.</a:t>
            </a:r>
          </a:p>
          <a:p>
            <a:pPr eaLnBrk="1" hangingPunct="1">
              <a:lnSpc>
                <a:spcPct val="90000"/>
              </a:lnSpc>
            </a:pPr>
            <a:r>
              <a:rPr lang="hu-HU" sz="2000" smtClean="0"/>
              <a:t>A termék minősége érdekében létrehozott rendszer minőségszabályozási rendszer.</a:t>
            </a:r>
            <a:endParaRPr lang="en-GB" sz="2000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1CF594A-3123-48AC-B689-F7222E44EBD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B89771F-2AC8-4153-8DE8-2C20F263A49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4824" name="Picture 4" descr="MPj040041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1484313"/>
            <a:ext cx="446405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02B6161-60BF-4664-A0A2-E4B194FD56C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BAD8C0-D9BF-4D0B-B972-B9F192349CA2}" type="slidenum">
              <a:rPr lang="hu-HU"/>
              <a:pPr>
                <a:defRPr/>
              </a:pPr>
              <a:t>140</a:t>
            </a:fld>
            <a:endParaRPr lang="hu-HU"/>
          </a:p>
        </p:txBody>
      </p:sp>
      <p:pic>
        <p:nvPicPr>
          <p:cNvPr id="149508" name="Picture 2" descr="MCBD04962_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25" y="0"/>
            <a:ext cx="1666875" cy="242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7059" name="Rectangle 3"/>
          <p:cNvSpPr>
            <a:spLocks noGrp="1" noChangeArrowheads="1"/>
          </p:cNvSpPr>
          <p:nvPr>
            <p:ph type="title"/>
          </p:nvPr>
        </p:nvSpPr>
        <p:spPr>
          <a:xfrm>
            <a:off x="428625" y="214313"/>
            <a:ext cx="8229600" cy="103822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.</a:t>
            </a:r>
          </a:p>
        </p:txBody>
      </p:sp>
      <p:sp>
        <p:nvSpPr>
          <p:cNvPr id="163844" name="Rectangle 4"/>
          <p:cNvSpPr>
            <a:spLocks noGrp="1" noChangeArrowheads="1"/>
          </p:cNvSpPr>
          <p:nvPr>
            <p:ph idx="1"/>
          </p:nvPr>
        </p:nvSpPr>
        <p:spPr>
          <a:xfrm>
            <a:off x="0" y="1484313"/>
            <a:ext cx="8229600" cy="4678362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őforrások, feladatok, felelőségi kör, </a:t>
            </a:r>
            <a:r>
              <a:rPr lang="hu-HU" sz="28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ámonkérhetőség</a:t>
            </a:r>
            <a:r>
              <a:rPr lang="hu-HU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és hatáskö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400" dirty="0" smtClean="0"/>
              <a:t>A </a:t>
            </a:r>
            <a:r>
              <a:rPr lang="hu-HU" sz="2400" dirty="0" err="1" smtClean="0"/>
              <a:t>MEB-ért</a:t>
            </a:r>
            <a:r>
              <a:rPr lang="hu-HU" sz="2400" dirty="0" smtClean="0"/>
              <a:t> és a </a:t>
            </a:r>
            <a:r>
              <a:rPr lang="hu-HU" sz="2400" dirty="0" err="1" smtClean="0"/>
              <a:t>MEBIR-ért</a:t>
            </a:r>
            <a:r>
              <a:rPr lang="hu-HU" sz="2400" dirty="0" smtClean="0"/>
              <a:t> </a:t>
            </a:r>
            <a:r>
              <a:rPr lang="hu-HU" sz="2400" dirty="0" err="1" smtClean="0"/>
              <a:t>a</a:t>
            </a:r>
            <a:r>
              <a:rPr lang="hu-HU" sz="2400" dirty="0" smtClean="0"/>
              <a:t> felső vezetőségnek kell vállalnia a végső felelősséget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400" dirty="0" smtClean="0"/>
              <a:t>A felső vezetőségnek bizonyítania kell elkötelezettségét, hogy: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000" dirty="0" smtClean="0"/>
              <a:t>Biztosítja a szükséges forrásokat a MEBIR létrehozásához, bevezetéséhez, fenntartásához és fejlesztéséhez </a:t>
            </a:r>
            <a:r>
              <a:rPr lang="hu-HU" sz="1200" dirty="0" smtClean="0"/>
              <a:t>(Források: humán erőforrás, szaktudás, szervezeti infrastruktúra, technológia, pénzügyi forrás)</a:t>
            </a:r>
          </a:p>
          <a:p>
            <a:pPr lvl="2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000" dirty="0" smtClean="0"/>
              <a:t>Meghatározza a feladatokat és a felelősségi köröket, a </a:t>
            </a:r>
            <a:r>
              <a:rPr lang="hu-HU" sz="2000" dirty="0" err="1" smtClean="0"/>
              <a:t>számonkérhetőséget</a:t>
            </a:r>
            <a:r>
              <a:rPr lang="hu-HU" sz="2000" dirty="0" smtClean="0"/>
              <a:t>, továbbá hatáskört rendel az eredményes MEB irányítás elősegítésére; a feladatokat, a felelősségi köröket, a </a:t>
            </a:r>
            <a:r>
              <a:rPr lang="hu-HU" sz="2000" dirty="0" err="1" smtClean="0"/>
              <a:t>számonkérhetőséget</a:t>
            </a:r>
            <a:r>
              <a:rPr lang="hu-HU" sz="2000" dirty="0" smtClean="0"/>
              <a:t> és hatásköröket dokumentálni és ismertetni kell.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endParaRPr lang="hu-HU" sz="2400" dirty="0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CC959A2-F8FA-4257-A952-2ADCE663BE0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99AEFE6-F0BF-4234-97CD-FA3A3FE1D90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CF3D1C6-B8A7-4736-81A2-77A6A72A823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BF115B-3233-4289-8A37-FD3BE3396367}" type="slidenum">
              <a:rPr lang="hu-HU"/>
              <a:pPr>
                <a:defRPr/>
              </a:pPr>
              <a:t>141</a:t>
            </a:fld>
            <a:endParaRPr lang="hu-HU"/>
          </a:p>
        </p:txBody>
      </p:sp>
      <p:sp>
        <p:nvSpPr>
          <p:cNvPr id="5580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85750"/>
            <a:ext cx="8229600" cy="538163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 II.</a:t>
            </a:r>
          </a:p>
        </p:txBody>
      </p:sp>
      <p:sp>
        <p:nvSpPr>
          <p:cNvPr id="15053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371600"/>
            <a:ext cx="808355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400" smtClean="0"/>
              <a:t>A szervezet jelölje ki a felső vezetőség egy (vagy több) tagját különleges MEB felelősséggel, akinek minden más felelősségi körétől függetlenül legyen meghatározott feladat és hatásköre arra, hogy:</a:t>
            </a:r>
          </a:p>
          <a:p>
            <a:pPr marL="639763" lvl="1" eaLnBrk="1" hangingPunct="1">
              <a:lnSpc>
                <a:spcPct val="80000"/>
              </a:lnSpc>
            </a:pPr>
            <a:r>
              <a:rPr lang="hu-HU" sz="2000" smtClean="0"/>
              <a:t>Biztosítsa a MEB kialakítását, bevezetését és fenntartását ezen szabvány követelményeinek megfelelően</a:t>
            </a:r>
          </a:p>
          <a:p>
            <a:pPr marL="639763" lvl="1" eaLnBrk="1" hangingPunct="1">
              <a:lnSpc>
                <a:spcPct val="80000"/>
              </a:lnSpc>
            </a:pPr>
            <a:r>
              <a:rPr lang="hu-HU" sz="2000" smtClean="0"/>
              <a:t>Biztosítsa a MEBIR teljesítményéről készített jelentések eljuttatását a felső vezetőséghez átvizsgálás céljából, és azok alapul szolgálnak a MEBIR továbbfejlesztéséhez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400" smtClean="0"/>
              <a:t>Az irányítási feladatokat ellátó személyeknek elkötelezetteknek kell lenniük a MEB folyamatos fejlesztése iránt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400" smtClean="0"/>
              <a:t>A szervezetnek biztosítania kell, hogy a munkahelyen lévő személyek felelősséget viseljenek a MEB ellenőrzésük alatt lévő tényezőire vonatkozóan, beleértve az alkalmazandó MEB követelmények betartását .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5B77828-8D34-46D4-A648-8F06E4E9D606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D833B9E-E1B3-4491-90B5-1AC444BF615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50537" name="Picture 4" descr="MCj0297411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5605463"/>
            <a:ext cx="2771775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5AFB37A-6394-49C8-B58D-944BA69072F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BA13BA-4A6D-49C3-B988-A45B4667BFF3}" type="slidenum">
              <a:rPr lang="hu-HU"/>
              <a:pPr>
                <a:defRPr/>
              </a:pPr>
              <a:t>142</a:t>
            </a:fld>
            <a:endParaRPr lang="hu-HU"/>
          </a:p>
        </p:txBody>
      </p:sp>
      <p:pic>
        <p:nvPicPr>
          <p:cNvPr id="151556" name="Picture 2" descr="MCj0250747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00438"/>
            <a:ext cx="1363663" cy="142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9107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8229600" cy="792162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 III.</a:t>
            </a:r>
          </a:p>
        </p:txBody>
      </p:sp>
      <p:sp>
        <p:nvSpPr>
          <p:cNvPr id="559108" name="Rectangle 4"/>
          <p:cNvSpPr>
            <a:spLocks noGrp="1" noChangeArrowheads="1"/>
          </p:cNvSpPr>
          <p:nvPr>
            <p:ph idx="1"/>
          </p:nvPr>
        </p:nvSpPr>
        <p:spPr>
          <a:xfrm>
            <a:off x="250825" y="908050"/>
            <a:ext cx="8642350" cy="5834063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lkészültség, képzés és tudatosság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MEB - re hatással bírók felkészültségét biztosítani kell (képzés, oktatás, tapasztalat)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 állapítsa meg a MEB kockázatokkal és MEB irányítási rendszerrel kapcsolatos képzési szükségleteket. A képzéseket biztosítsa, az 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redményességét értékelje</a:t>
            </a:r>
            <a:r>
              <a:rPr lang="hu-HU" sz="2000" dirty="0"/>
              <a:t>, dokumentálja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 hozzon létre, vezessen be és tartson fenn eljárásokat, hogy mindazok, akik a szervezet felügyelete alatt munkát végeznek, tudatában legyenek: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Tevékenységüknek, viselkedésüknek a MEB – re gyakorolt tényleges és lehetséges hatásaival, valamint a javuló egyéni teljesítményüknek a MEB -  re gyakorolt kedvező hatásával;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Feladataikkal, felelősségükkel, fontosságukkal a MEB – politikának és eljárásoknak, valamint a MEBIR követelményeknek való megfelelősség elérésében (beleértve a vészhelyzeti felkészültséget is)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képzési eljárásoknak figyelembe kell venni a különböző szintű és mértékű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Felelősséget, képességet, </a:t>
            </a: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nyelvtudást</a:t>
            </a:r>
            <a:r>
              <a:rPr lang="hu-HU" sz="1800" dirty="0"/>
              <a:t> és műveltséget;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kockázato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z előírt működési eljárásoktól való eltérés lehetséges következményeivel</a:t>
            </a:r>
          </a:p>
        </p:txBody>
      </p:sp>
      <p:sp>
        <p:nvSpPr>
          <p:cNvPr id="6" name="Dátum helye 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345C173-6EDD-4D30-9343-A17AC568356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D649981A-0B4C-4F5A-BEE6-C708878BCAF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51562" name="Picture 5" descr="MPj0427658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5300663"/>
            <a:ext cx="1530350" cy="155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7F55BD5-D7E5-4CE4-A4F5-A4F7786EB77B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EE5D24-82D3-4509-ABB1-2C92B21C482A}" type="slidenum">
              <a:rPr lang="hu-HU"/>
              <a:pPr>
                <a:defRPr/>
              </a:pPr>
              <a:t>143</a:t>
            </a:fld>
            <a:endParaRPr lang="hu-HU"/>
          </a:p>
        </p:txBody>
      </p:sp>
      <p:sp>
        <p:nvSpPr>
          <p:cNvPr id="152580" name="Rectangle 2"/>
          <p:cNvSpPr>
            <a:spLocks noGrp="1"/>
          </p:cNvSpPr>
          <p:nvPr>
            <p:ph type="title"/>
          </p:nvPr>
        </p:nvSpPr>
        <p:spPr>
          <a:xfrm>
            <a:off x="457200" y="333375"/>
            <a:ext cx="8229600" cy="935038"/>
          </a:xfrm>
        </p:spPr>
        <p:txBody>
          <a:bodyPr/>
          <a:lstStyle/>
          <a:p>
            <a:pPr eaLnBrk="1" hangingPunct="1"/>
            <a:r>
              <a:rPr lang="hu-HU" smtClean="0"/>
              <a:t>Stratégiai kérdés az oktatás!</a:t>
            </a:r>
          </a:p>
        </p:txBody>
      </p:sp>
      <p:sp>
        <p:nvSpPr>
          <p:cNvPr id="166915" name="Rectangle 3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100" dirty="0" smtClean="0"/>
              <a:t>A munkáltató munkavédelmi stratégiájának központi elem az oktatás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100" dirty="0" smtClean="0"/>
              <a:t>Az oktatás hatékonysága döntően befolyásolja a vállalat munkavédelmi teljesítményeit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100" dirty="0" smtClean="0"/>
              <a:t>Az oktató többkörös felelőssége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000" dirty="0" smtClean="0"/>
              <a:t>A munkavédelemmel kapcsolatos menedzsment elvárások </a:t>
            </a:r>
            <a:r>
              <a:rPr lang="hu-H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gismerése, megértése, értelmezése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000" dirty="0" smtClean="0"/>
              <a:t>A munkavállalók számára </a:t>
            </a:r>
            <a:r>
              <a:rPr lang="hu-H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gérthetőbb formában </a:t>
            </a:r>
            <a:r>
              <a:rPr lang="hu-HU" sz="2000" dirty="0" smtClean="0"/>
              <a:t>és leghatékonyabb módon továbbítani a rájuk tartozó ismereteket, elvárásokat, a követendő magatartással kapcsolatos követelményeket 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000" dirty="0" smtClean="0"/>
              <a:t>Ellenőrizni az oktatás </a:t>
            </a:r>
            <a:r>
              <a:rPr lang="hu-HU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tékonyság</a:t>
            </a:r>
            <a:r>
              <a:rPr lang="hu-HU" sz="2000" dirty="0" smtClean="0"/>
              <a:t>át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000" dirty="0" smtClean="0"/>
              <a:t>A </a:t>
            </a:r>
            <a:r>
              <a:rPr lang="hu-HU" sz="2000" b="1" dirty="0" smtClean="0">
                <a:solidFill>
                  <a:srgbClr val="FF0000"/>
                </a:solidFill>
              </a:rPr>
              <a:t>napi gyakorlatban folyamatosan </a:t>
            </a:r>
            <a:r>
              <a:rPr lang="hu-HU" sz="2000" dirty="0" smtClean="0"/>
              <a:t>meggyőződni a kívánt dolgozói magatartásnak való megfelelésről.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endParaRPr lang="hu-HU" sz="2100" dirty="0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81D3022-53FB-4307-AB75-B50C68F8CB9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A12262C-7B13-4FA3-9F17-6DF26F08734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C1728D-CACA-4761-B1B9-B2D2FEC02CD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BADDCB-4F3D-48D3-B9FD-39A6B43EBCE1}" type="slidenum">
              <a:rPr lang="hu-HU"/>
              <a:pPr>
                <a:defRPr/>
              </a:pPr>
              <a:t>144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14375" y="357188"/>
            <a:ext cx="7772400" cy="923925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Az oktatás egy lehetséges megtervezési módja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571500" y="1857375"/>
            <a:ext cx="7915275" cy="4429125"/>
          </a:xfrm>
        </p:spPr>
        <p:txBody>
          <a:bodyPr rtlCol="0">
            <a:normAutofit fontScale="92500" lnSpcReduction="20000"/>
          </a:bodyPr>
          <a:lstStyle/>
          <a:p>
            <a:pPr marL="457200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Átadandó ismeretanyag meghatározása</a:t>
            </a:r>
          </a:p>
          <a:p>
            <a:pPr marL="457200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Az oktatás módszertanának meghatározása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Az oktatandók előzetes felkészültsége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Az oktatandók   eddigi teljesítményei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Az oktatandók csoportos, egyéni jellemzői, attitűdjei</a:t>
            </a:r>
          </a:p>
          <a:p>
            <a:pPr marL="457200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Az oktatás feltételeinek biztosítása</a:t>
            </a:r>
          </a:p>
          <a:p>
            <a:pPr marL="457200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Az oktatás hatékonyságának ellenőrzése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Visszakérdezés, vizsga, stb.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Munkahelyi munkavédelmi bejárások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Mindennapi ellenőrzések</a:t>
            </a:r>
          </a:p>
          <a:p>
            <a:pPr marL="457200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A munkavállalói viselkedést befolyásoló egyéb alrendszerek számításba vétele, illesztése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Ösztönző és szankcionáló rendszerek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Teljesítmény értékelésen alapuló bérpolitika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r>
              <a:rPr lang="hu-HU" dirty="0" smtClean="0"/>
              <a:t>Stb.</a:t>
            </a:r>
          </a:p>
          <a:p>
            <a:pPr marL="768096" lvl="1" indent="-45720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hu-HU" dirty="0" smtClean="0"/>
          </a:p>
          <a:p>
            <a:pPr marL="768096" lvl="1" indent="-457200" eaLnBrk="1" fontAlgn="auto" hangingPunct="1">
              <a:spcAft>
                <a:spcPts val="0"/>
              </a:spcAft>
              <a:buFont typeface="Wingdings" pitchFamily="2" charset="2"/>
              <a:buChar char="q"/>
              <a:defRPr/>
            </a:pPr>
            <a:endParaRPr lang="hu-HU" dirty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DE65E6C-38E0-46FB-BD09-528C4A6F84C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6CBCFD5-477C-4554-BE90-881B00F5B82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53609" name="Picture 2" descr="C:\Documents and Settings\Kapás Zsolt\Local Settings\Temporary Internet Files\Content.IE5\I6DNQTIB\MMj03567130000[1]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0" y="5643563"/>
            <a:ext cx="9525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10" name="Picture 3" descr="C:\Documents and Settings\Kapás Zsolt\Local Settings\Temporary Internet Files\Content.IE5\S99ZLM57\MCBD06630_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688" y="2786063"/>
            <a:ext cx="1789112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B9072FF-4239-4AE2-8165-F8D46F97E29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625F54-8E5C-4D46-A8EC-1E38BF84BA66}" type="slidenum">
              <a:rPr lang="hu-HU"/>
              <a:pPr>
                <a:defRPr/>
              </a:pPr>
              <a:t>145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85813" y="357188"/>
            <a:ext cx="7708900" cy="928687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u-HU" dirty="0" smtClean="0"/>
              <a:t>Oktatás hatékonysága</a:t>
            </a:r>
            <a:endParaRPr lang="hu-HU" dirty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068FD11-00F9-46C9-B154-9127D6F2F70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3631457-44E1-4B33-97F2-9349C78B15F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" name="Saját film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1214438"/>
            <a:ext cx="3619500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Saját film2.wmv">
            <a:hlinkClick r:id="" action="ppaction://media"/>
          </p:cNvPr>
          <p:cNvPicPr>
            <a:picLocks noRot="1" noChangeAspect="1"/>
          </p:cNvPicPr>
          <p:nvPr>
            <a:videoFile r:link="rId2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929063"/>
            <a:ext cx="3786187" cy="284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zövegdoboz 10"/>
          <p:cNvSpPr txBox="1"/>
          <p:nvPr/>
        </p:nvSpPr>
        <p:spPr>
          <a:xfrm>
            <a:off x="4143375" y="1571625"/>
            <a:ext cx="4357688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hu-H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áltozáskezelés – a környezeti változások hatása a munkavégzésre</a:t>
            </a:r>
          </a:p>
        </p:txBody>
      </p:sp>
      <p:sp>
        <p:nvSpPr>
          <p:cNvPr id="12" name="Szövegdoboz 11"/>
          <p:cNvSpPr txBox="1"/>
          <p:nvPr/>
        </p:nvSpPr>
        <p:spPr>
          <a:xfrm>
            <a:off x="571500" y="4857750"/>
            <a:ext cx="3786188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hu-H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ckázatok semmibevevése, mint legfőbb kockázat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 nodeType="clickPar">
                      <p:stCondLst>
                        <p:cond delay="0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5E4A410-4BDB-4C6A-85BA-7E5533541D4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0B95BD-4F21-49F2-B911-66C391A04BD8}" type="slidenum">
              <a:rPr lang="hu-HU"/>
              <a:pPr>
                <a:defRPr/>
              </a:pPr>
              <a:t>146</a:t>
            </a:fld>
            <a:endParaRPr lang="hu-HU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8329613" cy="135731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atMod val="250000"/>
                  </a:schemeClr>
                </a:solidFill>
              </a:rPr>
              <a:t>Oktatottak </a:t>
            </a: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lehetséges ismeret- </a:t>
            </a:r>
            <a:r>
              <a:rPr lang="hu-HU" dirty="0">
                <a:solidFill>
                  <a:schemeClr val="tx2">
                    <a:tint val="100000"/>
                    <a:satMod val="250000"/>
                  </a:schemeClr>
                </a:solidFill>
              </a:rPr>
              <a:t>státusza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CC58272-9098-4F21-89AC-417404AEEC5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3541E5F-254E-4A16-86F2-14625186FE0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aphicFrame>
        <p:nvGraphicFramePr>
          <p:cNvPr id="6" name="Diagram 5"/>
          <p:cNvGraphicFramePr/>
          <p:nvPr/>
        </p:nvGraphicFramePr>
        <p:xfrm>
          <a:off x="714348" y="1357298"/>
          <a:ext cx="7572428" cy="50006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65D50FD-A4CB-4B40-96A6-D71ED5DDE11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120899-F7A9-41A6-B721-868EC84BF577}" type="slidenum">
              <a:rPr lang="hu-HU"/>
              <a:pPr>
                <a:defRPr/>
              </a:pPr>
              <a:t>147</a:t>
            </a:fld>
            <a:endParaRPr lang="hu-HU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0"/>
            <a:ext cx="8229600" cy="121443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atMod val="250000"/>
                  </a:schemeClr>
                </a:solidFill>
              </a:rPr>
              <a:t>Jellemző magatartásformák (?)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43050"/>
            <a:ext cx="8458200" cy="4573600"/>
          </a:xfrm>
          <a:ln>
            <a:miter lim="800000"/>
            <a:headEnd/>
            <a:tailEnd/>
          </a:ln>
        </p:spPr>
        <p:txBody>
          <a:bodyPr rtlCol="0">
            <a:norm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A meggyőzésre és nem a megértésre törekszünk.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A másik beszéde közben a mi mondandónkat fogalmazgatjuk magunkban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Csak arra figyelünk, mikor vesz a másik lélegzetvételnyi szünetet és akkor lecsapunk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Nem nagyon izgat a másik véleménye, látásmódja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Győzni akarunk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Dialógus helyett monológok hangzanak el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AE2A323-2CCB-4724-904C-88914DC2367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644113F-B238-4332-8161-0ECA1C02CA3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 autoUpdateAnimBg="0" advAuto="100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BB17160-ABE1-4CF9-9D32-BCC949B457A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852A454-D020-4E14-AFD1-0C5EFDDC2204}" type="slidenum">
              <a:rPr lang="hu-HU"/>
              <a:pPr>
                <a:defRPr/>
              </a:pPr>
              <a:t>148</a:t>
            </a:fld>
            <a:endParaRPr lang="hu-HU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0"/>
            <a:ext cx="7772400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40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Győz-győz megközelítés jellemzői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85926"/>
            <a:ext cx="8229600" cy="4508511"/>
          </a:xfrm>
          <a:ln>
            <a:miter lim="800000"/>
            <a:headEnd/>
            <a:tailEnd/>
          </a:ln>
        </p:spPr>
        <p:txBody>
          <a:bodyPr rtlCol="0">
            <a:normAutofit fontScale="92500" lnSpcReduction="20000"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oncentrálás a partner valódi </a:t>
            </a:r>
            <a:r>
              <a:rPr lang="hu-HU" sz="2800" b="1" dirty="0" smtClean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igényeire (ténylegesen NEKI mire van szüksége ahhoz, hogy a „nulla” hiba stratégia realizálódhasson)</a:t>
            </a:r>
            <a:endParaRPr lang="hu-HU" sz="2800" b="1" dirty="0">
              <a:ln w="11430"/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A partner megértése, a törekedve </a:t>
            </a:r>
            <a:r>
              <a:rPr lang="hu-HU" sz="2800" b="1" dirty="0" smtClean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az eddigi cselekedetei </a:t>
            </a: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iváltó </a:t>
            </a:r>
            <a:r>
              <a:rPr lang="hu-HU" sz="2800" b="1" dirty="0" smtClean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okainak a </a:t>
            </a: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megértésére </a:t>
            </a:r>
            <a:r>
              <a:rPr lang="hu-HU" sz="2800" b="1" dirty="0" smtClean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is (munkavédelmi teljesítmények)</a:t>
            </a:r>
            <a:endParaRPr lang="hu-HU" sz="2800" b="1" dirty="0">
              <a:ln w="11430"/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Olyan megoldások keresése, amely mindkét fél </a:t>
            </a:r>
            <a:r>
              <a:rPr lang="hu-HU" sz="2800" b="1" dirty="0" smtClean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igényeinek megfelel  (munkáltató: „nulla” hiba stratégia; munkavállaló: baleset veszélye nélküli egzisztencia)</a:t>
            </a:r>
            <a:endParaRPr lang="hu-HU" sz="2800" b="1" dirty="0">
              <a:ln w="11430"/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özös elvi alapok megkeresése és felhasználása </a:t>
            </a:r>
            <a:r>
              <a:rPr lang="hu-HU" sz="2800" b="1" dirty="0" smtClean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az oktatási teljesítmény hatékonyságának növeléséhez</a:t>
            </a:r>
            <a:endParaRPr lang="hu-HU" sz="2800" b="1" dirty="0">
              <a:ln w="11430"/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Törekvés hosszú távú </a:t>
            </a:r>
            <a:r>
              <a:rPr lang="hu-HU" sz="2800" b="1" dirty="0" smtClean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ét oldalú, oktatási hatékonyságot növelő kommunikációs kapcsolat </a:t>
            </a:r>
            <a:r>
              <a:rPr lang="hu-HU" sz="2800" b="1" dirty="0">
                <a:ln w="11430"/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kiépítésére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3132DF9-5B0A-4F1C-9317-46A885CA150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5F239BD-3DAC-40E7-8163-C5F320BC436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 bldLvl="5" autoUpdateAnimBg="0" advAuto="100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45D701F-63BA-4420-BC88-649EBAF2209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A05417-5B1B-4EF3-AD7C-170BFEF30BA6}" type="slidenum">
              <a:rPr lang="hu-HU"/>
              <a:pPr>
                <a:defRPr/>
              </a:pPr>
              <a:t>149</a:t>
            </a:fld>
            <a:endParaRPr lang="hu-HU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0"/>
            <a:ext cx="8229600" cy="107156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atMod val="250000"/>
                  </a:schemeClr>
                </a:solidFill>
              </a:rPr>
              <a:t>Ami kell: kommunikáció! 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2101850"/>
            <a:ext cx="7924800" cy="4114800"/>
          </a:xfrm>
        </p:spPr>
        <p:txBody>
          <a:bodyPr/>
          <a:lstStyle/>
          <a:p>
            <a:pPr eaLnBrk="1" hangingPunct="1"/>
            <a:r>
              <a:rPr lang="hu-HU" smtClean="0"/>
              <a:t>Kifejezzük magunkat </a:t>
            </a:r>
            <a:r>
              <a:rPr lang="hu-HU" sz="1400" smtClean="0"/>
              <a:t>(lelkiállapot, személyiség, gondolkodásmód)</a:t>
            </a:r>
          </a:p>
          <a:p>
            <a:pPr eaLnBrk="1" hangingPunct="1"/>
            <a:r>
              <a:rPr lang="hu-HU" smtClean="0"/>
              <a:t>Tájékoztatunk másokat</a:t>
            </a:r>
          </a:p>
          <a:p>
            <a:pPr eaLnBrk="1" hangingPunct="1"/>
            <a:r>
              <a:rPr lang="hu-HU" smtClean="0"/>
              <a:t>Befolyásolunk másokat</a:t>
            </a:r>
          </a:p>
          <a:p>
            <a:pPr eaLnBrk="1" hangingPunct="1"/>
            <a:r>
              <a:rPr lang="hu-HU" smtClean="0"/>
              <a:t>Minősítünk </a:t>
            </a:r>
            <a:r>
              <a:rPr lang="hu-HU" sz="1400" smtClean="0"/>
              <a:t>(kommunikáció jellegét, a kommunikációs helyzetet, a témát, a partnert)</a:t>
            </a:r>
          </a:p>
        </p:txBody>
      </p:sp>
      <p:sp>
        <p:nvSpPr>
          <p:cNvPr id="8" name="Dátum helye 7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7D98DB7-58FD-4F5A-9CF4-2CF8A9B031C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Élőláb helye 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3B5D489-9269-4677-B191-4101BF7FEC8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4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88068" name="Picture 4" descr="c:\Program Files\Common Files\Microsoft Shared\Clipart\cagcat50\PE02097_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419600"/>
            <a:ext cx="2732088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8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8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 bldLvl="5" autoUpdateAnimBg="0" advAuto="100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0289189-03D2-4C67-82DB-7DEDDCFAEC4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D6E27D-A61B-4E42-A898-7F418EDB9D32}" type="slidenum">
              <a:rPr lang="hu-HU"/>
              <a:pPr>
                <a:defRPr/>
              </a:pPr>
              <a:t>15</a:t>
            </a:fld>
            <a:endParaRPr lang="hu-HU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0"/>
            <a:ext cx="8229600" cy="109537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xiómák </a:t>
            </a:r>
            <a:endParaRPr lang="en-GB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71600"/>
            <a:ext cx="5327650" cy="4724400"/>
          </a:xfrm>
        </p:spPr>
        <p:txBody>
          <a:bodyPr>
            <a:normAutofit/>
          </a:bodyPr>
          <a:lstStyle/>
          <a:p>
            <a:pPr marL="319088" indent="-319088"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800" smtClean="0"/>
              <a:t>Fontosak azok az intézkedések, amelyeket annak érdekében kel megtenni, hogy bizonyítsuk, hogy a rendszer valóban a </a:t>
            </a:r>
            <a:r>
              <a:rPr lang="hu-HU" sz="28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itűzött céloknak</a:t>
            </a:r>
            <a:r>
              <a:rPr lang="hu-HU" sz="2800" smtClean="0"/>
              <a:t> megfelelően működik. </a:t>
            </a:r>
          </a:p>
          <a:p>
            <a:pPr marL="319088" indent="-319088"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800" smtClean="0"/>
              <a:t>Ezt igényli a vezetőség, a vevő, a hatóság…(munkavállalók!)</a:t>
            </a:r>
          </a:p>
          <a:p>
            <a:pPr marL="319088" indent="-319088"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800" smtClean="0"/>
              <a:t>A szabályozási rendszer egyes lépéseit dokumentálni kell.</a:t>
            </a:r>
          </a:p>
          <a:p>
            <a:pPr marL="319088" indent="-319088"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endParaRPr lang="en-GB" sz="2800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598A34C-44C4-46DC-A049-B9905AFA3C5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04E6AFD-3F2C-4345-A053-48F83329F53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5848" name="Picture 4" descr="MCj0149483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484313"/>
            <a:ext cx="3659187" cy="424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2696042-5A51-4C76-A17A-D54BEE09512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D86E0A-385B-4418-ACB9-0992F5BB7771}" type="slidenum">
              <a:rPr lang="hu-HU"/>
              <a:pPr>
                <a:defRPr/>
              </a:pPr>
              <a:t>150</a:t>
            </a:fld>
            <a:endParaRPr lang="hu-HU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714375"/>
            <a:ext cx="7772400" cy="838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atMod val="250000"/>
                  </a:schemeClr>
                </a:solidFill>
              </a:rPr>
              <a:t>Kommunikációs folyamat elemei</a:t>
            </a:r>
          </a:p>
        </p:txBody>
      </p:sp>
      <p:sp>
        <p:nvSpPr>
          <p:cNvPr id="10" name="Dátum helye 9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5845244-C9EA-485E-AFEB-56DA4D12D2F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1" name="Élőláb helye 10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ED2D0C4-E11B-45C2-897E-0745E37AB2E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0" y="714356"/>
          <a:ext cx="9144000" cy="61436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44D7C3-1E0D-4986-AF8D-5EF63B657B9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FE727F-5742-4948-B4DB-7E89EF922B49}" type="slidenum">
              <a:rPr lang="hu-HU"/>
              <a:pPr>
                <a:defRPr/>
              </a:pPr>
              <a:t>151</a:t>
            </a:fld>
            <a:endParaRPr lang="hu-HU"/>
          </a:p>
        </p:txBody>
      </p:sp>
      <p:sp>
        <p:nvSpPr>
          <p:cNvPr id="901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57188" y="285750"/>
            <a:ext cx="8610600" cy="5334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A közvetlen emberi kommunikáció csatornái</a:t>
            </a:r>
          </a:p>
        </p:txBody>
      </p:sp>
      <p:sp>
        <p:nvSpPr>
          <p:cNvPr id="90115" name="Rectangle 1027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043890" cy="2847980"/>
          </a:xfrm>
          <a:ln>
            <a:miter lim="800000"/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>
            <a:normAutofit lnSpcReduction="10000"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hu-HU" sz="2800" dirty="0"/>
              <a:t>Szóbeli csatornák</a:t>
            </a:r>
          </a:p>
          <a:p>
            <a:pPr marL="630936" lvl="1" indent="-274320" algn="just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dirty="0"/>
              <a:t>A szöveg értelmezése aktív folyamat –a másik fél beszédének hallgatása közben sem vagyunk passzívak. A szöveg üzenete a szavak, mondatok értelmén túl attól is függ, hogy a beszélő hogyan építi fel, szerkeszti meg a mondandóját, milyen hosszú mondatokban fogalmaz, hányszor ismétel meg valamit, milyen sebességgel beszél, stb</a:t>
            </a:r>
            <a:r>
              <a:rPr lang="hu-HU" sz="2400" dirty="0" smtClean="0"/>
              <a:t>.</a:t>
            </a:r>
            <a:endParaRPr lang="hu-HU" sz="2400" dirty="0"/>
          </a:p>
        </p:txBody>
      </p:sp>
      <p:sp>
        <p:nvSpPr>
          <p:cNvPr id="8" name="Dátum helye 7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FC5F31F-CAD7-4703-8F98-F0C8C65B87D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Élőláb helye 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35BB0F7-5947-4549-BD05-044C0051C69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60779" name="Picture 2" descr="C:\Documents and Settings\Kapás Zsolt\Local Settings\Temporary Internet Files\Content.IE5\Z0AJCUFB\MCj03355720000[1]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75" y="4211638"/>
            <a:ext cx="2319338" cy="221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 bldLvl="2" autoUpdateAnimBg="0" advAuto="100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5861897-9585-4DC1-B08C-33B58915924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528D89-645F-4CF1-AD98-B469FA17027C}" type="slidenum">
              <a:rPr lang="hu-HU"/>
              <a:pPr>
                <a:defRPr/>
              </a:pPr>
              <a:t>152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357188" y="214313"/>
            <a:ext cx="8429625" cy="709612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u-HU" sz="3200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A közvetlen emberi kommunikáció csatornái</a:t>
            </a:r>
            <a:endParaRPr lang="hu-HU" sz="3200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285720" y="1142984"/>
            <a:ext cx="8208993" cy="5286412"/>
          </a:xfrm>
          <a:ln>
            <a:miter lim="800000"/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m szóbeli csatornák</a:t>
            </a:r>
          </a:p>
          <a:p>
            <a:pPr marL="630936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None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Olyan átadott jelzésanyag, amely megerősíti (</a:t>
            </a:r>
            <a:r>
              <a:rPr lang="hu-HU" sz="2000" dirty="0" err="1" smtClean="0">
                <a:solidFill>
                  <a:schemeClr val="bg1"/>
                </a:solidFill>
              </a:rPr>
              <a:t>kongurens</a:t>
            </a:r>
            <a:r>
              <a:rPr lang="hu-HU" sz="2000" dirty="0" smtClean="0">
                <a:solidFill>
                  <a:schemeClr val="bg1"/>
                </a:solidFill>
              </a:rPr>
              <a:t> kommunikáció) illetve ellentmond (</a:t>
            </a:r>
            <a:r>
              <a:rPr lang="hu-HU" sz="2000" dirty="0" err="1" smtClean="0">
                <a:solidFill>
                  <a:schemeClr val="bg1"/>
                </a:solidFill>
              </a:rPr>
              <a:t>inkongurens</a:t>
            </a:r>
            <a:r>
              <a:rPr lang="hu-HU" sz="2000" dirty="0" smtClean="0">
                <a:solidFill>
                  <a:schemeClr val="bg1"/>
                </a:solidFill>
              </a:rPr>
              <a:t> kommunikáció) a szóbeli üzenetnek</a:t>
            </a:r>
            <a:r>
              <a:rPr lang="hu-HU" sz="2400" dirty="0" smtClean="0">
                <a:solidFill>
                  <a:schemeClr val="bg1"/>
                </a:solidFill>
              </a:rPr>
              <a:t>.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Vokális jellemzők – hümmögés, </a:t>
            </a:r>
            <a:r>
              <a:rPr lang="hu-HU" sz="2000" dirty="0" err="1" smtClean="0">
                <a:solidFill>
                  <a:schemeClr val="bg1"/>
                </a:solidFill>
              </a:rPr>
              <a:t>őzés</a:t>
            </a:r>
            <a:r>
              <a:rPr lang="hu-HU" sz="2000" dirty="0" smtClean="0">
                <a:solidFill>
                  <a:schemeClr val="bg1"/>
                </a:solidFill>
              </a:rPr>
              <a:t>, nevetés, sírás, stb.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Mimika – érzelmek kifejezése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Tekintet – a szem mozgása, irányultsága, állapota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Fejtartás, fejmozgás – „fennhordja az orrát”, „lógatja az orrát”, stb.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Testtartás – egész test helyzete és jellegzetes mozgása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Test orientáció – a szemmozgástól külön nyer értelmet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Lábtartás, lábmozgás – széles terpesz, magunk alá húzott lábak, lóbálás, stb.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Gesztikuláció- kar és a kéz ujjainak mozgása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Érintés 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" pitchFamily="2" charset="2"/>
              <a:buChar char="v"/>
              <a:defRPr/>
            </a:pPr>
            <a:r>
              <a:rPr lang="hu-HU" sz="2000" dirty="0" smtClean="0">
                <a:solidFill>
                  <a:schemeClr val="bg1"/>
                </a:solidFill>
              </a:rPr>
              <a:t>Térközszabályozás intim zóna (0-60 cm), személyes zóna (60-120 cm), társalgási zóna (120-300 cm), nyilvános zóna (300 cm-en túl)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881044E-5B75-4D6B-BC62-A49E6C7F1E4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59BD028-CF0D-4A62-A7E9-951E23F6B29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1AF16F3-A619-4376-B1E0-980DC7AB11F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5A75AD-BCC8-405D-A39B-91733F828DEC}" type="slidenum">
              <a:rPr lang="hu-HU"/>
              <a:pPr>
                <a:defRPr/>
              </a:pPr>
              <a:t>153</a:t>
            </a:fld>
            <a:endParaRPr lang="hu-HU"/>
          </a:p>
        </p:txBody>
      </p:sp>
      <p:sp>
        <p:nvSpPr>
          <p:cNvPr id="91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610600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A közvetlen emberi kommunikáció csatornái</a:t>
            </a:r>
          </a:p>
        </p:txBody>
      </p:sp>
      <p:sp>
        <p:nvSpPr>
          <p:cNvPr id="91139" name="Rectangle 1027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458200" cy="4616450"/>
          </a:xfrm>
        </p:spPr>
        <p:txBody>
          <a:bodyPr/>
          <a:lstStyle/>
          <a:p>
            <a:pPr eaLnBrk="1" hangingPunct="1"/>
            <a:r>
              <a:rPr lang="hu-HU" smtClean="0"/>
              <a:t>A kulturális szignálok</a:t>
            </a:r>
          </a:p>
          <a:p>
            <a:pPr lvl="1" eaLnBrk="1" hangingPunct="1"/>
            <a:r>
              <a:rPr lang="hu-HU" smtClean="0"/>
              <a:t>Személyes emberi környezet tárgyait és külsőségeit, illetve bizonyos testi állapotokat, úgymint:</a:t>
            </a:r>
          </a:p>
          <a:p>
            <a:pPr lvl="2" eaLnBrk="1" hangingPunct="1"/>
            <a:r>
              <a:rPr lang="hu-HU" smtClean="0"/>
              <a:t>Ruházat, öltözet</a:t>
            </a:r>
          </a:p>
          <a:p>
            <a:pPr lvl="2" eaLnBrk="1" hangingPunct="1"/>
            <a:r>
              <a:rPr lang="hu-HU" smtClean="0"/>
              <a:t>Hajviselet, testszőrzet kiemelése vagy eltüntetése</a:t>
            </a:r>
          </a:p>
          <a:p>
            <a:pPr lvl="2" eaLnBrk="1" hangingPunct="1"/>
            <a:r>
              <a:rPr lang="hu-HU" smtClean="0"/>
              <a:t>Testdíszítés</a:t>
            </a:r>
          </a:p>
          <a:p>
            <a:pPr lvl="2" eaLnBrk="1" hangingPunct="1"/>
            <a:r>
              <a:rPr lang="hu-HU" smtClean="0"/>
              <a:t>Testformálás</a:t>
            </a:r>
          </a:p>
          <a:p>
            <a:pPr lvl="2" eaLnBrk="1" hangingPunct="1"/>
            <a:r>
              <a:rPr lang="hu-HU" smtClean="0"/>
              <a:t>Használati tárgyak, tárgyi és épített környezet (pl. mobiltelefon-viselési szokások)</a:t>
            </a:r>
            <a:r>
              <a:rPr lang="hu-HU" sz="1800" smtClean="0"/>
              <a:t> 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BC03A36-CB25-4FC9-A74B-520FD50FF7D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8F18FC9-AB56-4C69-ADD3-33947DF0C3F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1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 bldLvl="5" autoUpdateAnimBg="0" advAuto="200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3599691-376B-41B1-9F5A-B78C6124A3AB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7C9E7F-E61D-4B9C-993D-9A3B72B64BB0}" type="slidenum">
              <a:rPr lang="hu-HU"/>
              <a:pPr>
                <a:defRPr/>
              </a:pPr>
              <a:t>154</a:t>
            </a:fld>
            <a:endParaRPr lang="hu-HU"/>
          </a:p>
        </p:txBody>
      </p:sp>
      <p:sp>
        <p:nvSpPr>
          <p:cNvPr id="9216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28688" y="357188"/>
            <a:ext cx="7772400" cy="762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Nem szóbeli kommunikáció funkciói</a:t>
            </a:r>
          </a:p>
        </p:txBody>
      </p:sp>
      <p:sp>
        <p:nvSpPr>
          <p:cNvPr id="92163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mtClean="0"/>
              <a:t>A kommunikációs kapcsolat ellenőrzése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A kommunikációs kapcsolat létrehozása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A kommunikációs kapcsolat fenntartása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A kommunikációs kapcsolat lezárása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Az én megjelenítése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Az érzelmi állapot kifejezése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A személyes viszonyulás (attitűd) kifejezés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hu-HU" smtClean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hu-HU" smtClean="0"/>
          </a:p>
        </p:txBody>
      </p:sp>
      <p:sp>
        <p:nvSpPr>
          <p:cNvPr id="8" name="Dátum helye 7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0416275-76FD-4A1E-A06D-BDFE09FDE1C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Élőláb helye 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7874554-B890-4885-BE5B-B8669ACDF47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2164" name="Picture 1028" descr="G:\PFiles\MSOffice\Clipart\standard\stddir3\EN01042_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6563" y="2682875"/>
            <a:ext cx="2214562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 build="p" bldLvl="5" autoUpdateAnimBg="0" advAuto="100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CE20E7E-D727-4AF1-B9B0-F87B03FABAF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C837B47-A857-41D7-A016-E0374D818189}" type="slidenum">
              <a:rPr lang="hu-HU"/>
              <a:pPr>
                <a:defRPr/>
              </a:pPr>
              <a:t>155</a:t>
            </a:fld>
            <a:endParaRPr lang="hu-HU"/>
          </a:p>
        </p:txBody>
      </p:sp>
      <p:sp>
        <p:nvSpPr>
          <p:cNvPr id="931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00125" y="214313"/>
            <a:ext cx="7772400" cy="762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A személyközi kommunikáció zavarai</a:t>
            </a:r>
          </a:p>
        </p:txBody>
      </p:sp>
      <p:sp>
        <p:nvSpPr>
          <p:cNvPr id="93187" name="Rectangle 1027"/>
          <p:cNvSpPr>
            <a:spLocks noGrp="1" noChangeArrowheads="1"/>
          </p:cNvSpPr>
          <p:nvPr>
            <p:ph idx="1"/>
          </p:nvPr>
        </p:nvSpPr>
        <p:spPr>
          <a:xfrm>
            <a:off x="357188" y="1357313"/>
            <a:ext cx="8458200" cy="5000625"/>
          </a:xfrm>
        </p:spPr>
        <p:txBody>
          <a:bodyPr rtlCol="0">
            <a:normAutofit fontScale="92500" lnSpcReduction="20000"/>
          </a:bodyPr>
          <a:lstStyle/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600" dirty="0"/>
              <a:t>Eltérő kulturális jelzések</a:t>
            </a:r>
          </a:p>
          <a:p>
            <a:pPr marL="630936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dirty="0"/>
              <a:t>Nyelv, ismeretlen nem szóbeli jelzések, stb.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600" dirty="0"/>
              <a:t>A kommunikációs szocializáció eltérései</a:t>
            </a:r>
          </a:p>
          <a:p>
            <a:pPr marL="630936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dirty="0"/>
              <a:t>Szocializációs, iskolázottsági különbségek 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Szakember-laikus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Politikus-lakosság</a:t>
            </a:r>
          </a:p>
          <a:p>
            <a:pPr marL="320040" indent="-32004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"/>
              <a:defRPr/>
            </a:pPr>
            <a:r>
              <a:rPr lang="hu-HU" sz="2600" dirty="0"/>
              <a:t>Tévedések, hibák, visszaélések az érvelésben</a:t>
            </a:r>
          </a:p>
          <a:p>
            <a:pPr marL="630936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dirty="0"/>
              <a:t>Ésszerűség, mely adott időhöz és szereplőkhöz kötődik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Szomszéd tehene – kultúra és ésszerűség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Vas és acél országa – hatalom és ésszerűség</a:t>
            </a:r>
          </a:p>
          <a:p>
            <a:pPr marL="630936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dirty="0"/>
              <a:t>Tudatos torzítás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Túlzott általánosítás 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Kompetencia igazolás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Burkolt vádak</a:t>
            </a:r>
          </a:p>
          <a:p>
            <a:pPr marL="630936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dirty="0"/>
              <a:t>Manipuláció (dezinformáció és propaganda)</a:t>
            </a:r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r>
              <a:rPr lang="hu-HU" sz="1900" dirty="0"/>
              <a:t>Nehéz kilőni, hogy melyik érvrendszer”sántít” (érvcsomagok rendszere)</a:t>
            </a:r>
          </a:p>
          <a:p>
            <a:pPr marL="630936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endParaRPr lang="hu-HU" sz="2000" dirty="0"/>
          </a:p>
          <a:p>
            <a:pPr marL="923544" lvl="2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"/>
              <a:defRPr/>
            </a:pPr>
            <a:endParaRPr lang="hu-HU" sz="1800" dirty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07D9020-0167-42D9-92CA-5BF9CEE3906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D5D7EFF-F769-4777-9DD5-1C34284AFDE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3188" name="Picture 1028" descr="G:\PFiles\MSOffice\Clipart\corpbas\BD05928_.WMF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500826" y="2133601"/>
            <a:ext cx="2643174" cy="319170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31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93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3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3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93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93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93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93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4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93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3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31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931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931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931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69" presetID="23" presetClass="entr" presetSubtype="3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93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7" grpId="0" build="p" bldLvl="5" autoUpdateAnimBg="0" advAuto="100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3A3E7CC-2C88-4F9F-883D-E18AC270EBF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6EC9FB0-7688-410E-8C56-2CAE043EA004}" type="slidenum">
              <a:rPr lang="hu-HU"/>
              <a:pPr>
                <a:defRPr/>
              </a:pPr>
              <a:t>156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14375" y="357188"/>
            <a:ext cx="7772400" cy="1362075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A leginkább megfelelő kommunikációs jelek kiválasztása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11268" name="Szöveg helye 2"/>
          <p:cNvSpPr>
            <a:spLocks noGrp="1"/>
          </p:cNvSpPr>
          <p:nvPr>
            <p:ph type="body" idx="1"/>
          </p:nvPr>
        </p:nvSpPr>
        <p:spPr>
          <a:xfrm>
            <a:off x="642938" y="2000250"/>
            <a:ext cx="3281362" cy="3862388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None/>
              <a:defRPr/>
            </a:pPr>
            <a:r>
              <a:rPr lang="hu-HU" sz="1800" smtClean="0"/>
              <a:t>Oktatás 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800" smtClean="0"/>
              <a:t>Beszéd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Felolvasás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„Szabad beszéd”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800" smtClean="0"/>
              <a:t>Beszéd és</a:t>
            </a:r>
            <a:endParaRPr lang="hu-HU" sz="1800" smtClean="0">
              <a:latin typeface="Arial" charset="0"/>
            </a:endParaRP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chemeClr val="tx1"/>
                </a:solidFill>
                <a:latin typeface="Arial" charset="0"/>
              </a:rPr>
              <a:t>Írott anyagok, kiadványok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Képek, diák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Filmek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Bemutató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Gyakorlat</a:t>
            </a:r>
          </a:p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800" smtClean="0"/>
              <a:t>Beszéd és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Motiváció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r>
              <a:rPr lang="hu-HU" sz="1600" smtClean="0">
                <a:solidFill>
                  <a:srgbClr val="FFFFFF"/>
                </a:solidFill>
              </a:rPr>
              <a:t>Stb.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Wingdings" pitchFamily="2" charset="2"/>
              <a:buChar char="v"/>
              <a:defRPr/>
            </a:pPr>
            <a:endParaRPr lang="hu-HU" sz="1600" smtClean="0">
              <a:solidFill>
                <a:srgbClr val="FFFFFF"/>
              </a:solidFill>
            </a:endParaRP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6B1C0CA-12E5-43FA-ADDD-6D9378155FD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688D952-EFF5-400F-B959-581B9C37563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aphicFrame>
        <p:nvGraphicFramePr>
          <p:cNvPr id="17410" name="Object 16"/>
          <p:cNvGraphicFramePr>
            <a:graphicFrameLocks noChangeAspect="1"/>
          </p:cNvGraphicFramePr>
          <p:nvPr/>
        </p:nvGraphicFramePr>
        <p:xfrm>
          <a:off x="4429125" y="1785938"/>
          <a:ext cx="3500438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Acrobat Document" r:id="rId3" imgW="2990850" imgH="4238625" progId="AcroExch.Document.7">
                  <p:embed/>
                </p:oleObj>
              </mc:Choice>
              <mc:Fallback>
                <p:oleObj name="Acrobat Document" r:id="rId3" imgW="2990850" imgH="4238625" progId="AcroExch.Document.7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5" y="1785938"/>
                        <a:ext cx="3500438" cy="485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61D0A1D-45E5-4D9E-9061-7226D55F36C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8C6A18-C037-4CF5-8060-F19227AD79ED}" type="slidenum">
              <a:rPr lang="hu-HU"/>
              <a:pPr>
                <a:defRPr/>
              </a:pPr>
              <a:t>157</a:t>
            </a:fld>
            <a:endParaRPr lang="hu-HU"/>
          </a:p>
        </p:txBody>
      </p:sp>
      <p:sp>
        <p:nvSpPr>
          <p:cNvPr id="560130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14313"/>
            <a:ext cx="8229600" cy="7524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 IV.</a:t>
            </a:r>
          </a:p>
        </p:txBody>
      </p:sp>
      <p:sp>
        <p:nvSpPr>
          <p:cNvPr id="560131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71600"/>
            <a:ext cx="8012112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/>
              <a:t>Kommunikáció, részvétel és konzultáció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/>
              <a:t>A szervezet hozzon létre, vezessen be és tartson fenn eljárásokat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belső kommunikációra a szervezet különböző szintjei és tevékenységei között;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z alvállalkozókkal és a munkahelyre látogatókkal való kommunikáció céljából;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zért, hogy a külső érdekelt felektől érkező lényeges információkat fogadja, dokumentálja és reagáljon azokra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9F85B7F-C89A-461A-A0A0-CA2EA41CC9F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4FB9308-FE80-4FDF-839F-C2B1814143F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65897" name="Picture 4" descr="MCj0433925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783138"/>
            <a:ext cx="2074862" cy="207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B9A8C05-565D-4612-AE3C-CE025FFF397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3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317F35-C183-4EF2-8F7F-420D8337F64D}" type="slidenum">
              <a:rPr lang="hu-HU"/>
              <a:pPr>
                <a:defRPr/>
              </a:pPr>
              <a:t>158</a:t>
            </a:fld>
            <a:endParaRPr lang="hu-HU"/>
          </a:p>
        </p:txBody>
      </p:sp>
      <p:sp>
        <p:nvSpPr>
          <p:cNvPr id="166916" name="Rectangle 29"/>
          <p:cNvSpPr>
            <a:spLocks noChangeArrowheads="1"/>
          </p:cNvSpPr>
          <p:nvPr/>
        </p:nvSpPr>
        <p:spPr bwMode="auto">
          <a:xfrm>
            <a:off x="611188" y="981075"/>
            <a:ext cx="7921625" cy="5688013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5888"/>
            <a:ext cx="8229600" cy="7413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lumMod val="75000"/>
                  </a:schemeClr>
                </a:solidFill>
              </a:rPr>
              <a:t>Tárgyalási szituációk</a:t>
            </a:r>
          </a:p>
        </p:txBody>
      </p:sp>
      <p:sp>
        <p:nvSpPr>
          <p:cNvPr id="27" name="Dátum helye 2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878E5F8-8BC7-4A6D-B1CA-075850C2564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9" name="Élőláb helye 2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28" name="Dia számának helye 2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536358F-3560-4691-9ABB-1EAF9C95868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pSp>
        <p:nvGrpSpPr>
          <p:cNvPr id="166921" name="Group 3"/>
          <p:cNvGrpSpPr>
            <a:grpSpLocks/>
          </p:cNvGrpSpPr>
          <p:nvPr/>
        </p:nvGrpSpPr>
        <p:grpSpPr bwMode="auto">
          <a:xfrm>
            <a:off x="971550" y="1628775"/>
            <a:ext cx="7056438" cy="4914900"/>
            <a:chOff x="1417" y="697"/>
            <a:chExt cx="9900" cy="7740"/>
          </a:xfrm>
        </p:grpSpPr>
        <p:sp>
          <p:nvSpPr>
            <p:cNvPr id="166925" name="Rectangle 4"/>
            <p:cNvSpPr>
              <a:spLocks noChangeArrowheads="1"/>
            </p:cNvSpPr>
            <p:nvPr/>
          </p:nvSpPr>
          <p:spPr bwMode="auto">
            <a:xfrm>
              <a:off x="2677" y="1597"/>
              <a:ext cx="7740" cy="5400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prstDash val="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6926" name="Line 5"/>
            <p:cNvSpPr>
              <a:spLocks noChangeShapeType="1"/>
            </p:cNvSpPr>
            <p:nvPr/>
          </p:nvSpPr>
          <p:spPr bwMode="auto">
            <a:xfrm>
              <a:off x="2677" y="1597"/>
              <a:ext cx="7740" cy="540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6927" name="Oval 6"/>
            <p:cNvSpPr>
              <a:spLocks noChangeArrowheads="1"/>
            </p:cNvSpPr>
            <p:nvPr/>
          </p:nvSpPr>
          <p:spPr bwMode="auto">
            <a:xfrm>
              <a:off x="2317" y="1237"/>
              <a:ext cx="900" cy="90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28" name="Oval 7"/>
            <p:cNvSpPr>
              <a:spLocks noChangeArrowheads="1"/>
            </p:cNvSpPr>
            <p:nvPr/>
          </p:nvSpPr>
          <p:spPr bwMode="auto">
            <a:xfrm>
              <a:off x="2137" y="6457"/>
              <a:ext cx="1080" cy="108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29" name="Oval 8"/>
            <p:cNvSpPr>
              <a:spLocks noChangeArrowheads="1"/>
            </p:cNvSpPr>
            <p:nvPr/>
          </p:nvSpPr>
          <p:spPr bwMode="auto">
            <a:xfrm>
              <a:off x="9877" y="6457"/>
              <a:ext cx="1080" cy="108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30" name="Oval 9"/>
            <p:cNvSpPr>
              <a:spLocks noChangeArrowheads="1"/>
            </p:cNvSpPr>
            <p:nvPr/>
          </p:nvSpPr>
          <p:spPr bwMode="auto">
            <a:xfrm>
              <a:off x="9877" y="1057"/>
              <a:ext cx="1080" cy="108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31" name="Line 10"/>
            <p:cNvSpPr>
              <a:spLocks noChangeShapeType="1"/>
            </p:cNvSpPr>
            <p:nvPr/>
          </p:nvSpPr>
          <p:spPr bwMode="auto">
            <a:xfrm flipV="1">
              <a:off x="1777" y="877"/>
              <a:ext cx="0" cy="756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6932" name="Line 11"/>
            <p:cNvSpPr>
              <a:spLocks noChangeShapeType="1"/>
            </p:cNvSpPr>
            <p:nvPr/>
          </p:nvSpPr>
          <p:spPr bwMode="auto">
            <a:xfrm>
              <a:off x="1417" y="7897"/>
              <a:ext cx="9900" cy="0"/>
            </a:xfrm>
            <a:prstGeom prst="line">
              <a:avLst/>
            </a:prstGeom>
            <a:noFill/>
            <a:ln w="9525">
              <a:solidFill>
                <a:srgbClr val="33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66933" name="Text Box 12"/>
            <p:cNvSpPr txBox="1">
              <a:spLocks noChangeArrowheads="1"/>
            </p:cNvSpPr>
            <p:nvPr/>
          </p:nvSpPr>
          <p:spPr bwMode="auto">
            <a:xfrm>
              <a:off x="1957" y="697"/>
              <a:ext cx="2160" cy="540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200">
                  <a:solidFill>
                    <a:schemeClr val="bg1"/>
                  </a:solidFill>
                </a:rPr>
                <a:t>„</a:t>
              </a:r>
              <a:r>
                <a:rPr lang="hu-HU" sz="1200">
                  <a:solidFill>
                    <a:srgbClr val="3366FF"/>
                  </a:solidFill>
                </a:rPr>
                <a:t>Saját győzelem”</a:t>
              </a:r>
              <a:endParaRPr lang="hu-HU" sz="4400">
                <a:solidFill>
                  <a:srgbClr val="3366FF"/>
                </a:solidFill>
              </a:endParaRPr>
            </a:p>
          </p:txBody>
        </p:sp>
        <p:sp>
          <p:nvSpPr>
            <p:cNvPr id="166934" name="Text Box 13"/>
            <p:cNvSpPr txBox="1">
              <a:spLocks noChangeArrowheads="1"/>
            </p:cNvSpPr>
            <p:nvPr/>
          </p:nvSpPr>
          <p:spPr bwMode="auto">
            <a:xfrm>
              <a:off x="8257" y="697"/>
              <a:ext cx="2880" cy="720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200">
                  <a:solidFill>
                    <a:srgbClr val="3366FF"/>
                  </a:solidFill>
                </a:rPr>
                <a:t>Győzelem - Győzelem</a:t>
              </a:r>
              <a:endParaRPr lang="hu-HU" sz="4400">
                <a:solidFill>
                  <a:srgbClr val="3366FF"/>
                </a:solidFill>
              </a:endParaRPr>
            </a:p>
          </p:txBody>
        </p:sp>
        <p:sp>
          <p:nvSpPr>
            <p:cNvPr id="166935" name="Text Box 14"/>
            <p:cNvSpPr txBox="1">
              <a:spLocks noChangeArrowheads="1"/>
            </p:cNvSpPr>
            <p:nvPr/>
          </p:nvSpPr>
          <p:spPr bwMode="auto">
            <a:xfrm>
              <a:off x="1957" y="7537"/>
              <a:ext cx="2340" cy="540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200">
                  <a:solidFill>
                    <a:srgbClr val="3366FF"/>
                  </a:solidFill>
                </a:rPr>
                <a:t>„Vesztes – Vesztes”</a:t>
              </a:r>
              <a:endParaRPr lang="hu-HU" sz="4400">
                <a:solidFill>
                  <a:srgbClr val="3366FF"/>
                </a:solidFill>
              </a:endParaRPr>
            </a:p>
          </p:txBody>
        </p:sp>
        <p:sp>
          <p:nvSpPr>
            <p:cNvPr id="166936" name="Text Box 15"/>
            <p:cNvSpPr txBox="1">
              <a:spLocks noChangeArrowheads="1"/>
            </p:cNvSpPr>
            <p:nvPr/>
          </p:nvSpPr>
          <p:spPr bwMode="auto">
            <a:xfrm>
              <a:off x="8617" y="7537"/>
              <a:ext cx="2340" cy="720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200">
                  <a:solidFill>
                    <a:srgbClr val="3366FF"/>
                  </a:solidFill>
                </a:rPr>
                <a:t>„Másik győzelme”</a:t>
              </a:r>
              <a:endParaRPr lang="hu-HU" sz="4400">
                <a:solidFill>
                  <a:srgbClr val="3366FF"/>
                </a:solidFill>
              </a:endParaRPr>
            </a:p>
          </p:txBody>
        </p:sp>
        <p:sp>
          <p:nvSpPr>
            <p:cNvPr id="166937" name="AutoShape 16"/>
            <p:cNvSpPr>
              <a:spLocks noChangeArrowheads="1"/>
            </p:cNvSpPr>
            <p:nvPr/>
          </p:nvSpPr>
          <p:spPr bwMode="auto">
            <a:xfrm>
              <a:off x="5917" y="3576"/>
              <a:ext cx="900" cy="10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8 w 21600"/>
                <a:gd name="T25" fmla="*/ 3160 h 21600"/>
                <a:gd name="T26" fmla="*/ 18432 w 21600"/>
                <a:gd name="T27" fmla="*/ 1844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38" name="Text Box 17"/>
            <p:cNvSpPr txBox="1">
              <a:spLocks noChangeArrowheads="1"/>
            </p:cNvSpPr>
            <p:nvPr/>
          </p:nvSpPr>
          <p:spPr bwMode="auto">
            <a:xfrm>
              <a:off x="4657" y="5017"/>
              <a:ext cx="2160" cy="540"/>
            </a:xfrm>
            <a:prstGeom prst="rect">
              <a:avLst/>
            </a:prstGeom>
            <a:noFill/>
            <a:ln w="9525">
              <a:solidFill>
                <a:srgbClr val="33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200">
                  <a:solidFill>
                    <a:srgbClr val="3366FF"/>
                  </a:solidFill>
                </a:rPr>
                <a:t>Kompromisszum</a:t>
              </a:r>
              <a:endParaRPr lang="hu-HU" sz="4400">
                <a:solidFill>
                  <a:srgbClr val="3366FF"/>
                </a:solidFill>
              </a:endParaRPr>
            </a:p>
          </p:txBody>
        </p:sp>
        <p:sp>
          <p:nvSpPr>
            <p:cNvPr id="166939" name="AutoShape 18"/>
            <p:cNvSpPr>
              <a:spLocks noChangeArrowheads="1"/>
            </p:cNvSpPr>
            <p:nvPr/>
          </p:nvSpPr>
          <p:spPr bwMode="auto">
            <a:xfrm rot="-1962477">
              <a:off x="6817" y="2137"/>
              <a:ext cx="2880" cy="12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400 h 21600"/>
                <a:gd name="T14" fmla="*/ 18900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3366FF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40" name="AutoShape 19"/>
            <p:cNvSpPr>
              <a:spLocks noChangeArrowheads="1"/>
            </p:cNvSpPr>
            <p:nvPr/>
          </p:nvSpPr>
          <p:spPr bwMode="auto">
            <a:xfrm>
              <a:off x="10057" y="1237"/>
              <a:ext cx="720" cy="7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41" name="AutoShape 20"/>
            <p:cNvSpPr>
              <a:spLocks noChangeArrowheads="1"/>
            </p:cNvSpPr>
            <p:nvPr/>
          </p:nvSpPr>
          <p:spPr bwMode="auto">
            <a:xfrm>
              <a:off x="2494" y="1417"/>
              <a:ext cx="540" cy="5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0 w 21600"/>
                <a:gd name="T25" fmla="*/ 3160 h 21600"/>
                <a:gd name="T26" fmla="*/ 18440 w 21600"/>
                <a:gd name="T27" fmla="*/ 1844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42" name="AutoShape 21"/>
            <p:cNvSpPr>
              <a:spLocks noChangeArrowheads="1"/>
            </p:cNvSpPr>
            <p:nvPr/>
          </p:nvSpPr>
          <p:spPr bwMode="auto">
            <a:xfrm>
              <a:off x="2317" y="6634"/>
              <a:ext cx="717" cy="7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50 h 21600"/>
                <a:gd name="T26" fmla="*/ 18437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66943" name="AutoShape 22"/>
            <p:cNvSpPr>
              <a:spLocks noChangeArrowheads="1"/>
            </p:cNvSpPr>
            <p:nvPr/>
          </p:nvSpPr>
          <p:spPr bwMode="auto">
            <a:xfrm>
              <a:off x="10057" y="6634"/>
              <a:ext cx="720" cy="7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50 w 21600"/>
                <a:gd name="T25" fmla="*/ 3150 h 21600"/>
                <a:gd name="T26" fmla="*/ 18450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solidFill>
              <a:srgbClr val="C0C0C0"/>
            </a:solidFill>
            <a:ln w="9525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166922" name="Text Box 23"/>
          <p:cNvSpPr txBox="1">
            <a:spLocks noChangeArrowheads="1"/>
          </p:cNvSpPr>
          <p:nvPr/>
        </p:nvSpPr>
        <p:spPr bwMode="auto">
          <a:xfrm rot="-5530179">
            <a:off x="-3366294" y="3559969"/>
            <a:ext cx="354171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4400">
                <a:solidFill>
                  <a:schemeClr val="bg1"/>
                </a:solidFill>
              </a:rPr>
              <a:t>Saját érdek</a:t>
            </a:r>
          </a:p>
        </p:txBody>
      </p:sp>
      <p:sp>
        <p:nvSpPr>
          <p:cNvPr id="166923" name="Text Box 24"/>
          <p:cNvSpPr txBox="1">
            <a:spLocks noChangeArrowheads="1"/>
          </p:cNvSpPr>
          <p:nvPr/>
        </p:nvSpPr>
        <p:spPr bwMode="auto">
          <a:xfrm rot="-5400000">
            <a:off x="870744" y="1945482"/>
            <a:ext cx="673100" cy="76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600">
                <a:solidFill>
                  <a:srgbClr val="3366FF"/>
                </a:solidFill>
              </a:rPr>
              <a:t>Saját érdek</a:t>
            </a:r>
          </a:p>
        </p:txBody>
      </p:sp>
      <p:sp>
        <p:nvSpPr>
          <p:cNvPr id="166924" name="Text Box 25"/>
          <p:cNvSpPr txBox="1">
            <a:spLocks noChangeArrowheads="1"/>
          </p:cNvSpPr>
          <p:nvPr/>
        </p:nvSpPr>
        <p:spPr bwMode="auto">
          <a:xfrm>
            <a:off x="6011863" y="6308725"/>
            <a:ext cx="18732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600">
                <a:solidFill>
                  <a:srgbClr val="3366FF"/>
                </a:solidFill>
              </a:rPr>
              <a:t>Másik érdeke</a:t>
            </a: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D92E212-C297-46AC-A3C3-5923DC060D9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853E18-5676-451F-A476-2ED50535DA29}" type="slidenum">
              <a:rPr lang="hu-HU"/>
              <a:pPr>
                <a:defRPr/>
              </a:pPr>
              <a:t>159</a:t>
            </a:fld>
            <a:endParaRPr lang="hu-HU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8572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lumMod val="75000"/>
                  </a:schemeClr>
                </a:solidFill>
              </a:rPr>
              <a:t>Fogalmak</a:t>
            </a:r>
            <a:r>
              <a:rPr lang="hu-HU" sz="1400" dirty="0">
                <a:solidFill>
                  <a:schemeClr val="tx2">
                    <a:lumMod val="75000"/>
                  </a:schemeClr>
                </a:solidFill>
              </a:rPr>
              <a:t>1</a:t>
            </a:r>
          </a:p>
        </p:txBody>
      </p:sp>
      <p:graphicFrame>
        <p:nvGraphicFramePr>
          <p:cNvPr id="7" name="Tartalom helye 6"/>
          <p:cNvGraphicFramePr>
            <a:graphicFrameLocks noGrp="1"/>
          </p:cNvGraphicFramePr>
          <p:nvPr>
            <p:ph idx="1"/>
          </p:nvPr>
        </p:nvGraphicFramePr>
        <p:xfrm>
          <a:off x="142844" y="1500174"/>
          <a:ext cx="8643966" cy="49268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1497F97-3154-4441-977A-97BD17CD31A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8727AF4-FB00-46F8-A616-419A13702B2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5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67945" name="Text Box 4"/>
          <p:cNvSpPr txBox="1">
            <a:spLocks noChangeArrowheads="1"/>
          </p:cNvSpPr>
          <p:nvPr/>
        </p:nvSpPr>
        <p:spPr bwMode="auto">
          <a:xfrm>
            <a:off x="468313" y="6165850"/>
            <a:ext cx="52562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000">
                <a:solidFill>
                  <a:srgbClr val="3366FF"/>
                </a:solidFill>
              </a:rPr>
              <a:t>1: valamennyi „Fogalom” a MiMi.hu felhasználásával került azonosításra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761DF9D-D136-46D2-96F5-2ABFCD06BA9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35007D-22BB-4CDA-9BA1-0732DB7B4C3B}" type="slidenum">
              <a:rPr lang="hu-HU"/>
              <a:pPr>
                <a:defRPr/>
              </a:pPr>
              <a:t>16</a:t>
            </a:fld>
            <a:endParaRPr lang="hu-HU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229600" cy="125888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Deming 14 pontja</a:t>
            </a:r>
            <a:endParaRPr lang="en-GB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36869" name="Rectangle 3"/>
          <p:cNvSpPr>
            <a:spLocks noGrp="1" noChangeArrowheads="1"/>
          </p:cNvSpPr>
          <p:nvPr>
            <p:ph idx="1"/>
          </p:nvPr>
        </p:nvSpPr>
        <p:spPr>
          <a:xfrm>
            <a:off x="428625" y="1643063"/>
            <a:ext cx="692785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Célok állandósága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A változásokat a vezetőség irányítja, ő a felelős értük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Állítsuk elő a minőséget, ne ellenőrizzük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Beszállítókhoz való ragaszkodá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A rendszer állandó fejleszté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Munkahelyi képzés megszervezés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A vezetői felügyelet legyen pozitív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Vállalati légkör felszabadítása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A különböző vállalati területek </a:t>
            </a:r>
            <a:r>
              <a:rPr lang="hu-HU" sz="1800" b="1" smtClean="0"/>
              <a:t>csapatmunkája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Feleslegesek a szlogenek, ha nem segítik elő a probléma megoldás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Kvóták, előírások helyett vezetői irányítás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Büszkeség kialakítása a dolgozókban a munkájuk iránt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Hatékony oktatási és motivációs program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000" b="1" smtClean="0"/>
              <a:t>A siker legyen mindenki célja!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endParaRPr lang="en-GB" sz="2000" b="1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5CE68EF-ED98-4F5B-A899-B880FEA606C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024285E-F47F-4119-AB93-DC0A7D5D78A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6872" name="Picture 5" descr="MPj0403723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2071688"/>
            <a:ext cx="2503488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3AE1CD2-B5AA-49E9-88A5-E9F77BA4083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4AF3F2-C8A3-465E-ACB8-A032BDFEF08C}" type="slidenum">
              <a:rPr lang="hu-HU"/>
              <a:pPr>
                <a:defRPr/>
              </a:pPr>
              <a:t>160</a:t>
            </a:fld>
            <a:endParaRPr lang="hu-HU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7858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lumMod val="75000"/>
                  </a:schemeClr>
                </a:solidFill>
              </a:rPr>
              <a:t>Fogalmak</a:t>
            </a:r>
          </a:p>
        </p:txBody>
      </p:sp>
      <p:graphicFrame>
        <p:nvGraphicFramePr>
          <p:cNvPr id="6" name="Tartalom helye 5"/>
          <p:cNvGraphicFramePr>
            <a:graphicFrameLocks noGrp="1"/>
          </p:cNvGraphicFramePr>
          <p:nvPr>
            <p:ph idx="1"/>
          </p:nvPr>
        </p:nvGraphicFramePr>
        <p:xfrm>
          <a:off x="214282" y="1142984"/>
          <a:ext cx="8929718" cy="55721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80CB74A-0101-4AD7-AF9E-6BA092DB1CC8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2B1F213-7622-4F15-8AF4-D9D7170AE44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D31A2CC-3F3C-4C3F-816C-72D0B0F95F9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F7707C-92AB-4535-99D8-A6153E4BE61C}" type="slidenum">
              <a:rPr lang="hu-HU"/>
              <a:pPr>
                <a:defRPr/>
              </a:pPr>
              <a:t>161</a:t>
            </a:fld>
            <a:endParaRPr lang="hu-HU"/>
          </a:p>
        </p:txBody>
      </p:sp>
      <p:pic>
        <p:nvPicPr>
          <p:cNvPr id="169988" name="Picture 2" descr="MCj0398089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592763"/>
            <a:ext cx="1214438" cy="126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1155" name="Rectangle 3"/>
          <p:cNvSpPr>
            <a:spLocks noGrp="1" noChangeArrowheads="1"/>
          </p:cNvSpPr>
          <p:nvPr>
            <p:ph type="title"/>
          </p:nvPr>
        </p:nvSpPr>
        <p:spPr>
          <a:xfrm>
            <a:off x="642938" y="285750"/>
            <a:ext cx="8501062" cy="622300"/>
          </a:xfrm>
        </p:spPr>
        <p:txBody>
          <a:bodyPr rtlCol="0">
            <a:no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 V.</a:t>
            </a:r>
          </a:p>
        </p:txBody>
      </p:sp>
      <p:sp>
        <p:nvSpPr>
          <p:cNvPr id="561156" name="Rectangle 4"/>
          <p:cNvSpPr>
            <a:spLocks noGrp="1" noChangeArrowheads="1"/>
          </p:cNvSpPr>
          <p:nvPr>
            <p:ph idx="1"/>
          </p:nvPr>
        </p:nvSpPr>
        <p:spPr>
          <a:xfrm>
            <a:off x="0" y="1052513"/>
            <a:ext cx="9144000" cy="5805487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észvétel és konzultáció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nek létre kell hoznia, be kell vezetnie, és fenn kell tartania eljárásokat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 munkavállalók részvétele érdekében azért, hogy:</a:t>
            </a:r>
          </a:p>
          <a:p>
            <a:pPr marL="1005840" lvl="3" indent="-18288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egfelelően bevonják őket a veszélyazonosításba, a kockázatok értékelésébe és a kockázatok kézben tartásának meghatározásába;</a:t>
            </a:r>
          </a:p>
          <a:p>
            <a:pPr marL="1005840" lvl="3" indent="-18288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egfelelően bevonják őket az események kivizsgálásába;</a:t>
            </a:r>
          </a:p>
          <a:p>
            <a:pPr marL="1005840" lvl="3" indent="-18288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dirty="0"/>
              <a:t>Bevonják őket a MEB politika és </a:t>
            </a:r>
            <a:r>
              <a:rPr lang="hu-HU" sz="16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EB célok</a:t>
            </a:r>
            <a:r>
              <a:rPr lang="hu-HU" sz="1600" dirty="0"/>
              <a:t> kialakításába és átvizsgálásába;</a:t>
            </a:r>
          </a:p>
          <a:p>
            <a:pPr marL="1005840" lvl="3" indent="-18288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dirty="0"/>
              <a:t>Kikérjék véleményüket, ha olyan változás történik a munkahelyen, amely befolyásolhatja a MEB – et;</a:t>
            </a:r>
          </a:p>
          <a:p>
            <a:pPr marL="1005840" lvl="3" indent="-182880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dirty="0"/>
              <a:t>Képviseletük legyen a MEB kérdések tárgyalásán.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 munkavállalókat tájékoztatni kell a részvételük lebonyolításáról, beleértve ki az ő MEB képviselőjük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z alvállalkozókkal való konzultáció céljából, ha olyan változás következik be, amely befolyásolhatja az ő munkahelyi egészségvédelmüket és biztonságukat.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szükség esetén biztosítania kell a külső érdekelt felekkel való konzultációt, a MEB - et érintő ügyekben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E38D595-6E1D-4656-9857-C4EB4FA8A62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90F1764-DC57-4B9A-B39C-8B61104C5AF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932A80E-349D-48D9-9819-F6D1F8A3BC6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60828A-8AB0-4537-A8B6-FAF6009AB7BF}" type="slidenum">
              <a:rPr lang="hu-HU"/>
              <a:pPr>
                <a:defRPr/>
              </a:pPr>
              <a:t>162</a:t>
            </a:fld>
            <a:endParaRPr lang="hu-HU"/>
          </a:p>
        </p:txBody>
      </p:sp>
      <p:sp>
        <p:nvSpPr>
          <p:cNvPr id="56217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85750"/>
            <a:ext cx="8229600" cy="7524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 VI.</a:t>
            </a:r>
          </a:p>
        </p:txBody>
      </p:sp>
      <p:sp>
        <p:nvSpPr>
          <p:cNvPr id="56217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371600"/>
            <a:ext cx="8154987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kumentáció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dirty="0"/>
              <a:t>A MEBIR dokumentációnak tartalmaznia kell a következőket: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MEB politikát és MEB célokat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MEBIR alkalmazási területének leírását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dirty="0"/>
              <a:t>A MEBIR fő elemeinek és ezek kölcsönhatásainak leírását és hivatkozásokat a kapcsolódó dokumentumokra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zen szabvány által megkövetelt dokumentumokat, beleértve a feljegyzéseket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 által meghatározott olyan dokumentumokat, amelyeket a szervezet szükségesnek tart a MEB kockázatok kezelésével kapcsolatos folyamatok eredményes tervezésének, működésének és szabályozásának biztosításához. 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5F09B3F-8FBA-4EA8-9977-2EEAEACE8958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87171A6-34CC-4D7A-A2BD-64AB9C69EFE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71017" name="Picture 4" descr="MCj0237460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0" y="4452938"/>
            <a:ext cx="2349500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1F1A799-416A-4D5C-94EE-B92ADA1D1CA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E1425C-8B54-41BD-93D0-C04756D2D60E}" type="slidenum">
              <a:rPr lang="hu-HU"/>
              <a:pPr>
                <a:defRPr/>
              </a:pPr>
              <a:t>163</a:t>
            </a:fld>
            <a:endParaRPr lang="hu-HU"/>
          </a:p>
        </p:txBody>
      </p:sp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357188"/>
            <a:ext cx="8229600" cy="681037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 VII.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447800"/>
            <a:ext cx="8507412" cy="5149850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dokumentumok kezelése</a:t>
            </a:r>
          </a:p>
          <a:p>
            <a:pPr lvl="1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000" dirty="0" smtClean="0"/>
              <a:t>A szervezet hozzon létre, vezessen be és tartson fenn eljárásokat:</a:t>
            </a:r>
          </a:p>
          <a:p>
            <a:pPr lvl="2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A dokumentumok megfelelőség szempontjából való jóváhagyására a kiadás előtt</a:t>
            </a:r>
          </a:p>
          <a:p>
            <a:pPr lvl="2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A dokumentumok átvizsgálására, szükség esetén naprakésszé tételére és újbóli jóváhagyására</a:t>
            </a:r>
          </a:p>
          <a:p>
            <a:pPr lvl="2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Arról való gondoskodásra, hogy a dokumentumok módosításait és érvényes kiadási állapotát azonosítsák</a:t>
            </a:r>
          </a:p>
          <a:p>
            <a:pPr lvl="2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Arról való gondoskodásra, hogy alkalmazandó dokumentumok megfelelő változatai rendelkezésre álljanak az alkalmazási helyeken</a:t>
            </a:r>
          </a:p>
          <a:p>
            <a:pPr lvl="2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Arról való gondoskodásra, hogy a dokumentumok olvashatók és könnyen azonosíthatók maradjanak</a:t>
            </a:r>
          </a:p>
          <a:p>
            <a:pPr lvl="2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Arról való gondoskodásra, hogy azok a külső eredetű dokumentumok, amelyeket a szervezet a MEBIR tervezéséhez és működtetéséhez szükségesként határozott meg, azonosítva legyenek, és elosztásuk ellenőrzött legyen</a:t>
            </a:r>
          </a:p>
          <a:p>
            <a:pPr lvl="2" eaLnBrk="1" fontAlgn="auto" hangingPunct="1">
              <a:lnSpc>
                <a:spcPct val="80000"/>
              </a:lnSpc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Annak megakadályozására, hogy elavult dokumentumokat véletlenül alkalmazzanak, és a megfelelő azonosítás feltüntetésére az ilyen dokumentumon, ha azt bármilyen célból megőrzik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4C3D174-4CCF-468C-B61C-C4186E4C8F9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BE8AD7C-819B-4DE5-8292-81E28E9B83A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72041" name="Picture 4" descr="MCj0250042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73688"/>
            <a:ext cx="1420813" cy="148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A71EAB7-AD8E-4B47-9480-2CE168836E5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7D6393-9DC0-486E-9CF3-35684EDDD57F}" type="slidenum">
              <a:rPr lang="hu-HU"/>
              <a:pPr>
                <a:defRPr/>
              </a:pPr>
              <a:t>164</a:t>
            </a:fld>
            <a:endParaRPr lang="hu-HU"/>
          </a:p>
        </p:txBody>
      </p:sp>
      <p:sp>
        <p:nvSpPr>
          <p:cNvPr id="56422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681037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Bevezetés és működtetés VIII.</a:t>
            </a:r>
          </a:p>
        </p:txBody>
      </p:sp>
      <p:sp>
        <p:nvSpPr>
          <p:cNvPr id="564227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447800"/>
            <a:ext cx="8785225" cy="54102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működés szabályozása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nek meg kell határoznia azokat a műveleteket és tevékenységeket, amelyek összefüggésbe hozhatók az azonosított veszélyekkel, 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és amelyekre a MEB kockázatok kezelése érdekében szabályozást szükséges bevezetni. Ennek tartalmaznia kell a változáskezelést.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nek ezekre a működésekre és tevékenységekre létre kell hoznia és fenn kell tartania: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re és annak tevékenységére szabott működést szabályozó intézkedéseket, a szervezetnek integrálnia kell ezeket a működést szabályozó intézkedéseket a teljes MEB irányítási rendszerébe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Szabályozásokat a szervezet által beszerzett termékekre, berendezésekre és szolgáltatásokra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Szabályozásokat az alvállalkozókra és más munkahelyi látogatókra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Dokumentált eljárásokat, amelyek lefedik azokat a helyzeteket, ahol hiányuk a MEB politikától és a MEB céloktól való eltérésekhez vezethe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Meghatározott működési kritériumokat, ahol hiányuk a MEB politikától és a MEB céloktól való eltérésekhez vezethet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114833E-6382-40C2-A83B-7CB189D2D3D9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716356C-96EB-44FF-B84B-338076AF532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73065" name="Picture 4" descr="MCj0318884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72150"/>
            <a:ext cx="118745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E1B59F5-6E7B-4813-ADA0-B18DF3DFF95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9D9EA5-2938-452A-BBCD-826E61D97330}" type="slidenum">
              <a:rPr lang="hu-HU"/>
              <a:pPr>
                <a:defRPr/>
              </a:pPr>
              <a:t>165</a:t>
            </a:fld>
            <a:endParaRPr lang="hu-HU"/>
          </a:p>
        </p:txBody>
      </p:sp>
      <p:sp>
        <p:nvSpPr>
          <p:cNvPr id="565250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304800"/>
            <a:ext cx="7939087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Bevezetés és működtetés IX.</a:t>
            </a:r>
          </a:p>
        </p:txBody>
      </p:sp>
      <p:sp>
        <p:nvSpPr>
          <p:cNvPr id="565251" name="Rectangle 3"/>
          <p:cNvSpPr>
            <a:spLocks noGrp="1" noChangeArrowheads="1"/>
          </p:cNvSpPr>
          <p:nvPr>
            <p:ph idx="1"/>
          </p:nvPr>
        </p:nvSpPr>
        <p:spPr>
          <a:xfrm>
            <a:off x="0" y="1563688"/>
            <a:ext cx="8964613" cy="5294312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lkészültség és reagálás vészhelyzetekre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dirty="0"/>
              <a:t>A szervezetnek létre kell hoznia, be kell vezetnie és fenn kell tartania eljárásokat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dirty="0"/>
              <a:t>A lehetséges vészhelyzetek felismerésére;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dirty="0"/>
              <a:t>Az ilyen vészhelyzetekre való reagálásra.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r>
              <a:rPr lang="hu-HU" sz="2000" dirty="0"/>
              <a:t>A szervezetnek reagálnia kell a tényleges vészhelyzetekre és meg kell előznie, vagy enyhítenie kell az ezekből származó káros MEB következményeket.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a vészhelyzetekre való reagálás tervezésekor figyelembe kell vennie az érdekelt felek szükségleteit.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r>
              <a:rPr lang="hu-HU" sz="2000" dirty="0"/>
              <a:t>A szervezetnek időszakonként ki is kell próbálnia a vészhelyzetekre reagálás eljárásait, ha ez megvalósítható 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zükség szerint, bevonva az érdekelt feleket is.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r>
              <a:rPr lang="hu-HU" sz="2000" dirty="0"/>
              <a:t>A szervezetnek időszakonként át kell vizsgálnia, és ha szükséges, módosítania kell vészhelyzeti felkészültségét, valamint a reagálási eljárásait, különösen időszakonkénti próba és vészhelyzet előfordulása után.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73081D5-5E7E-4792-8C4A-B16AF19127C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EF4C044-52B1-46E6-BD44-208BB867C03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59385FA-2669-47C9-B298-90B1A7D6158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093D20-E0FE-4B1A-A84F-D83D25DFA4FD}" type="slidenum">
              <a:rPr lang="hu-HU"/>
              <a:pPr>
                <a:defRPr/>
              </a:pPr>
              <a:t>166</a:t>
            </a:fld>
            <a:endParaRPr lang="hu-HU"/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04800"/>
            <a:ext cx="8299450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őreirányuló rendszerépítési  párbeszéd folyamata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700213"/>
            <a:ext cx="4835525" cy="45307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ölcsönös megértés fejlesztése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Megpróbálják megérteni a másik szempontjait, helyzetét. Meg  tudják, hogy van a partnerük, pillanatnyilag milyen gondok gyötörik a szervezetét. Fontos alapértékként tartják tiszteletben : A saját álláspont nem az egyetlen elfogadható álláspont!!! )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</a:p>
        </p:txBody>
      </p:sp>
      <p:pic>
        <p:nvPicPr>
          <p:cNvPr id="225284" name="Picture 4" descr="Pe07677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1138" y="1538288"/>
            <a:ext cx="3548062" cy="4389437"/>
          </a:xfrm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29CA022-D2F7-4971-8A1F-019B265E432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D72064A-5BB5-467A-B9EF-FB07019898A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5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283" grpId="0" build="p" autoUpdateAnimBg="0" advAuto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BF420BF-1A50-4F73-A6F0-06216800C7B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4F2623-686F-444A-B4C7-CD5C1EC6DC64}" type="slidenum">
              <a:rPr lang="hu-HU"/>
              <a:pPr>
                <a:defRPr/>
              </a:pPr>
              <a:t>167</a:t>
            </a:fld>
            <a:endParaRPr lang="hu-HU"/>
          </a:p>
        </p:txBody>
      </p:sp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04800"/>
            <a:ext cx="8515350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őreirányuló rendszerépítési  párbeszéd folyamata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2875" y="1916113"/>
            <a:ext cx="5000625" cy="4724400"/>
          </a:xfrm>
        </p:spPr>
        <p:txBody>
          <a:bodyPr rtlCol="0">
            <a:noAutofit/>
          </a:bodyPr>
          <a:lstStyle/>
          <a:p>
            <a:pPr marL="320040" indent="-320040" algn="ctr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lehetőségekre való összpontosítás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(A kölcsönös megértésen alapján kialakult jólét lehetővé teszi a lehetőségekre való fókuszálást.)    </a:t>
            </a:r>
          </a:p>
        </p:txBody>
      </p:sp>
      <p:pic>
        <p:nvPicPr>
          <p:cNvPr id="226308" name="Picture 4" descr="BS02091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1138" y="1841500"/>
            <a:ext cx="3548062" cy="3784600"/>
          </a:xfrm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6346528-925D-4B33-BB70-1D0672E9546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06F47F0-913A-47FA-99D0-895466632DF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6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7" grpId="0" build="p" autoUpdateAnimBg="0" advAuto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313F99F-D62B-4E29-8658-79FE0B0D060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ECE5F0-9093-4CD8-AF10-8514DAF13A7D}" type="slidenum">
              <a:rPr lang="hu-HU"/>
              <a:pPr>
                <a:defRPr/>
              </a:pPr>
              <a:t>168</a:t>
            </a:fld>
            <a:endParaRPr lang="hu-HU"/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304800"/>
            <a:ext cx="8515350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őreirányuló rendszerépítési  párbeszéd folyamata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2133600"/>
            <a:ext cx="4679950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 elkötelezettség 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(A lehetőségekről közös, egyeztetett elképzelés kialakítása. A konkrét közös cselekvéssel kapcsolatos elkötelezettség kialakítása. Az elkötelezettség az előző két fázis hatásos teljesítésén alapul. Nem itt kezdik el a partnerek a folyamatot!) </a:t>
            </a:r>
          </a:p>
        </p:txBody>
      </p:sp>
      <p:pic>
        <p:nvPicPr>
          <p:cNvPr id="227332" name="Picture 4" descr="PE01812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1138" y="2027238"/>
            <a:ext cx="3548062" cy="3413125"/>
          </a:xfrm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1767AD8-85A2-4B64-9992-1685C5AEB5D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CBB739F-0F3F-4FC2-8C7B-DFAF277188B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7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7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7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1" grpId="0" build="p" bldLvl="5" autoUpdateAnimBg="0" advAuto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3F04F17-56D1-4873-8392-0149E597CEE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96EECD-DCE0-4DCC-824F-AB99F6B7684F}" type="slidenum">
              <a:rPr lang="hu-HU"/>
              <a:pPr>
                <a:defRPr/>
              </a:pPr>
              <a:t>169</a:t>
            </a:fld>
            <a:endParaRPr lang="hu-HU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04800"/>
            <a:ext cx="8299450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őreirányuló rendszerépítési  párbeszéd folyamata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2133600"/>
            <a:ext cx="4532313" cy="3152775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épesség és kapacitás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Ez a működési szint. Milyen képességek állnak vannak jelen a partner szervezeteknél? Milyen megoldás szolgálja a leghatékonyabban a partnerek érdekeit? Stb.)</a:t>
            </a:r>
          </a:p>
        </p:txBody>
      </p:sp>
      <p:pic>
        <p:nvPicPr>
          <p:cNvPr id="228356" name="Picture 4" descr="BS00465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1138" y="2341563"/>
            <a:ext cx="3548062" cy="2782887"/>
          </a:xfrm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D671978-F321-4C47-A953-A8A9FE07665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35D2C47-ADC8-4380-B1D6-A2068F64FA8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6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5" grpId="0" build="p" autoUpdateAnimBg="0" advAuto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47A7F7D-9566-480B-B444-FB140C35A28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B6CB08-694F-4986-B560-2150AD8B8DA1}" type="slidenum">
              <a:rPr lang="hu-HU"/>
              <a:pPr>
                <a:defRPr/>
              </a:pPr>
              <a:t>17</a:t>
            </a:fld>
            <a:endParaRPr lang="hu-HU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304800"/>
            <a:ext cx="8659812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Pld. a minőség folyamatszabályozásának a céljai </a:t>
            </a:r>
            <a:endParaRPr lang="en-GB" sz="360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37893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371600"/>
            <a:ext cx="8785225" cy="4724400"/>
          </a:xfrm>
        </p:spPr>
        <p:txBody>
          <a:bodyPr/>
          <a:lstStyle/>
          <a:p>
            <a:pPr eaLnBrk="1" hangingPunct="1"/>
            <a:r>
              <a:rPr lang="hu-HU" sz="2400" b="1" smtClean="0">
                <a:solidFill>
                  <a:srgbClr val="FF0000"/>
                </a:solidFill>
              </a:rPr>
              <a:t>Az értékesítés növelése</a:t>
            </a:r>
            <a:r>
              <a:rPr lang="hu-HU" sz="2400" smtClean="0"/>
              <a:t> ( a piaci pozíciók megerősítése, a vevői megelégedettség növelése, régi vevők megtartása, új vevők megszerzése, hiszen a fogyasztók számára biztonságot és jobb minőséget kínál.)</a:t>
            </a:r>
          </a:p>
          <a:p>
            <a:pPr eaLnBrk="1" hangingPunct="1"/>
            <a:r>
              <a:rPr lang="hu-HU" sz="2400" b="1" smtClean="0">
                <a:solidFill>
                  <a:srgbClr val="FF0000"/>
                </a:solidFill>
              </a:rPr>
              <a:t>Költségmegtakarítás</a:t>
            </a:r>
            <a:r>
              <a:rPr lang="hu-HU" sz="2400" smtClean="0"/>
              <a:t> (termelékenység növelése, a „rossz minőség költségeinek” csökkentése)</a:t>
            </a:r>
          </a:p>
          <a:p>
            <a:pPr algn="r" eaLnBrk="1" hangingPunct="1">
              <a:buFontTx/>
              <a:buNone/>
            </a:pPr>
            <a:endParaRPr lang="hu-HU" sz="2400" smtClean="0"/>
          </a:p>
          <a:p>
            <a:pPr algn="r" eaLnBrk="1" hangingPunct="1">
              <a:buFontTx/>
              <a:buNone/>
            </a:pPr>
            <a:r>
              <a:rPr lang="hu-HU" smtClean="0"/>
              <a:t>Garvin</a:t>
            </a:r>
          </a:p>
          <a:p>
            <a:pPr eaLnBrk="1" hangingPunct="1"/>
            <a:endParaRPr lang="en-GB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CB2E633-0F13-4A9E-9DEE-56423BB5545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B714B01-4FF6-43BA-B6F0-F5BE21B4716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96" name="Picture 4" descr="MPj039983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3786188"/>
            <a:ext cx="3071812" cy="307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CDA2A7-9988-487B-8D92-25CF5C78BB0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BFE538-57E5-4A6A-9B29-9B3CF3496DBA}" type="slidenum">
              <a:rPr lang="hu-HU"/>
              <a:pPr>
                <a:defRPr/>
              </a:pPr>
              <a:t>170</a:t>
            </a:fld>
            <a:endParaRPr lang="hu-HU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04800"/>
            <a:ext cx="8443912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őreirányuló rendszerépítési  párbeszéd folyamata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773238"/>
            <a:ext cx="4464050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lelősség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(Megegyezés születik a képességekben, kapacitásokban, melyekkel megvalósításra kerülnek a közös szándékok. Ekkor kerül megválaszolásra a felelősségekkel kapcsolatos kérdés: kinek milyen felelőssége jelentkezik az egyes részek kivitelezésénél.) 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29380" name="Picture 4" descr="BD04947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1138" y="1890713"/>
            <a:ext cx="3548062" cy="3684587"/>
          </a:xfrm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C8C7B09-47A7-4DB3-80AD-BFDD18829AC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46E612A-F37E-4759-AC00-062A219CBE9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9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9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9" grpId="0" build="p" autoUpdateAnimBg="0" advAuto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EBC75D-3C21-4E40-8613-F77291E84F9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50A683-2C07-46D0-BF5D-B5C3C3BD9758}" type="slidenum">
              <a:rPr lang="hu-HU"/>
              <a:pPr>
                <a:defRPr/>
              </a:pPr>
              <a:t>171</a:t>
            </a:fld>
            <a:endParaRPr lang="hu-HU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820150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őreirányuló rendszerépítési  párbeszéd folyamata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2133600"/>
            <a:ext cx="4321175" cy="3224213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ismerés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Ennek a lépésnek a lényege, hogy a folytatáshoz szükséges információk, tapasztalatok, visszajelzések meghatározásra kerülnek és a partnerek együttesen értékelik. A párbeszéd folyamatának új ciklusa kezdődik…) </a:t>
            </a:r>
            <a:endParaRPr lang="hu-HU" sz="28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30404" name="Picture 4" descr="arrows3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1138" y="2133600"/>
            <a:ext cx="3548062" cy="3886200"/>
          </a:xfrm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B95A6B6-6EAA-43FC-8255-F810F30361B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604D725-47A9-4953-BD29-E987B08E3D0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0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3" grpId="0" build="p" autoUpdateAnimBg="0" advAuto="0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9B97769-FB58-4E50-A1B9-501C98CE6CB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204474-52F8-4166-82BA-93A76B1B5CE6}" type="slidenum">
              <a:rPr lang="hu-HU"/>
              <a:pPr>
                <a:defRPr/>
              </a:pPr>
              <a:t>172</a:t>
            </a:fld>
            <a:endParaRPr lang="hu-HU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04800"/>
            <a:ext cx="8443912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őreirányuló rendszerépítési  párbeszéd folyamata</a:t>
            </a:r>
          </a:p>
        </p:txBody>
      </p:sp>
      <p:sp>
        <p:nvSpPr>
          <p:cNvPr id="22" name="Dátum helye 21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C9964C1-01B1-4944-8EDB-512D53E8C2C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4" name="Élőláb helye 2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23" name="Dia számának helye 22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38392FB-1BB6-4708-8D6E-E025B46F8F4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81256" name="Oval 4"/>
          <p:cNvSpPr>
            <a:spLocks noChangeArrowheads="1"/>
          </p:cNvSpPr>
          <p:nvPr/>
        </p:nvSpPr>
        <p:spPr bwMode="auto">
          <a:xfrm>
            <a:off x="2916238" y="2492375"/>
            <a:ext cx="3168650" cy="30241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81257" name="Line 5"/>
          <p:cNvSpPr>
            <a:spLocks noChangeShapeType="1"/>
          </p:cNvSpPr>
          <p:nvPr/>
        </p:nvSpPr>
        <p:spPr bwMode="auto">
          <a:xfrm>
            <a:off x="5651500" y="2997200"/>
            <a:ext cx="360363" cy="431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58" name="Line 6"/>
          <p:cNvSpPr>
            <a:spLocks noChangeShapeType="1"/>
          </p:cNvSpPr>
          <p:nvPr/>
        </p:nvSpPr>
        <p:spPr bwMode="auto">
          <a:xfrm flipH="1">
            <a:off x="5940425" y="4292600"/>
            <a:ext cx="144463" cy="431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59" name="Line 7"/>
          <p:cNvSpPr>
            <a:spLocks noChangeShapeType="1"/>
          </p:cNvSpPr>
          <p:nvPr/>
        </p:nvSpPr>
        <p:spPr bwMode="auto">
          <a:xfrm flipH="1">
            <a:off x="3995738" y="5516563"/>
            <a:ext cx="792162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60" name="Line 8"/>
          <p:cNvSpPr>
            <a:spLocks noChangeShapeType="1"/>
          </p:cNvSpPr>
          <p:nvPr/>
        </p:nvSpPr>
        <p:spPr bwMode="auto">
          <a:xfrm flipH="1" flipV="1">
            <a:off x="2987675" y="4508500"/>
            <a:ext cx="215900" cy="36036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61" name="Line 9"/>
          <p:cNvSpPr>
            <a:spLocks noChangeShapeType="1"/>
          </p:cNvSpPr>
          <p:nvPr/>
        </p:nvSpPr>
        <p:spPr bwMode="auto">
          <a:xfrm flipV="1">
            <a:off x="2987675" y="2997200"/>
            <a:ext cx="288925" cy="431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62" name="Text Box 10"/>
          <p:cNvSpPr txBox="1">
            <a:spLocks noChangeArrowheads="1"/>
          </p:cNvSpPr>
          <p:nvPr/>
        </p:nvSpPr>
        <p:spPr bwMode="auto">
          <a:xfrm>
            <a:off x="6300788" y="2060575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Jólét</a:t>
            </a:r>
          </a:p>
        </p:txBody>
      </p:sp>
      <p:sp>
        <p:nvSpPr>
          <p:cNvPr id="181263" name="Text Box 11"/>
          <p:cNvSpPr txBox="1">
            <a:spLocks noChangeArrowheads="1"/>
          </p:cNvSpPr>
          <p:nvPr/>
        </p:nvSpPr>
        <p:spPr bwMode="auto">
          <a:xfrm>
            <a:off x="6877050" y="4149725"/>
            <a:ext cx="1439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Lehetőség</a:t>
            </a:r>
          </a:p>
        </p:txBody>
      </p:sp>
      <p:sp>
        <p:nvSpPr>
          <p:cNvPr id="181264" name="Text Box 12"/>
          <p:cNvSpPr txBox="1">
            <a:spLocks noChangeArrowheads="1"/>
          </p:cNvSpPr>
          <p:nvPr/>
        </p:nvSpPr>
        <p:spPr bwMode="auto">
          <a:xfrm>
            <a:off x="5795963" y="5876925"/>
            <a:ext cx="19446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Elkötelezettség</a:t>
            </a:r>
          </a:p>
        </p:txBody>
      </p:sp>
      <p:sp>
        <p:nvSpPr>
          <p:cNvPr id="181265" name="Text Box 13"/>
          <p:cNvSpPr txBox="1">
            <a:spLocks noChangeArrowheads="1"/>
          </p:cNvSpPr>
          <p:nvPr/>
        </p:nvSpPr>
        <p:spPr bwMode="auto">
          <a:xfrm>
            <a:off x="1619250" y="5805488"/>
            <a:ext cx="20161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hu-HU"/>
              <a:t>Képesség</a:t>
            </a:r>
          </a:p>
        </p:txBody>
      </p:sp>
      <p:sp>
        <p:nvSpPr>
          <p:cNvPr id="181266" name="Text Box 14"/>
          <p:cNvSpPr txBox="1">
            <a:spLocks noChangeArrowheads="1"/>
          </p:cNvSpPr>
          <p:nvPr/>
        </p:nvSpPr>
        <p:spPr bwMode="auto">
          <a:xfrm>
            <a:off x="900113" y="4221163"/>
            <a:ext cx="13541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/>
          </a:p>
        </p:txBody>
      </p:sp>
      <p:sp>
        <p:nvSpPr>
          <p:cNvPr id="181267" name="Text Box 15"/>
          <p:cNvSpPr txBox="1">
            <a:spLocks noChangeArrowheads="1"/>
          </p:cNvSpPr>
          <p:nvPr/>
        </p:nvSpPr>
        <p:spPr bwMode="auto">
          <a:xfrm>
            <a:off x="1042988" y="4292600"/>
            <a:ext cx="15128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Felelősség</a:t>
            </a:r>
          </a:p>
        </p:txBody>
      </p:sp>
      <p:sp>
        <p:nvSpPr>
          <p:cNvPr id="181268" name="Text Box 16"/>
          <p:cNvSpPr txBox="1">
            <a:spLocks noChangeArrowheads="1"/>
          </p:cNvSpPr>
          <p:nvPr/>
        </p:nvSpPr>
        <p:spPr bwMode="auto">
          <a:xfrm>
            <a:off x="1547813" y="2133600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Elismerés</a:t>
            </a:r>
          </a:p>
        </p:txBody>
      </p:sp>
      <p:sp>
        <p:nvSpPr>
          <p:cNvPr id="181269" name="Line 17"/>
          <p:cNvSpPr>
            <a:spLocks noChangeShapeType="1"/>
          </p:cNvSpPr>
          <p:nvPr/>
        </p:nvSpPr>
        <p:spPr bwMode="auto">
          <a:xfrm>
            <a:off x="6732588" y="2565400"/>
            <a:ext cx="576262" cy="129540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70" name="Line 18"/>
          <p:cNvSpPr>
            <a:spLocks noChangeShapeType="1"/>
          </p:cNvSpPr>
          <p:nvPr/>
        </p:nvSpPr>
        <p:spPr bwMode="auto">
          <a:xfrm flipH="1">
            <a:off x="6732588" y="4581525"/>
            <a:ext cx="719137" cy="12239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71" name="Line 19"/>
          <p:cNvSpPr>
            <a:spLocks noChangeShapeType="1"/>
          </p:cNvSpPr>
          <p:nvPr/>
        </p:nvSpPr>
        <p:spPr bwMode="auto">
          <a:xfrm flipH="1">
            <a:off x="3635375" y="6021388"/>
            <a:ext cx="1944688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72" name="Line 20"/>
          <p:cNvSpPr>
            <a:spLocks noChangeShapeType="1"/>
          </p:cNvSpPr>
          <p:nvPr/>
        </p:nvSpPr>
        <p:spPr bwMode="auto">
          <a:xfrm flipH="1" flipV="1">
            <a:off x="1692275" y="4797425"/>
            <a:ext cx="431800" cy="936625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1273" name="Line 21"/>
          <p:cNvSpPr>
            <a:spLocks noChangeShapeType="1"/>
          </p:cNvSpPr>
          <p:nvPr/>
        </p:nvSpPr>
        <p:spPr bwMode="auto">
          <a:xfrm flipV="1">
            <a:off x="1547813" y="2636838"/>
            <a:ext cx="503237" cy="1439862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pic>
        <p:nvPicPr>
          <p:cNvPr id="232470" name="Picture 22" descr="Michalengo-Ádám kezei nagyítv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3141663"/>
            <a:ext cx="2695575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0" fill="hold"/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E7D1E39-B27C-46CD-8615-E5874C676E7A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BCD299-BE09-4090-B68B-86FD3E326DA7}" type="slidenum">
              <a:rPr lang="hu-HU"/>
              <a:pPr>
                <a:defRPr/>
              </a:pPr>
              <a:t>173</a:t>
            </a:fld>
            <a:endParaRPr lang="hu-HU"/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42875"/>
            <a:ext cx="8229600" cy="785813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rendszer romboló „párbeszéd” folyamata</a:t>
            </a:r>
          </a:p>
        </p:txBody>
      </p:sp>
      <p:sp>
        <p:nvSpPr>
          <p:cNvPr id="22" name="Dátum helye 21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DE5179E-A1B9-4B5E-AB0B-C5093649624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4" name="Élőláb helye 2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23" name="Dia számának helye 22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DB523F6D-07C9-470C-A915-C7091A20E2A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82280" name="Oval 4"/>
          <p:cNvSpPr>
            <a:spLocks noChangeArrowheads="1"/>
          </p:cNvSpPr>
          <p:nvPr/>
        </p:nvSpPr>
        <p:spPr bwMode="auto">
          <a:xfrm>
            <a:off x="2987675" y="2565400"/>
            <a:ext cx="3097213" cy="295116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82281" name="Line 5"/>
          <p:cNvSpPr>
            <a:spLocks noChangeShapeType="1"/>
          </p:cNvSpPr>
          <p:nvPr/>
        </p:nvSpPr>
        <p:spPr bwMode="auto">
          <a:xfrm flipH="1">
            <a:off x="3419475" y="2924175"/>
            <a:ext cx="73025" cy="730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82" name="Line 10"/>
          <p:cNvSpPr>
            <a:spLocks noChangeShapeType="1"/>
          </p:cNvSpPr>
          <p:nvPr/>
        </p:nvSpPr>
        <p:spPr bwMode="auto">
          <a:xfrm>
            <a:off x="2987675" y="3716338"/>
            <a:ext cx="0" cy="2889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83" name="Line 11"/>
          <p:cNvSpPr>
            <a:spLocks noChangeShapeType="1"/>
          </p:cNvSpPr>
          <p:nvPr/>
        </p:nvSpPr>
        <p:spPr bwMode="auto">
          <a:xfrm>
            <a:off x="3419475" y="5084763"/>
            <a:ext cx="288925" cy="2159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84" name="Line 12"/>
          <p:cNvSpPr>
            <a:spLocks noChangeShapeType="1"/>
          </p:cNvSpPr>
          <p:nvPr/>
        </p:nvSpPr>
        <p:spPr bwMode="auto">
          <a:xfrm flipV="1">
            <a:off x="5364163" y="5084763"/>
            <a:ext cx="360362" cy="2159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85" name="Line 13"/>
          <p:cNvSpPr>
            <a:spLocks noChangeShapeType="1"/>
          </p:cNvSpPr>
          <p:nvPr/>
        </p:nvSpPr>
        <p:spPr bwMode="auto">
          <a:xfrm flipV="1">
            <a:off x="6084888" y="3716338"/>
            <a:ext cx="0" cy="43338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86" name="Line 14"/>
          <p:cNvSpPr>
            <a:spLocks noChangeShapeType="1"/>
          </p:cNvSpPr>
          <p:nvPr/>
        </p:nvSpPr>
        <p:spPr bwMode="auto">
          <a:xfrm flipH="1" flipV="1">
            <a:off x="5364163" y="2708275"/>
            <a:ext cx="287337" cy="28892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87" name="Text Box 16"/>
          <p:cNvSpPr txBox="1">
            <a:spLocks noChangeArrowheads="1"/>
          </p:cNvSpPr>
          <p:nvPr/>
        </p:nvSpPr>
        <p:spPr bwMode="auto">
          <a:xfrm>
            <a:off x="1331913" y="1989138"/>
            <a:ext cx="1584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Mi a baj? </a:t>
            </a:r>
          </a:p>
        </p:txBody>
      </p:sp>
      <p:sp>
        <p:nvSpPr>
          <p:cNvPr id="182288" name="Text Box 17"/>
          <p:cNvSpPr txBox="1">
            <a:spLocks noChangeArrowheads="1"/>
          </p:cNvSpPr>
          <p:nvPr/>
        </p:nvSpPr>
        <p:spPr bwMode="auto">
          <a:xfrm>
            <a:off x="684213" y="3716338"/>
            <a:ext cx="18716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Kinek a hibája?</a:t>
            </a:r>
          </a:p>
        </p:txBody>
      </p:sp>
      <p:sp>
        <p:nvSpPr>
          <p:cNvPr id="182289" name="Text Box 18"/>
          <p:cNvSpPr txBox="1">
            <a:spLocks noChangeArrowheads="1"/>
          </p:cNvSpPr>
          <p:nvPr/>
        </p:nvSpPr>
        <p:spPr bwMode="auto">
          <a:xfrm>
            <a:off x="1403350" y="5661025"/>
            <a:ext cx="2160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Képtelenség, alkalmatlanság</a:t>
            </a:r>
          </a:p>
        </p:txBody>
      </p:sp>
      <p:sp>
        <p:nvSpPr>
          <p:cNvPr id="182290" name="Text Box 19"/>
          <p:cNvSpPr txBox="1">
            <a:spLocks noChangeArrowheads="1"/>
          </p:cNvSpPr>
          <p:nvPr/>
        </p:nvSpPr>
        <p:spPr bwMode="auto">
          <a:xfrm>
            <a:off x="6156325" y="5589588"/>
            <a:ext cx="1511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Távolság</a:t>
            </a:r>
          </a:p>
        </p:txBody>
      </p:sp>
      <p:sp>
        <p:nvSpPr>
          <p:cNvPr id="182291" name="Text Box 20"/>
          <p:cNvSpPr txBox="1">
            <a:spLocks noChangeArrowheads="1"/>
          </p:cNvSpPr>
          <p:nvPr/>
        </p:nvSpPr>
        <p:spPr bwMode="auto">
          <a:xfrm>
            <a:off x="6588125" y="3716338"/>
            <a:ext cx="2087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Negatív lehetőség</a:t>
            </a:r>
          </a:p>
        </p:txBody>
      </p:sp>
      <p:sp>
        <p:nvSpPr>
          <p:cNvPr id="182292" name="Text Box 21"/>
          <p:cNvSpPr txBox="1">
            <a:spLocks noChangeArrowheads="1"/>
          </p:cNvSpPr>
          <p:nvPr/>
        </p:nvSpPr>
        <p:spPr bwMode="auto">
          <a:xfrm>
            <a:off x="6084888" y="1989138"/>
            <a:ext cx="24479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Mi és ők!</a:t>
            </a:r>
          </a:p>
        </p:txBody>
      </p:sp>
      <p:sp>
        <p:nvSpPr>
          <p:cNvPr id="182293" name="Line 22"/>
          <p:cNvSpPr>
            <a:spLocks noChangeShapeType="1"/>
          </p:cNvSpPr>
          <p:nvPr/>
        </p:nvSpPr>
        <p:spPr bwMode="auto">
          <a:xfrm flipH="1">
            <a:off x="1547813" y="2492375"/>
            <a:ext cx="287337" cy="10080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94" name="Line 23"/>
          <p:cNvSpPr>
            <a:spLocks noChangeShapeType="1"/>
          </p:cNvSpPr>
          <p:nvPr/>
        </p:nvSpPr>
        <p:spPr bwMode="auto">
          <a:xfrm>
            <a:off x="1547813" y="4292600"/>
            <a:ext cx="431800" cy="12239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95" name="Line 24"/>
          <p:cNvSpPr>
            <a:spLocks noChangeShapeType="1"/>
          </p:cNvSpPr>
          <p:nvPr/>
        </p:nvSpPr>
        <p:spPr bwMode="auto">
          <a:xfrm>
            <a:off x="3492500" y="5949950"/>
            <a:ext cx="21590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96" name="Line 25"/>
          <p:cNvSpPr>
            <a:spLocks noChangeShapeType="1"/>
          </p:cNvSpPr>
          <p:nvPr/>
        </p:nvSpPr>
        <p:spPr bwMode="auto">
          <a:xfrm flipV="1">
            <a:off x="6732588" y="4292600"/>
            <a:ext cx="576262" cy="1081088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2297" name="Line 26"/>
          <p:cNvSpPr>
            <a:spLocks noChangeShapeType="1"/>
          </p:cNvSpPr>
          <p:nvPr/>
        </p:nvSpPr>
        <p:spPr bwMode="auto">
          <a:xfrm flipH="1" flipV="1">
            <a:off x="6948488" y="2492375"/>
            <a:ext cx="360362" cy="1008063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pic>
        <p:nvPicPr>
          <p:cNvPr id="231451" name="Picture 27" descr="Munch - Sikol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250" y="2781300"/>
            <a:ext cx="1836738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0" fill="hold"/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0" fill="hold"/>
                                        <p:tgtEl>
                                          <p:spTgt spid="2314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F39F24D-2658-404C-B680-E8057BF3427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8EFD628-0830-4863-8EE9-07A8C1882CC1}" type="slidenum">
              <a:rPr lang="hu-HU"/>
              <a:pPr>
                <a:defRPr/>
              </a:pPr>
              <a:t>174</a:t>
            </a:fld>
            <a:endParaRPr lang="hu-HU"/>
          </a:p>
        </p:txBody>
      </p:sp>
      <p:pic>
        <p:nvPicPr>
          <p:cNvPr id="183300" name="Picture 2" descr="MCj0290347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8450" y="0"/>
            <a:ext cx="2495550" cy="298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6275" name="Rectangle 3"/>
          <p:cNvSpPr>
            <a:spLocks noGrp="1" noChangeArrowheads="1"/>
          </p:cNvSpPr>
          <p:nvPr>
            <p:ph type="title"/>
          </p:nvPr>
        </p:nvSpPr>
        <p:spPr>
          <a:xfrm>
            <a:off x="1600200" y="304800"/>
            <a:ext cx="7239000" cy="674688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</a:t>
            </a:r>
          </a:p>
        </p:txBody>
      </p:sp>
      <p:sp>
        <p:nvSpPr>
          <p:cNvPr id="566276" name="Rectangle 4"/>
          <p:cNvSpPr>
            <a:spLocks noGrp="1" noChangeArrowheads="1"/>
          </p:cNvSpPr>
          <p:nvPr>
            <p:ph idx="1"/>
          </p:nvPr>
        </p:nvSpPr>
        <p:spPr>
          <a:xfrm>
            <a:off x="179388" y="1125538"/>
            <a:ext cx="8785225" cy="5732462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teljesítmény mérése és figyelemmel kísérése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 szervezetnek eljárásokat kell kialakítania, bevezetnie és fenntartania, a MEB teljesítmény eredményességének rendszeres figyelemmel kísérésére és mérésére. Ezeknek az eljárásoknak biztosítaniuk kell: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 minőségi és mennyiségi mérési módszereket a szervezet szükségleteinek megfelelően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nnak figyelemmel kísérését, hogy a szervezet milyen mértékben valósítja meg MEB céljai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(egészségre és biztonságra vonatkozó) szabályozások eredményességének figyelemmel kísérését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 teljesítményre vonatkozó, a megelőzést szolgáló méréseket annak figyelemmel kísérésére, hogy a szervezet teljesítménye mennyiben felel meg a MEB programoknak, a szabályozásoknak és a működési kritériumoknak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 teljesítményre vonatkozó, a megelőzést szolgáló méréseket annak figyelemmel kísérése, hogy  követhetők legyenek a balesetek, az egészségkárosodások, az események (beleértve a majdnem baleseteket) és egyéb adatok a MEB nem kielégítő működéséről</a:t>
            </a:r>
          </a:p>
          <a:p>
            <a:pPr marL="822960" lvl="2" indent="-192024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Figyelemmel kísérés és mérések adatainak és eredményeinek olyan részletességű feljegyzését, amely elegendő ahhoz, hogy elősegítse a későbbi helyesbítő és megelőző tevékenységek elemzését.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F6FB713-0C23-49FB-B21D-A3174B16AB1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249185B-BED4-4DD9-A33F-7043DA03C34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2B415A2-5BBB-4FC6-A605-8FFECEE4093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321899-F535-412C-BAE6-F969434E2149}" type="slidenum">
              <a:rPr lang="hu-HU"/>
              <a:pPr>
                <a:defRPr/>
              </a:pPr>
              <a:t>175</a:t>
            </a:fld>
            <a:endParaRPr lang="hu-HU"/>
          </a:p>
        </p:txBody>
      </p:sp>
      <p:sp>
        <p:nvSpPr>
          <p:cNvPr id="18432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04800"/>
            <a:ext cx="7867650" cy="914400"/>
          </a:xfrm>
        </p:spPr>
        <p:txBody>
          <a:bodyPr/>
          <a:lstStyle/>
          <a:p>
            <a:pPr marL="53975" eaLnBrk="1" hangingPunct="1"/>
            <a:r>
              <a:rPr lang="hu-HU" sz="2800" smtClean="0">
                <a:solidFill>
                  <a:schemeClr val="accent2"/>
                </a:solidFill>
              </a:rPr>
              <a:t>A munkahelyi egészségfejlesztés fogalma</a:t>
            </a:r>
          </a:p>
        </p:txBody>
      </p:sp>
      <p:sp>
        <p:nvSpPr>
          <p:cNvPr id="60723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71600"/>
            <a:ext cx="8228012" cy="47244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„A munkahelyi egészségfejlesztés a munkaadók, a munkavállalók és a társadalom valamennyi olyan közös tevékenységét jelenti, amely a munkahelyi egészség és jól-lét javítására irányul. A cél eléréséhez három eszközrendszer együttes alkalmazása szükséges: a munkaszervezet javítása, az aktív dolgozói részvétel biztosítása és támogatása, valamint az egyéni kompetencia erősítése.”</a:t>
            </a:r>
          </a:p>
          <a:p>
            <a:pPr algn="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hu-HU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hu-HU" sz="1800" dirty="0" smtClean="0">
                <a:solidFill>
                  <a:schemeClr val="accent1">
                    <a:lumMod val="75000"/>
                  </a:schemeClr>
                </a:solidFill>
              </a:rPr>
              <a:t>/1997, Luxemburgi Deklaráció/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A15B175-4E1F-417B-AF91-97A355C519C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A89CD27-93A6-42B3-957C-B782E45E613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155" decel="100000"/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" dur="1155" decel="100000"/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9" dur="1845" accel="100000" fill="hold">
                                          <p:stCondLst>
                                            <p:cond delay="1155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10" dur="1155" fill="hold"/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11" dur="1845" accel="100000" fill="hold">
                                          <p:stCondLst>
                                            <p:cond delay="1155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12" dur="1155" fill="hold"/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13" dur="1845" accel="100000" fill="hold">
                                          <p:stCondLst>
                                            <p:cond delay="1155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155" decel="100000"/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1155" decel="100000"/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10000" y="10000"/>
                                      <p:to x="200000" y="450000"/>
                                    </p:animScale>
                                    <p:animScale>
                                      <p:cBhvr>
                                        <p:cTn id="20" dur="1845" accel="100000" fill="hold">
                                          <p:stCondLst>
                                            <p:cond delay="1155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from x="200000" y="450000"/>
                                      <p:to x="100000" y="100000"/>
                                    </p:animScale>
                                    <p:set>
                                      <p:cBhvr>
                                        <p:cTn id="21" dur="1155" fill="hold"/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o>
                                        <p:strVal val="(0.5)"/>
                                      </p:to>
                                    </p:set>
                                    <p:anim from="(0.5)" to="(#ppt_x)" calcmode="lin" valueType="num">
                                      <p:cBhvr>
                                        <p:cTn id="22" dur="1845" accel="100000" fill="hold">
                                          <p:stCondLst>
                                            <p:cond delay="1155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set>
                                      <p:cBhvr>
                                        <p:cTn id="23" dur="1155" fill="hold"/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o>
                                        <p:strVal val="(#ppt_y+0.4)"/>
                                      </p:to>
                                    </p:set>
                                    <p:anim from="(#ppt_y+0.4)" to="(#ppt_y)" calcmode="lin" valueType="num">
                                      <p:cBhvr>
                                        <p:cTn id="24" dur="1845" accel="100000" fill="hold">
                                          <p:stCondLst>
                                            <p:cond delay="1155"/>
                                          </p:stCondLst>
                                        </p:cTn>
                                        <p:tgtEl>
                                          <p:spTgt spid="607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5" grpId="0" build="p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A9390A9-BA1F-46FA-B748-99F91853FE0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4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FC4EC5-755F-4B58-88D5-820587074BA4}" type="slidenum">
              <a:rPr lang="hu-HU"/>
              <a:pPr>
                <a:defRPr/>
              </a:pPr>
              <a:t>176</a:t>
            </a:fld>
            <a:endParaRPr lang="hu-HU"/>
          </a:p>
        </p:txBody>
      </p:sp>
      <p:sp>
        <p:nvSpPr>
          <p:cNvPr id="37" name="Dátum helye 3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D8BBABF-A930-4371-8B95-749C0FB4AB5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9" name="Élőláb helye 3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38" name="Dia számának helye 3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E6600F1-007F-42C5-B347-7E1ECD0FDDF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42875"/>
            <a:ext cx="8070850" cy="1000125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 sz="3200" dirty="0">
                <a:ln/>
                <a:gradFill>
                  <a:gsLst>
                    <a:gs pos="0">
                      <a:schemeClr val="tx2">
                        <a:lumMod val="90000"/>
                      </a:schemeClr>
                    </a:gs>
                    <a:gs pos="50000">
                      <a:schemeClr val="tx2">
                        <a:lumMod val="50000"/>
                      </a:schemeClr>
                    </a:gs>
                    <a:gs pos="100000">
                      <a:schemeClr val="tx2">
                        <a:lumMod val="25000"/>
                      </a:schemeClr>
                    </a:gs>
                  </a:gsLst>
                  <a:lin ang="5400000" scaled="0"/>
                </a:gradFill>
              </a:rPr>
              <a:t>A munkavédelem és a munkahelyi egészségfejlesztés szinergiája</a:t>
            </a:r>
          </a:p>
        </p:txBody>
      </p:sp>
      <p:grpSp>
        <p:nvGrpSpPr>
          <p:cNvPr id="185352" name="Group 5"/>
          <p:cNvGrpSpPr>
            <a:grpSpLocks/>
          </p:cNvGrpSpPr>
          <p:nvPr/>
        </p:nvGrpSpPr>
        <p:grpSpPr bwMode="auto">
          <a:xfrm>
            <a:off x="1476375" y="1341438"/>
            <a:ext cx="6767513" cy="5016500"/>
            <a:chOff x="1537" y="3091"/>
            <a:chExt cx="9120" cy="10710"/>
          </a:xfrm>
        </p:grpSpPr>
        <p:sp>
          <p:nvSpPr>
            <p:cNvPr id="185357" name="Line 6"/>
            <p:cNvSpPr>
              <a:spLocks noChangeShapeType="1"/>
            </p:cNvSpPr>
            <p:nvPr/>
          </p:nvSpPr>
          <p:spPr bwMode="auto">
            <a:xfrm flipV="1">
              <a:off x="6457" y="3631"/>
              <a:ext cx="2400" cy="108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5543" name="Text Box 7"/>
            <p:cNvSpPr txBox="1">
              <a:spLocks noChangeArrowheads="1"/>
            </p:cNvSpPr>
            <p:nvPr/>
          </p:nvSpPr>
          <p:spPr bwMode="auto">
            <a:xfrm>
              <a:off x="6697" y="11279"/>
              <a:ext cx="3960" cy="902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7F7F7F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hu-HU" sz="800" b="1">
                <a:solidFill>
                  <a:srgbClr val="FFFFFF"/>
                </a:solidFill>
              </a:endParaRPr>
            </a:p>
            <a:p>
              <a:pPr algn="ctr">
                <a:defRPr/>
              </a:pPr>
              <a:r>
                <a:rPr lang="hu-HU" sz="1600" b="1">
                  <a:solidFill>
                    <a:srgbClr val="FFFFFF"/>
                  </a:solidFill>
                </a:rPr>
                <a:t>Munkabiztonság</a:t>
              </a:r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65544" name="Text Box 8"/>
            <p:cNvSpPr txBox="1">
              <a:spLocks noChangeArrowheads="1"/>
            </p:cNvSpPr>
            <p:nvPr/>
          </p:nvSpPr>
          <p:spPr bwMode="auto">
            <a:xfrm>
              <a:off x="1537" y="3976"/>
              <a:ext cx="2760" cy="377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600" b="1">
                  <a:solidFill>
                    <a:srgbClr val="FFFFFF"/>
                  </a:solidFill>
                </a:rPr>
                <a:t>Környező társadalom</a:t>
              </a:r>
            </a:p>
            <a:p>
              <a:pPr algn="ctr">
                <a:defRPr/>
              </a:pPr>
              <a:r>
                <a:rPr lang="hu-HU" sz="1200">
                  <a:solidFill>
                    <a:srgbClr val="FFFFFF"/>
                  </a:solidFill>
                </a:rPr>
                <a:t>Oktatás, képzés, szabadidő, egészségügyi szolgáltatások, rekreáció, média, civil szervezetek, stb.</a:t>
              </a:r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65545" name="Text Box 9"/>
            <p:cNvSpPr txBox="1">
              <a:spLocks noChangeArrowheads="1"/>
            </p:cNvSpPr>
            <p:nvPr/>
          </p:nvSpPr>
          <p:spPr bwMode="auto">
            <a:xfrm>
              <a:off x="1537" y="9120"/>
              <a:ext cx="2041" cy="395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hu-HU" sz="1600" b="1">
                <a:solidFill>
                  <a:srgbClr val="CCECFF"/>
                </a:solidFill>
              </a:endParaRPr>
            </a:p>
            <a:p>
              <a:pPr algn="ctr">
                <a:defRPr/>
              </a:pPr>
              <a:r>
                <a:rPr lang="hu-HU" sz="1200" b="1">
                  <a:solidFill>
                    <a:srgbClr val="CCECFF"/>
                  </a:solidFill>
                </a:rPr>
                <a:t>Kapcsolatok</a:t>
              </a:r>
            </a:p>
            <a:p>
              <a:pPr algn="ctr">
                <a:defRPr/>
              </a:pPr>
              <a:r>
                <a:rPr lang="hu-HU" sz="900" b="1">
                  <a:solidFill>
                    <a:srgbClr val="CCECFF"/>
                  </a:solidFill>
                </a:rPr>
                <a:t>Szerződések</a:t>
              </a:r>
            </a:p>
            <a:p>
              <a:pPr algn="ctr">
                <a:defRPr/>
              </a:pPr>
              <a:r>
                <a:rPr lang="hu-HU" sz="900" b="1">
                  <a:solidFill>
                    <a:srgbClr val="CCECFF"/>
                  </a:solidFill>
                </a:rPr>
                <a:t>Együttműködés</a:t>
              </a:r>
            </a:p>
            <a:p>
              <a:pPr algn="ctr">
                <a:defRPr/>
              </a:pPr>
              <a:r>
                <a:rPr lang="hu-HU" sz="900" b="1">
                  <a:solidFill>
                    <a:srgbClr val="CCECFF"/>
                  </a:solidFill>
                </a:rPr>
                <a:t>Kommunikáció</a:t>
              </a:r>
              <a:endParaRPr lang="hu-HU" sz="3600">
                <a:solidFill>
                  <a:srgbClr val="CCECFF"/>
                </a:solidFill>
              </a:endParaRPr>
            </a:p>
          </p:txBody>
        </p:sp>
        <p:sp>
          <p:nvSpPr>
            <p:cNvPr id="185361" name="AutoShape 10"/>
            <p:cNvSpPr>
              <a:spLocks noChangeArrowheads="1"/>
            </p:cNvSpPr>
            <p:nvPr/>
          </p:nvSpPr>
          <p:spPr bwMode="auto">
            <a:xfrm>
              <a:off x="1777" y="7177"/>
              <a:ext cx="480" cy="2432"/>
            </a:xfrm>
            <a:prstGeom prst="upDownArrow">
              <a:avLst>
                <a:gd name="adj1" fmla="val 50000"/>
                <a:gd name="adj2" fmla="val 101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5547" name="Text Box 11"/>
            <p:cNvSpPr txBox="1">
              <a:spLocks noChangeArrowheads="1"/>
            </p:cNvSpPr>
            <p:nvPr/>
          </p:nvSpPr>
          <p:spPr bwMode="auto">
            <a:xfrm>
              <a:off x="2857" y="11279"/>
              <a:ext cx="3840" cy="902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1F497D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hu-HU" sz="600" b="1">
                <a:solidFill>
                  <a:srgbClr val="FFFFFF"/>
                </a:solidFill>
              </a:endParaRPr>
            </a:p>
            <a:p>
              <a:pPr algn="ctr">
                <a:defRPr/>
              </a:pPr>
              <a:r>
                <a:rPr lang="hu-HU" sz="1600" b="1">
                  <a:solidFill>
                    <a:srgbClr val="FFFFFF"/>
                  </a:solidFill>
                </a:rPr>
                <a:t>Munkaegészség</a:t>
              </a:r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185363" name="AutoShape 12"/>
            <p:cNvSpPr>
              <a:spLocks noChangeArrowheads="1"/>
            </p:cNvSpPr>
            <p:nvPr/>
          </p:nvSpPr>
          <p:spPr bwMode="auto">
            <a:xfrm>
              <a:off x="3577" y="7177"/>
              <a:ext cx="480" cy="4320"/>
            </a:xfrm>
            <a:prstGeom prst="upDownArrow">
              <a:avLst>
                <a:gd name="adj1" fmla="val 62500"/>
                <a:gd name="adj2" fmla="val 87125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65549" name="Text Box 13"/>
            <p:cNvSpPr txBox="1">
              <a:spLocks noChangeArrowheads="1"/>
            </p:cNvSpPr>
            <p:nvPr/>
          </p:nvSpPr>
          <p:spPr bwMode="auto">
            <a:xfrm>
              <a:off x="3818" y="9154"/>
              <a:ext cx="2281" cy="1085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  <a:effectLst>
              <a:outerShdw dist="107763" dir="18900000" algn="ctr" rotWithShape="0">
                <a:srgbClr val="1F497D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</a:rPr>
                <a:t>Egészségromlás-, egészségkárosodás mentesség</a:t>
              </a:r>
              <a:endParaRPr lang="hu-HU" sz="4000">
                <a:solidFill>
                  <a:srgbClr val="CCECFF"/>
                </a:solidFill>
              </a:endParaRPr>
            </a:p>
          </p:txBody>
        </p:sp>
        <p:sp>
          <p:nvSpPr>
            <p:cNvPr id="65550" name="Text Box 14"/>
            <p:cNvSpPr txBox="1">
              <a:spLocks noChangeArrowheads="1"/>
            </p:cNvSpPr>
            <p:nvPr/>
          </p:nvSpPr>
          <p:spPr bwMode="auto">
            <a:xfrm>
              <a:off x="7538" y="9337"/>
              <a:ext cx="2518" cy="86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hu-HU" sz="700" b="1" dirty="0">
                <a:solidFill>
                  <a:srgbClr val="FF0000"/>
                </a:solidFill>
              </a:endParaRPr>
            </a:p>
            <a:p>
              <a:pPr algn="ctr">
                <a:defRPr/>
              </a:pPr>
              <a:r>
                <a:rPr lang="hu-HU" sz="1200" b="1" dirty="0">
                  <a:solidFill>
                    <a:schemeClr val="accent1">
                      <a:lumMod val="75000"/>
                    </a:schemeClr>
                  </a:solidFill>
                </a:rPr>
                <a:t>Balesetmentesség</a:t>
              </a:r>
            </a:p>
            <a:p>
              <a:pPr>
                <a:defRPr/>
              </a:pPr>
              <a:endParaRPr lang="hu-HU" sz="4400" dirty="0">
                <a:solidFill>
                  <a:schemeClr val="bg2"/>
                </a:solidFill>
              </a:endParaRPr>
            </a:p>
          </p:txBody>
        </p:sp>
        <p:sp>
          <p:nvSpPr>
            <p:cNvPr id="185366" name="Line 15"/>
            <p:cNvSpPr>
              <a:spLocks noChangeShapeType="1"/>
            </p:cNvSpPr>
            <p:nvPr/>
          </p:nvSpPr>
          <p:spPr bwMode="auto">
            <a:xfrm flipV="1">
              <a:off x="4897" y="10377"/>
              <a:ext cx="0" cy="90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67" name="Line 16"/>
            <p:cNvSpPr>
              <a:spLocks noChangeShapeType="1"/>
            </p:cNvSpPr>
            <p:nvPr/>
          </p:nvSpPr>
          <p:spPr bwMode="auto">
            <a:xfrm flipV="1">
              <a:off x="8977" y="10377"/>
              <a:ext cx="0" cy="90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68" name="Line 17"/>
            <p:cNvSpPr>
              <a:spLocks noChangeShapeType="1"/>
            </p:cNvSpPr>
            <p:nvPr/>
          </p:nvSpPr>
          <p:spPr bwMode="auto">
            <a:xfrm flipH="1" flipV="1">
              <a:off x="4897" y="10377"/>
              <a:ext cx="4080" cy="89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69" name="Line 18"/>
            <p:cNvSpPr>
              <a:spLocks noChangeShapeType="1"/>
            </p:cNvSpPr>
            <p:nvPr/>
          </p:nvSpPr>
          <p:spPr bwMode="auto">
            <a:xfrm flipV="1">
              <a:off x="4897" y="10377"/>
              <a:ext cx="4080" cy="9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5555" name="Text Box 19"/>
            <p:cNvSpPr txBox="1">
              <a:spLocks noChangeArrowheads="1"/>
            </p:cNvSpPr>
            <p:nvPr/>
          </p:nvSpPr>
          <p:spPr bwMode="auto">
            <a:xfrm>
              <a:off x="5135" y="6995"/>
              <a:ext cx="3481" cy="1620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rgbClr val="000080"/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miter lim="800000"/>
              <a:headEnd/>
              <a:tailEnd/>
            </a:ln>
            <a:effectLst>
              <a:outerShdw dist="107763" dir="18900000" algn="ctr" rotWithShape="0">
                <a:schemeClr val="tx1">
                  <a:alpha val="50000"/>
                </a:scheme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400" b="1">
                  <a:solidFill>
                    <a:srgbClr val="FFFFFF"/>
                  </a:solidFill>
                </a:rPr>
                <a:t>Egészségmegőrzés</a:t>
              </a:r>
              <a:r>
                <a:rPr lang="hu-HU" sz="1200" b="1">
                  <a:solidFill>
                    <a:srgbClr val="FFFFFF"/>
                  </a:solidFill>
                </a:rPr>
                <a:t> a munkaadó és a munkavállaló együttműködésével</a:t>
              </a:r>
              <a:endParaRPr lang="hu-HU" sz="3600">
                <a:solidFill>
                  <a:srgbClr val="CCECFF"/>
                </a:solidFill>
              </a:endParaRPr>
            </a:p>
          </p:txBody>
        </p:sp>
        <p:sp>
          <p:nvSpPr>
            <p:cNvPr id="185371" name="AutoShape 20"/>
            <p:cNvSpPr>
              <a:spLocks noChangeArrowheads="1"/>
            </p:cNvSpPr>
            <p:nvPr/>
          </p:nvSpPr>
          <p:spPr bwMode="auto">
            <a:xfrm>
              <a:off x="2737" y="7177"/>
              <a:ext cx="480" cy="2432"/>
            </a:xfrm>
            <a:prstGeom prst="upDownArrow">
              <a:avLst>
                <a:gd name="adj1" fmla="val 50000"/>
                <a:gd name="adj2" fmla="val 101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85372" name="Text Box 21"/>
            <p:cNvSpPr txBox="1">
              <a:spLocks noChangeArrowheads="1"/>
            </p:cNvSpPr>
            <p:nvPr/>
          </p:nvSpPr>
          <p:spPr bwMode="auto">
            <a:xfrm>
              <a:off x="8736" y="3091"/>
              <a:ext cx="233" cy="1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135" y="3813"/>
              <a:ext cx="3361" cy="2877"/>
            </a:xfrm>
            <a:prstGeom prst="ellipse">
              <a:avLst/>
            </a:prstGeom>
            <a:gradFill rotWithShape="1">
              <a:gsLst>
                <a:gs pos="0">
                  <a:srgbClr val="0000FF"/>
                </a:gs>
                <a:gs pos="100000">
                  <a:srgbClr val="000080"/>
                </a:gs>
              </a:gsLst>
              <a:path path="rect">
                <a:fillToRect r="100000" b="100000"/>
              </a:path>
            </a:gradFill>
            <a:ln w="9525">
              <a:solidFill>
                <a:srgbClr val="C0C0C0"/>
              </a:solidFill>
              <a:round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hu-HU"/>
            </a:p>
          </p:txBody>
        </p:sp>
        <p:sp>
          <p:nvSpPr>
            <p:cNvPr id="185374" name="Text Box 23"/>
            <p:cNvSpPr txBox="1">
              <a:spLocks noChangeArrowheads="1"/>
            </p:cNvSpPr>
            <p:nvPr/>
          </p:nvSpPr>
          <p:spPr bwMode="auto">
            <a:xfrm>
              <a:off x="5497" y="4513"/>
              <a:ext cx="2760" cy="2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400" b="1">
                  <a:solidFill>
                    <a:srgbClr val="FFFFFF"/>
                  </a:solidFill>
                </a:rPr>
                <a:t>Egészségfejlesztés</a:t>
              </a:r>
            </a:p>
            <a:p>
              <a:pPr algn="ctr" eaLnBrk="1" hangingPunct="1"/>
              <a:endParaRPr lang="hu-HU" sz="1000" b="1">
                <a:solidFill>
                  <a:srgbClr val="FFFFFF"/>
                </a:solidFill>
              </a:endParaRPr>
            </a:p>
            <a:p>
              <a:pPr algn="ctr" eaLnBrk="1" hangingPunct="1"/>
              <a:r>
                <a:rPr lang="hu-HU" sz="1000" b="1">
                  <a:solidFill>
                    <a:srgbClr val="FFFFFF"/>
                  </a:solidFill>
                </a:rPr>
                <a:t>Együttműködés a munkaadó, a </a:t>
              </a:r>
              <a:r>
                <a:rPr lang="hu-HU" sz="900" b="1">
                  <a:solidFill>
                    <a:srgbClr val="FFFFFF"/>
                  </a:solidFill>
                </a:rPr>
                <a:t>munkavállaló és a környező társadalom között</a:t>
              </a:r>
              <a:endParaRPr lang="hu-HU" sz="4000">
                <a:solidFill>
                  <a:srgbClr val="CCECFF"/>
                </a:solidFill>
              </a:endParaRPr>
            </a:p>
          </p:txBody>
        </p:sp>
        <p:sp>
          <p:nvSpPr>
            <p:cNvPr id="185375" name="Text Box 24"/>
            <p:cNvSpPr txBox="1">
              <a:spLocks noChangeArrowheads="1"/>
            </p:cNvSpPr>
            <p:nvPr/>
          </p:nvSpPr>
          <p:spPr bwMode="auto">
            <a:xfrm>
              <a:off x="9456" y="4533"/>
              <a:ext cx="233" cy="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185376" name="Line 25"/>
            <p:cNvSpPr>
              <a:spLocks noChangeShapeType="1"/>
            </p:cNvSpPr>
            <p:nvPr/>
          </p:nvSpPr>
          <p:spPr bwMode="auto">
            <a:xfrm flipV="1">
              <a:off x="6817" y="6277"/>
              <a:ext cx="0" cy="756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77" name="Line 26"/>
            <p:cNvSpPr>
              <a:spLocks noChangeShapeType="1"/>
            </p:cNvSpPr>
            <p:nvPr/>
          </p:nvSpPr>
          <p:spPr bwMode="auto">
            <a:xfrm>
              <a:off x="8380" y="5251"/>
              <a:ext cx="1200" cy="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78" name="Text Box 27"/>
            <p:cNvSpPr txBox="1">
              <a:spLocks noChangeArrowheads="1"/>
            </p:cNvSpPr>
            <p:nvPr/>
          </p:nvSpPr>
          <p:spPr bwMode="auto">
            <a:xfrm>
              <a:off x="9098" y="6151"/>
              <a:ext cx="233" cy="1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185379" name="Line 28"/>
            <p:cNvSpPr>
              <a:spLocks noChangeShapeType="1"/>
            </p:cNvSpPr>
            <p:nvPr/>
          </p:nvSpPr>
          <p:spPr bwMode="auto">
            <a:xfrm>
              <a:off x="7897" y="6133"/>
              <a:ext cx="1320" cy="738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80" name="Line 29"/>
            <p:cNvSpPr>
              <a:spLocks noChangeShapeType="1"/>
            </p:cNvSpPr>
            <p:nvPr/>
          </p:nvSpPr>
          <p:spPr bwMode="auto">
            <a:xfrm flipV="1">
              <a:off x="5857" y="8617"/>
              <a:ext cx="0" cy="54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81" name="Line 30"/>
            <p:cNvSpPr>
              <a:spLocks noChangeShapeType="1"/>
            </p:cNvSpPr>
            <p:nvPr/>
          </p:nvSpPr>
          <p:spPr bwMode="auto">
            <a:xfrm flipH="1" flipV="1">
              <a:off x="7777" y="8617"/>
              <a:ext cx="0" cy="720"/>
            </a:xfrm>
            <a:prstGeom prst="line">
              <a:avLst/>
            </a:prstGeom>
            <a:noFill/>
            <a:ln w="76200" cmpd="tri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82" name="Text Box 31"/>
            <p:cNvSpPr txBox="1">
              <a:spLocks noChangeArrowheads="1"/>
            </p:cNvSpPr>
            <p:nvPr/>
          </p:nvSpPr>
          <p:spPr bwMode="auto">
            <a:xfrm>
              <a:off x="2857" y="12162"/>
              <a:ext cx="7800" cy="897"/>
            </a:xfrm>
            <a:prstGeom prst="rect">
              <a:avLst/>
            </a:prstGeom>
            <a:gradFill rotWithShape="1">
              <a:gsLst>
                <a:gs pos="0">
                  <a:srgbClr val="000080"/>
                </a:gs>
                <a:gs pos="100000">
                  <a:srgbClr val="C0C0C0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hu-HU" sz="700" b="1">
                <a:solidFill>
                  <a:srgbClr val="FFFFFF"/>
                </a:solidFill>
              </a:endParaRPr>
            </a:p>
            <a:p>
              <a:pPr algn="ctr" eaLnBrk="1" hangingPunct="1"/>
              <a:r>
                <a:rPr lang="hu-HU" sz="1600" b="1">
                  <a:solidFill>
                    <a:srgbClr val="FFFFFF"/>
                  </a:solidFill>
                </a:rPr>
                <a:t>Munkavédelem</a:t>
              </a:r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185383" name="Text Box 32"/>
            <p:cNvSpPr txBox="1">
              <a:spLocks noChangeArrowheads="1"/>
            </p:cNvSpPr>
            <p:nvPr/>
          </p:nvSpPr>
          <p:spPr bwMode="auto">
            <a:xfrm>
              <a:off x="1537" y="12937"/>
              <a:ext cx="9120" cy="864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b="1">
                  <a:solidFill>
                    <a:srgbClr val="CCECFF"/>
                  </a:solidFill>
                </a:rPr>
                <a:t>Munkaadó</a:t>
              </a:r>
              <a:endParaRPr lang="hu-HU" sz="4400">
                <a:solidFill>
                  <a:srgbClr val="CCECFF"/>
                </a:solidFill>
              </a:endParaRPr>
            </a:p>
          </p:txBody>
        </p:sp>
        <p:sp>
          <p:nvSpPr>
            <p:cNvPr id="185384" name="Line 33"/>
            <p:cNvSpPr>
              <a:spLocks noChangeShapeType="1"/>
            </p:cNvSpPr>
            <p:nvPr/>
          </p:nvSpPr>
          <p:spPr bwMode="auto">
            <a:xfrm>
              <a:off x="6097" y="9697"/>
              <a:ext cx="1440" cy="0"/>
            </a:xfrm>
            <a:prstGeom prst="line">
              <a:avLst/>
            </a:prstGeom>
            <a:noFill/>
            <a:ln w="152400" cmpd="tri">
              <a:solidFill>
                <a:srgbClr val="FF0000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185385" name="Line 34"/>
            <p:cNvSpPr>
              <a:spLocks noChangeShapeType="1"/>
            </p:cNvSpPr>
            <p:nvPr/>
          </p:nvSpPr>
          <p:spPr bwMode="auto">
            <a:xfrm flipV="1">
              <a:off x="4297" y="5197"/>
              <a:ext cx="840" cy="54"/>
            </a:xfrm>
            <a:prstGeom prst="line">
              <a:avLst/>
            </a:prstGeom>
            <a:noFill/>
            <a:ln w="127000" cmpd="tri">
              <a:solidFill>
                <a:schemeClr val="accent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  <p:pic>
        <p:nvPicPr>
          <p:cNvPr id="185353" name="Picture 37" descr="MPj0409734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836613"/>
            <a:ext cx="1368425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54" name="Picture 7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1773238"/>
            <a:ext cx="969962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55" name="Picture 38" descr="MPj0409459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3213100"/>
            <a:ext cx="1296988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3" name="Picture 5" descr="MMj02544470000[1]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57563"/>
            <a:ext cx="1296988" cy="1103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2AB140-48A4-4441-B992-6FB4E3319DC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A44B24-ACBF-4F11-8382-D30FB155AA0C}" type="slidenum">
              <a:rPr lang="hu-HU"/>
              <a:pPr>
                <a:defRPr/>
              </a:pPr>
              <a:t>177</a:t>
            </a:fld>
            <a:endParaRPr lang="hu-HU"/>
          </a:p>
        </p:txBody>
      </p:sp>
      <p:pic>
        <p:nvPicPr>
          <p:cNvPr id="186372" name="Picture 2" descr="MCj0424754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4581525"/>
            <a:ext cx="207010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7299" name="Rectangle 3"/>
          <p:cNvSpPr>
            <a:spLocks noGrp="1" noChangeArrowheads="1"/>
          </p:cNvSpPr>
          <p:nvPr>
            <p:ph type="title"/>
          </p:nvPr>
        </p:nvSpPr>
        <p:spPr>
          <a:xfrm>
            <a:off x="500063" y="285750"/>
            <a:ext cx="8229600" cy="7524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 II.</a:t>
            </a:r>
          </a:p>
        </p:txBody>
      </p:sp>
      <p:sp>
        <p:nvSpPr>
          <p:cNvPr id="567300" name="Rectangle 4"/>
          <p:cNvSpPr>
            <a:spLocks noGrp="1" noChangeArrowheads="1"/>
          </p:cNvSpPr>
          <p:nvPr>
            <p:ph idx="1"/>
          </p:nvPr>
        </p:nvSpPr>
        <p:spPr>
          <a:xfrm>
            <a:off x="684213" y="1371600"/>
            <a:ext cx="8154987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egfelelőség kiértékelése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– a megfelelőségre vonatkozó elkötelezettségével összhangban - eljárásokat kell létrehoznia, bevezetnie és fenntartania a rá vonatkozó jogszabályi követelményeknek való megfelelés időszakos kiértékelésére.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meg kell őriznie az időszakos kiértékelések eredményeiről készült feljegyzéseket.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ki kell értékelnie az általa vállalt egyéb követelményeknek való megfelelést. A szervezet összekapcsolhatja ezt a kiértékelést a jogszabályi követelményeknek való megfelelésre vonatkozó kiértékeléssel, vagy kidolgozhat erre külön eljárásokat.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nek meg kell őriznie az időszakos kiértékelések eredményeiről készült feljegyzéseket.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endParaRPr lang="hu-HU" sz="2000" i="1" u="sng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2B37A11-4AE9-4781-8022-24C695946C6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6681731-62CF-4942-9071-6F41A21587F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30B01CD-2072-4438-9BFE-DF08FB61CE1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F7B16B-1B47-4E3D-81D9-624A98D006BC}" type="slidenum">
              <a:rPr lang="hu-HU"/>
              <a:pPr>
                <a:defRPr/>
              </a:pPr>
              <a:t>178</a:t>
            </a:fld>
            <a:endParaRPr lang="hu-HU"/>
          </a:p>
        </p:txBody>
      </p:sp>
      <p:sp>
        <p:nvSpPr>
          <p:cNvPr id="56832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357188"/>
            <a:ext cx="8229600" cy="681037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 III.</a:t>
            </a:r>
          </a:p>
        </p:txBody>
      </p:sp>
      <p:sp>
        <p:nvSpPr>
          <p:cNvPr id="56832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71600"/>
            <a:ext cx="8228012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z események kivizsgálása, </a:t>
            </a:r>
            <a:r>
              <a:rPr lang="hu-HU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mmegfelelőség</a:t>
            </a:r>
            <a:r>
              <a:rPr lang="hu-H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helyesbítő tevékenység és megelőző tevékenység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dirty="0"/>
              <a:t>Az események kivizsgálása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dirty="0"/>
              <a:t>A szervezetnek eljárásokat kell kialakítania, bevezetnie és fenntartania az események feljegyzésére, kivizsgálására és elemzésére, annak érdekében, hogy:</a:t>
            </a:r>
          </a:p>
          <a:p>
            <a:pPr marL="1005840" lvl="3" indent="-18288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eghatározzák az alapvető MEB hiányosságokat és más tényezőket, amelyek okozhatták az események bekövetkezését vagy hozzájárulhattak azokhoz</a:t>
            </a:r>
          </a:p>
          <a:p>
            <a:pPr marL="1005840" lvl="3" indent="-18288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dirty="0"/>
              <a:t>Megállapítsák, szükség van-e helyesbítő tevékenységre</a:t>
            </a:r>
          </a:p>
          <a:p>
            <a:pPr marL="1005840" lvl="3" indent="-18288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dirty="0"/>
              <a:t>Megállapítsák, a megelőző tevékenység lehetőségeit</a:t>
            </a:r>
          </a:p>
          <a:p>
            <a:pPr marL="1005840" lvl="3" indent="-18288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egállapítsák a folyamatos fejlesztés lehetőségeit</a:t>
            </a:r>
          </a:p>
          <a:p>
            <a:pPr marL="1005840" lvl="3" indent="-18288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600" dirty="0"/>
              <a:t>Ismertessék az ilyen kivizsgálások eredményeit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kivizsgálásokat időben kell elvégezni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z események kivizsgálásának eredményét dokumentálni kell és meg kell őrizni.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82A742B-56CB-48C8-9966-1139988FC76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40445B8-D73A-4CEE-AFD0-B17C8FD110C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87401" name="Picture 4" descr="MCj0324346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238" y="5478463"/>
            <a:ext cx="2163762" cy="137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CF2FF56-C3DE-496D-B6FF-72774BCC979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F0C6BD-6D72-4D84-8B62-0F42065B3E14}" type="slidenum">
              <a:rPr lang="hu-HU"/>
              <a:pPr>
                <a:defRPr/>
              </a:pPr>
              <a:t>179</a:t>
            </a:fld>
            <a:endParaRPr lang="hu-HU"/>
          </a:p>
        </p:txBody>
      </p:sp>
      <p:sp>
        <p:nvSpPr>
          <p:cNvPr id="569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0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 IV.</a:t>
            </a:r>
          </a:p>
        </p:txBody>
      </p:sp>
      <p:sp>
        <p:nvSpPr>
          <p:cNvPr id="569347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125538"/>
            <a:ext cx="8713788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mmegfelelőség</a:t>
            </a:r>
            <a:r>
              <a:rPr lang="hu-HU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helyesbítő és megelőző tevékenység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dirty="0"/>
              <a:t>Az eljárások határozzanak meg követelményeket: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dirty="0"/>
              <a:t>A </a:t>
            </a:r>
            <a:r>
              <a:rPr lang="hu-HU" sz="2000" dirty="0" err="1"/>
              <a:t>nemmegfelelőségek</a:t>
            </a:r>
            <a:r>
              <a:rPr lang="hu-HU" sz="2000" dirty="0"/>
              <a:t> azonosítására és kijavítására, valamint intézkedések megtételére azok MEB következményeinek enyhítésére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</a:t>
            </a:r>
            <a:r>
              <a:rPr lang="hu-HU" sz="2000" i="1" u="sng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nemmegfelelőségek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kivizsgálására, az okok meghatározására és megfelelő intézkedések meghozatalára, megismétlődésük elkerüléséhez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nnak kiértékelésére, hogy szüksége van-e a </a:t>
            </a:r>
            <a:r>
              <a:rPr lang="hu-HU" sz="2000" i="1" u="sng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nemmegfelelőségek</a:t>
            </a:r>
            <a:r>
              <a:rPr lang="hu-HU" sz="20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megelőzésére irányuló tevékenységekre továbbá megfelelő intézkedések bevezetésére azok bekövetkezésének elkerüléséhez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dirty="0"/>
              <a:t>A megtörtént helyesbítő tevékenységek és megelőző tevékenységek eredményeinek feljegyzésére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dirty="0"/>
              <a:t>A megtörtént helyesbítő tevékenységek és megelőző tevékenységek eredményességének átvizsgálására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D717845-F0BC-48A9-88CB-8FF4AD935DE9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F2F058D-7A85-44A8-BBDD-FC32FD4348F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7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88425" name="Picture 4" descr="MCj0389094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5281613"/>
            <a:ext cx="1979612" cy="157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BBCA611-C0B2-4227-B88C-F2BE40DFDEA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3316D7-0C2E-435F-80CE-1A9898DB7C18}" type="slidenum">
              <a:rPr lang="hu-HU"/>
              <a:pPr>
                <a:defRPr/>
              </a:pPr>
              <a:t>18</a:t>
            </a:fld>
            <a:endParaRPr lang="hu-HU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04800"/>
            <a:ext cx="786765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lyamatszabályozás - minőség</a:t>
            </a:r>
            <a:endParaRPr lang="en-GB" sz="360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71600"/>
            <a:ext cx="8228012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/>
              <a:t>Legfőbb célja a </a:t>
            </a:r>
            <a:r>
              <a:rPr lang="hu-HU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evő bizalmának</a:t>
            </a:r>
            <a:r>
              <a:rPr lang="hu-HU" sz="2800"/>
              <a:t> megteremtése és fenntartása</a:t>
            </a:r>
          </a:p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/>
              <a:t>Eszköztára ennek megfelelően a „tökéletes” </a:t>
            </a:r>
            <a:r>
              <a:rPr lang="hu-HU" sz="2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eprodukció</a:t>
            </a:r>
            <a:r>
              <a:rPr lang="hu-HU" sz="2800"/>
              <a:t>, reprodukciós képesség irányába hat, azaz általa válik képessé a szállító az egyenletes minőség nyújtására.</a:t>
            </a:r>
            <a:endParaRPr lang="en-GB" sz="280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71CC573-8596-4DD3-A7AD-B06EDD12822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A7B0A9F-D653-44DB-AD6A-FAE6A052CAE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8920" name="Picture 9" descr="nessebar_matrjoskababa_8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74" t="53778" r="46629" b="29832"/>
          <a:stretch>
            <a:fillRect/>
          </a:stretch>
        </p:blipFill>
        <p:spPr bwMode="auto">
          <a:xfrm>
            <a:off x="1835150" y="4292600"/>
            <a:ext cx="2663825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1" name="Picture 10" descr="matrjos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3860800"/>
            <a:ext cx="10445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67C031-B192-4715-8B86-9206B463745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71D4210-DF21-4936-A8F9-0EF1E5B0210D}" type="slidenum">
              <a:rPr lang="hu-HU"/>
              <a:pPr>
                <a:defRPr/>
              </a:pPr>
              <a:t>180</a:t>
            </a:fld>
            <a:endParaRPr lang="hu-HU"/>
          </a:p>
        </p:txBody>
      </p:sp>
      <p:sp>
        <p:nvSpPr>
          <p:cNvPr id="571394" name="Text Box 2"/>
          <p:cNvSpPr txBox="1">
            <a:spLocks noChangeArrowheads="1"/>
          </p:cNvSpPr>
          <p:nvPr/>
        </p:nvSpPr>
        <p:spPr bwMode="auto">
          <a:xfrm>
            <a:off x="0" y="188913"/>
            <a:ext cx="9144000" cy="137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32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Nem kívánatos esemény kialakulásának folyamata (</a:t>
            </a:r>
            <a:r>
              <a:rPr lang="de-DE" sz="28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J. </a:t>
            </a:r>
            <a:r>
              <a:rPr lang="de-DE" sz="2800" b="1" dirty="0" err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Reason</a:t>
            </a:r>
            <a:r>
              <a:rPr lang="hu-HU" sz="28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(</a:t>
            </a:r>
            <a:r>
              <a:rPr lang="de-DE" sz="28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199</a:t>
            </a:r>
            <a:r>
              <a:rPr lang="hu-HU" sz="28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7,1999</a:t>
            </a:r>
            <a:r>
              <a:rPr lang="de-DE" sz="28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)</a:t>
            </a:r>
            <a:r>
              <a:rPr lang="hu-HU" sz="36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)</a:t>
            </a:r>
          </a:p>
          <a:p>
            <a:pPr algn="ctr" eaLnBrk="0" hangingPunct="0">
              <a:spcBef>
                <a:spcPct val="50000"/>
              </a:spcBef>
              <a:defRPr/>
            </a:pPr>
            <a:r>
              <a:rPr lang="hu-HU" sz="1400" b="1" dirty="0">
                <a:latin typeface="Arial" pitchFamily="34" charset="0"/>
              </a:rPr>
              <a:t> (Horváth Ádám előadása -2007 ENYE- nyomán)</a:t>
            </a:r>
            <a:endParaRPr lang="de-DE" sz="1400" b="1" dirty="0">
              <a:latin typeface="Arial" pitchFamily="34" charset="0"/>
            </a:endParaRPr>
          </a:p>
        </p:txBody>
      </p:sp>
      <p:sp>
        <p:nvSpPr>
          <p:cNvPr id="189445" name="Freeform 3" descr="Átlós, téglaszerű"/>
          <p:cNvSpPr>
            <a:spLocks/>
          </p:cNvSpPr>
          <p:nvPr/>
        </p:nvSpPr>
        <p:spPr bwMode="auto">
          <a:xfrm>
            <a:off x="931863" y="1833563"/>
            <a:ext cx="2184400" cy="3706812"/>
          </a:xfrm>
          <a:custGeom>
            <a:avLst/>
            <a:gdLst>
              <a:gd name="T0" fmla="*/ 0 w 1552"/>
              <a:gd name="T1" fmla="*/ 2147483647 h 2592"/>
              <a:gd name="T2" fmla="*/ 0 w 1552"/>
              <a:gd name="T3" fmla="*/ 2147483647 h 2592"/>
              <a:gd name="T4" fmla="*/ 2147483647 w 1552"/>
              <a:gd name="T5" fmla="*/ 2147483647 h 2592"/>
              <a:gd name="T6" fmla="*/ 2147483647 w 1552"/>
              <a:gd name="T7" fmla="*/ 0 h 2592"/>
              <a:gd name="T8" fmla="*/ 0 w 1552"/>
              <a:gd name="T9" fmla="*/ 2147483647 h 2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52"/>
              <a:gd name="T16" fmla="*/ 0 h 2592"/>
              <a:gd name="T17" fmla="*/ 1552 w 1552"/>
              <a:gd name="T18" fmla="*/ 2592 h 2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52" h="2592">
                <a:moveTo>
                  <a:pt x="0" y="696"/>
                </a:moveTo>
                <a:lnTo>
                  <a:pt x="0" y="2592"/>
                </a:lnTo>
                <a:lnTo>
                  <a:pt x="1552" y="1800"/>
                </a:lnTo>
                <a:lnTo>
                  <a:pt x="1552" y="0"/>
                </a:lnTo>
                <a:lnTo>
                  <a:pt x="0" y="696"/>
                </a:lnTo>
                <a:close/>
              </a:path>
            </a:pathLst>
          </a:custGeom>
          <a:pattFill prst="diagBrick">
            <a:fgClr>
              <a:schemeClr val="accent2"/>
            </a:fgClr>
            <a:bgClr>
              <a:srgbClr val="FFFFFF"/>
            </a:bgClr>
          </a:patt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46" name="Freeform 4" descr="Átlós, téglaszerű"/>
          <p:cNvSpPr>
            <a:spLocks/>
          </p:cNvSpPr>
          <p:nvPr/>
        </p:nvSpPr>
        <p:spPr bwMode="auto">
          <a:xfrm>
            <a:off x="1995488" y="1833563"/>
            <a:ext cx="2184400" cy="3706812"/>
          </a:xfrm>
          <a:custGeom>
            <a:avLst/>
            <a:gdLst>
              <a:gd name="T0" fmla="*/ 0 w 1552"/>
              <a:gd name="T1" fmla="*/ 2147483647 h 2592"/>
              <a:gd name="T2" fmla="*/ 0 w 1552"/>
              <a:gd name="T3" fmla="*/ 2147483647 h 2592"/>
              <a:gd name="T4" fmla="*/ 2147483647 w 1552"/>
              <a:gd name="T5" fmla="*/ 2147483647 h 2592"/>
              <a:gd name="T6" fmla="*/ 2147483647 w 1552"/>
              <a:gd name="T7" fmla="*/ 0 h 2592"/>
              <a:gd name="T8" fmla="*/ 0 w 1552"/>
              <a:gd name="T9" fmla="*/ 2147483647 h 2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52"/>
              <a:gd name="T16" fmla="*/ 0 h 2592"/>
              <a:gd name="T17" fmla="*/ 1552 w 1552"/>
              <a:gd name="T18" fmla="*/ 2592 h 2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52" h="2592">
                <a:moveTo>
                  <a:pt x="0" y="696"/>
                </a:moveTo>
                <a:lnTo>
                  <a:pt x="0" y="2592"/>
                </a:lnTo>
                <a:lnTo>
                  <a:pt x="1552" y="1800"/>
                </a:lnTo>
                <a:lnTo>
                  <a:pt x="1552" y="0"/>
                </a:lnTo>
                <a:lnTo>
                  <a:pt x="0" y="696"/>
                </a:lnTo>
                <a:close/>
              </a:path>
            </a:pathLst>
          </a:custGeom>
          <a:pattFill prst="diagBrick">
            <a:fgClr>
              <a:schemeClr val="accent2"/>
            </a:fgClr>
            <a:bgClr>
              <a:srgbClr val="FFFFFF"/>
            </a:bgClr>
          </a:patt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47" name="Freeform 5" descr="Átlós, téglaszerű"/>
          <p:cNvSpPr>
            <a:spLocks/>
          </p:cNvSpPr>
          <p:nvPr/>
        </p:nvSpPr>
        <p:spPr bwMode="auto">
          <a:xfrm>
            <a:off x="3143250" y="1833563"/>
            <a:ext cx="2184400" cy="3706812"/>
          </a:xfrm>
          <a:custGeom>
            <a:avLst/>
            <a:gdLst>
              <a:gd name="T0" fmla="*/ 0 w 1552"/>
              <a:gd name="T1" fmla="*/ 2147483647 h 2592"/>
              <a:gd name="T2" fmla="*/ 0 w 1552"/>
              <a:gd name="T3" fmla="*/ 2147483647 h 2592"/>
              <a:gd name="T4" fmla="*/ 2147483647 w 1552"/>
              <a:gd name="T5" fmla="*/ 2147483647 h 2592"/>
              <a:gd name="T6" fmla="*/ 2147483647 w 1552"/>
              <a:gd name="T7" fmla="*/ 0 h 2592"/>
              <a:gd name="T8" fmla="*/ 0 w 1552"/>
              <a:gd name="T9" fmla="*/ 2147483647 h 2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52"/>
              <a:gd name="T16" fmla="*/ 0 h 2592"/>
              <a:gd name="T17" fmla="*/ 1552 w 1552"/>
              <a:gd name="T18" fmla="*/ 2592 h 2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52" h="2592">
                <a:moveTo>
                  <a:pt x="0" y="696"/>
                </a:moveTo>
                <a:lnTo>
                  <a:pt x="0" y="2592"/>
                </a:lnTo>
                <a:lnTo>
                  <a:pt x="1552" y="1800"/>
                </a:lnTo>
                <a:lnTo>
                  <a:pt x="1552" y="0"/>
                </a:lnTo>
                <a:lnTo>
                  <a:pt x="0" y="696"/>
                </a:lnTo>
                <a:close/>
              </a:path>
            </a:pathLst>
          </a:custGeom>
          <a:pattFill prst="diagBrick">
            <a:fgClr>
              <a:schemeClr val="accent2"/>
            </a:fgClr>
            <a:bgClr>
              <a:srgbClr val="FFFFFF"/>
            </a:bgClr>
          </a:patt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48" name="Freeform 6" descr="Átlós, téglaszerű"/>
          <p:cNvSpPr>
            <a:spLocks/>
          </p:cNvSpPr>
          <p:nvPr/>
        </p:nvSpPr>
        <p:spPr bwMode="auto">
          <a:xfrm>
            <a:off x="4292600" y="1833563"/>
            <a:ext cx="2184400" cy="3706812"/>
          </a:xfrm>
          <a:custGeom>
            <a:avLst/>
            <a:gdLst>
              <a:gd name="T0" fmla="*/ 0 w 1552"/>
              <a:gd name="T1" fmla="*/ 2147483647 h 2592"/>
              <a:gd name="T2" fmla="*/ 0 w 1552"/>
              <a:gd name="T3" fmla="*/ 2147483647 h 2592"/>
              <a:gd name="T4" fmla="*/ 2147483647 w 1552"/>
              <a:gd name="T5" fmla="*/ 2147483647 h 2592"/>
              <a:gd name="T6" fmla="*/ 2147483647 w 1552"/>
              <a:gd name="T7" fmla="*/ 0 h 2592"/>
              <a:gd name="T8" fmla="*/ 0 w 1552"/>
              <a:gd name="T9" fmla="*/ 2147483647 h 2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52"/>
              <a:gd name="T16" fmla="*/ 0 h 2592"/>
              <a:gd name="T17" fmla="*/ 1552 w 1552"/>
              <a:gd name="T18" fmla="*/ 2592 h 2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52" h="2592">
                <a:moveTo>
                  <a:pt x="0" y="696"/>
                </a:moveTo>
                <a:lnTo>
                  <a:pt x="0" y="2592"/>
                </a:lnTo>
                <a:lnTo>
                  <a:pt x="1552" y="1800"/>
                </a:lnTo>
                <a:lnTo>
                  <a:pt x="1552" y="0"/>
                </a:lnTo>
                <a:lnTo>
                  <a:pt x="0" y="696"/>
                </a:lnTo>
                <a:close/>
              </a:path>
            </a:pathLst>
          </a:custGeom>
          <a:pattFill prst="diagBrick">
            <a:fgClr>
              <a:srgbClr val="FF0000"/>
            </a:fgClr>
            <a:bgClr>
              <a:srgbClr val="FFFFFF"/>
            </a:bgClr>
          </a:pattFill>
          <a:ln w="3810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49" name="Oval 7"/>
          <p:cNvSpPr>
            <a:spLocks noChangeArrowheads="1"/>
          </p:cNvSpPr>
          <p:nvPr/>
        </p:nvSpPr>
        <p:spPr bwMode="auto">
          <a:xfrm rot="976781">
            <a:off x="1393825" y="3003550"/>
            <a:ext cx="315913" cy="571500"/>
          </a:xfrm>
          <a:prstGeom prst="ellipse">
            <a:avLst/>
          </a:prstGeom>
          <a:solidFill>
            <a:srgbClr val="CCECFF"/>
          </a:solidFill>
          <a:ln w="76200" cmpd="tri">
            <a:solidFill>
              <a:srgbClr val="033AB5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50" name="Oval 8"/>
          <p:cNvSpPr>
            <a:spLocks noChangeArrowheads="1"/>
          </p:cNvSpPr>
          <p:nvPr/>
        </p:nvSpPr>
        <p:spPr bwMode="auto">
          <a:xfrm rot="978525">
            <a:off x="4760913" y="3124200"/>
            <a:ext cx="346075" cy="509588"/>
          </a:xfrm>
          <a:prstGeom prst="ellipse">
            <a:avLst/>
          </a:prstGeom>
          <a:solidFill>
            <a:srgbClr val="DDEEFF"/>
          </a:solidFill>
          <a:ln w="76200" cmpd="tri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51" name="Oval 9"/>
          <p:cNvSpPr>
            <a:spLocks noChangeArrowheads="1"/>
          </p:cNvSpPr>
          <p:nvPr/>
        </p:nvSpPr>
        <p:spPr bwMode="auto">
          <a:xfrm rot="975612">
            <a:off x="3598863" y="3048000"/>
            <a:ext cx="352425" cy="606425"/>
          </a:xfrm>
          <a:prstGeom prst="ellipse">
            <a:avLst/>
          </a:prstGeom>
          <a:solidFill>
            <a:srgbClr val="DDEEFF"/>
          </a:solidFill>
          <a:ln w="76200" cmpd="tri">
            <a:solidFill>
              <a:srgbClr val="033AB5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52" name="Oval 10"/>
          <p:cNvSpPr>
            <a:spLocks noChangeArrowheads="1"/>
          </p:cNvSpPr>
          <p:nvPr/>
        </p:nvSpPr>
        <p:spPr bwMode="auto">
          <a:xfrm rot="979213">
            <a:off x="2840038" y="2633663"/>
            <a:ext cx="231775" cy="403225"/>
          </a:xfrm>
          <a:prstGeom prst="ellipse">
            <a:avLst/>
          </a:prstGeom>
          <a:solidFill>
            <a:srgbClr val="DDEE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53" name="Oval 11"/>
          <p:cNvSpPr>
            <a:spLocks noChangeArrowheads="1"/>
          </p:cNvSpPr>
          <p:nvPr/>
        </p:nvSpPr>
        <p:spPr bwMode="auto">
          <a:xfrm rot="969187">
            <a:off x="2451100" y="3087688"/>
            <a:ext cx="280988" cy="461962"/>
          </a:xfrm>
          <a:prstGeom prst="ellipse">
            <a:avLst/>
          </a:prstGeom>
          <a:solidFill>
            <a:srgbClr val="DDEEFF"/>
          </a:solidFill>
          <a:ln w="76200" cmpd="tri">
            <a:solidFill>
              <a:srgbClr val="033AB5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54" name="Oval 12"/>
          <p:cNvSpPr>
            <a:spLocks noChangeArrowheads="1"/>
          </p:cNvSpPr>
          <p:nvPr/>
        </p:nvSpPr>
        <p:spPr bwMode="auto">
          <a:xfrm rot="979501">
            <a:off x="2519363" y="3857625"/>
            <a:ext cx="304800" cy="395288"/>
          </a:xfrm>
          <a:prstGeom prst="ellipse">
            <a:avLst/>
          </a:prstGeom>
          <a:solidFill>
            <a:srgbClr val="DDEE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55" name="Oval 13"/>
          <p:cNvSpPr>
            <a:spLocks noChangeArrowheads="1"/>
          </p:cNvSpPr>
          <p:nvPr/>
        </p:nvSpPr>
        <p:spPr bwMode="auto">
          <a:xfrm rot="958729">
            <a:off x="2222500" y="4422775"/>
            <a:ext cx="203200" cy="285750"/>
          </a:xfrm>
          <a:prstGeom prst="ellipse">
            <a:avLst/>
          </a:prstGeom>
          <a:solidFill>
            <a:srgbClr val="DDEE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56" name="Oval 14"/>
          <p:cNvSpPr>
            <a:spLocks noChangeArrowheads="1"/>
          </p:cNvSpPr>
          <p:nvPr/>
        </p:nvSpPr>
        <p:spPr bwMode="auto">
          <a:xfrm rot="972242">
            <a:off x="1317625" y="4391025"/>
            <a:ext cx="238125" cy="409575"/>
          </a:xfrm>
          <a:prstGeom prst="ellipse">
            <a:avLst/>
          </a:prstGeom>
          <a:solidFill>
            <a:srgbClr val="CCE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07" name="Line 15"/>
          <p:cNvSpPr>
            <a:spLocks noChangeShapeType="1"/>
          </p:cNvSpPr>
          <p:nvPr/>
        </p:nvSpPr>
        <p:spPr bwMode="auto">
          <a:xfrm rot="-707417">
            <a:off x="122238" y="3273425"/>
            <a:ext cx="795337" cy="155575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71408" name="Line 16"/>
          <p:cNvSpPr>
            <a:spLocks noChangeShapeType="1"/>
          </p:cNvSpPr>
          <p:nvPr/>
        </p:nvSpPr>
        <p:spPr bwMode="auto">
          <a:xfrm rot="-707417">
            <a:off x="1393825" y="3297238"/>
            <a:ext cx="590550" cy="125412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71409" name="Line 17"/>
          <p:cNvSpPr>
            <a:spLocks noChangeShapeType="1"/>
          </p:cNvSpPr>
          <p:nvPr/>
        </p:nvSpPr>
        <p:spPr bwMode="auto">
          <a:xfrm rot="-707417">
            <a:off x="2454275" y="3290888"/>
            <a:ext cx="676275" cy="136525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71410" name="Line 18"/>
          <p:cNvSpPr>
            <a:spLocks noChangeShapeType="1"/>
          </p:cNvSpPr>
          <p:nvPr/>
        </p:nvSpPr>
        <p:spPr bwMode="auto">
          <a:xfrm rot="-707417">
            <a:off x="3605213" y="3284538"/>
            <a:ext cx="676275" cy="136525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71411" name="Line 19"/>
          <p:cNvSpPr>
            <a:spLocks noChangeShapeType="1"/>
          </p:cNvSpPr>
          <p:nvPr/>
        </p:nvSpPr>
        <p:spPr bwMode="auto">
          <a:xfrm rot="-707417">
            <a:off x="4784725" y="3144838"/>
            <a:ext cx="1917700" cy="390525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62" name="Text Box 20"/>
          <p:cNvSpPr txBox="1">
            <a:spLocks noChangeArrowheads="1"/>
          </p:cNvSpPr>
          <p:nvPr/>
        </p:nvSpPr>
        <p:spPr bwMode="auto">
          <a:xfrm>
            <a:off x="0" y="1052513"/>
            <a:ext cx="27717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hu-HU" sz="2000">
                <a:latin typeface="Verdana" pitchFamily="34" charset="0"/>
              </a:rPr>
              <a:t>Hozzájáruló </a:t>
            </a:r>
          </a:p>
          <a:p>
            <a:pPr algn="ctr"/>
            <a:r>
              <a:rPr lang="hu-HU" sz="2000">
                <a:latin typeface="Verdana" pitchFamily="34" charset="0"/>
              </a:rPr>
              <a:t>tényezők (</a:t>
            </a:r>
            <a:r>
              <a:rPr lang="hu-HU"/>
              <a:t>közvetett)</a:t>
            </a:r>
            <a:endParaRPr lang="en-US"/>
          </a:p>
        </p:txBody>
      </p:sp>
      <p:sp>
        <p:nvSpPr>
          <p:cNvPr id="189463" name="Text Box 21"/>
          <p:cNvSpPr txBox="1">
            <a:spLocks noChangeArrowheads="1"/>
          </p:cNvSpPr>
          <p:nvPr/>
        </p:nvSpPr>
        <p:spPr bwMode="auto">
          <a:xfrm>
            <a:off x="4716463" y="1412875"/>
            <a:ext cx="42481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hu-HU" sz="2000">
                <a:latin typeface="Verdana" pitchFamily="34" charset="0"/>
              </a:rPr>
              <a:t>Hozzájáruló tényezők (</a:t>
            </a:r>
            <a:r>
              <a:rPr lang="hu-HU"/>
              <a:t>közvetlen)</a:t>
            </a:r>
            <a:endParaRPr lang="en-US"/>
          </a:p>
        </p:txBody>
      </p:sp>
      <p:sp>
        <p:nvSpPr>
          <p:cNvPr id="189464" name="Line 22"/>
          <p:cNvSpPr>
            <a:spLocks noChangeShapeType="1"/>
          </p:cNvSpPr>
          <p:nvPr/>
        </p:nvSpPr>
        <p:spPr bwMode="auto">
          <a:xfrm flipH="1">
            <a:off x="1547813" y="1844675"/>
            <a:ext cx="1587" cy="1158875"/>
          </a:xfrm>
          <a:prstGeom prst="line">
            <a:avLst/>
          </a:prstGeom>
          <a:noFill/>
          <a:ln w="76200" cmpd="tri">
            <a:solidFill>
              <a:srgbClr val="969696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65" name="Line 23"/>
          <p:cNvSpPr>
            <a:spLocks noChangeShapeType="1"/>
          </p:cNvSpPr>
          <p:nvPr/>
        </p:nvSpPr>
        <p:spPr bwMode="auto">
          <a:xfrm>
            <a:off x="1619250" y="1844675"/>
            <a:ext cx="1008063" cy="1243013"/>
          </a:xfrm>
          <a:prstGeom prst="line">
            <a:avLst/>
          </a:prstGeom>
          <a:noFill/>
          <a:ln w="76200" cmpd="tri">
            <a:solidFill>
              <a:srgbClr val="969696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66" name="Line 24"/>
          <p:cNvSpPr>
            <a:spLocks noChangeShapeType="1"/>
          </p:cNvSpPr>
          <p:nvPr/>
        </p:nvSpPr>
        <p:spPr bwMode="auto">
          <a:xfrm>
            <a:off x="1619250" y="1844675"/>
            <a:ext cx="2160588" cy="1243013"/>
          </a:xfrm>
          <a:prstGeom prst="line">
            <a:avLst/>
          </a:prstGeom>
          <a:noFill/>
          <a:ln w="76200" cmpd="tri">
            <a:solidFill>
              <a:srgbClr val="969696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67" name="Line 25"/>
          <p:cNvSpPr>
            <a:spLocks noChangeShapeType="1"/>
          </p:cNvSpPr>
          <p:nvPr/>
        </p:nvSpPr>
        <p:spPr bwMode="auto">
          <a:xfrm flipH="1">
            <a:off x="5029200" y="1773238"/>
            <a:ext cx="695325" cy="1354137"/>
          </a:xfrm>
          <a:prstGeom prst="line">
            <a:avLst/>
          </a:prstGeom>
          <a:noFill/>
          <a:ln w="76200" cmpd="tri">
            <a:solidFill>
              <a:srgbClr val="FF0000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68" name="Text Box 26"/>
          <p:cNvSpPr txBox="1">
            <a:spLocks noChangeArrowheads="1"/>
          </p:cNvSpPr>
          <p:nvPr/>
        </p:nvSpPr>
        <p:spPr bwMode="auto">
          <a:xfrm>
            <a:off x="611188" y="6381750"/>
            <a:ext cx="853281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hu-HU" sz="2000" b="1">
                <a:solidFill>
                  <a:schemeClr val="bg1"/>
                </a:solidFill>
                <a:latin typeface="Verdana" pitchFamily="34" charset="0"/>
              </a:rPr>
              <a:t>Biztonsági falak (gátak)</a:t>
            </a:r>
            <a:endParaRPr lang="de-DE" sz="2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89469" name="Line 27"/>
          <p:cNvSpPr>
            <a:spLocks noChangeShapeType="1"/>
          </p:cNvSpPr>
          <p:nvPr/>
        </p:nvSpPr>
        <p:spPr bwMode="auto">
          <a:xfrm flipH="1" flipV="1">
            <a:off x="971550" y="5589588"/>
            <a:ext cx="646113" cy="654050"/>
          </a:xfrm>
          <a:prstGeom prst="line">
            <a:avLst/>
          </a:prstGeom>
          <a:noFill/>
          <a:ln w="76200" cmpd="tri">
            <a:solidFill>
              <a:srgbClr val="FFFFFF"/>
            </a:solidFill>
            <a:round/>
            <a:headEnd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70" name="Line 28"/>
          <p:cNvSpPr>
            <a:spLocks noChangeShapeType="1"/>
          </p:cNvSpPr>
          <p:nvPr/>
        </p:nvSpPr>
        <p:spPr bwMode="auto">
          <a:xfrm flipH="1" flipV="1">
            <a:off x="1979613" y="5589588"/>
            <a:ext cx="31750" cy="654050"/>
          </a:xfrm>
          <a:prstGeom prst="line">
            <a:avLst/>
          </a:prstGeom>
          <a:noFill/>
          <a:ln w="76200" cmpd="tri">
            <a:solidFill>
              <a:srgbClr val="FFFFFF"/>
            </a:solidFill>
            <a:round/>
            <a:headEnd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71" name="Line 29"/>
          <p:cNvSpPr>
            <a:spLocks noChangeShapeType="1"/>
          </p:cNvSpPr>
          <p:nvPr/>
        </p:nvSpPr>
        <p:spPr bwMode="auto">
          <a:xfrm flipV="1">
            <a:off x="2411413" y="5516563"/>
            <a:ext cx="720725" cy="704850"/>
          </a:xfrm>
          <a:prstGeom prst="line">
            <a:avLst/>
          </a:prstGeom>
          <a:noFill/>
          <a:ln w="76200" cmpd="tri">
            <a:solidFill>
              <a:srgbClr val="FFFFFF"/>
            </a:solidFill>
            <a:round/>
            <a:headEnd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72" name="Line 30"/>
          <p:cNvSpPr>
            <a:spLocks noChangeShapeType="1"/>
          </p:cNvSpPr>
          <p:nvPr/>
        </p:nvSpPr>
        <p:spPr bwMode="auto">
          <a:xfrm flipV="1">
            <a:off x="2789238" y="5486400"/>
            <a:ext cx="1477962" cy="757238"/>
          </a:xfrm>
          <a:prstGeom prst="line">
            <a:avLst/>
          </a:prstGeom>
          <a:noFill/>
          <a:ln w="76200" cmpd="tri">
            <a:solidFill>
              <a:srgbClr val="FFFFFF"/>
            </a:solidFill>
            <a:round/>
            <a:headEnd/>
            <a:tailEnd type="triangl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6643688" y="2349500"/>
            <a:ext cx="2500312" cy="2520950"/>
            <a:chOff x="4163" y="1608"/>
            <a:chExt cx="1575" cy="946"/>
          </a:xfrm>
        </p:grpSpPr>
        <p:sp>
          <p:nvSpPr>
            <p:cNvPr id="189493" name="AutoShape 32"/>
            <p:cNvSpPr>
              <a:spLocks noChangeArrowheads="1"/>
            </p:cNvSpPr>
            <p:nvPr/>
          </p:nvSpPr>
          <p:spPr bwMode="auto">
            <a:xfrm>
              <a:off x="4163" y="1608"/>
              <a:ext cx="1575" cy="946"/>
            </a:xfrm>
            <a:prstGeom prst="irregularSeal1">
              <a:avLst/>
            </a:prstGeom>
            <a:solidFill>
              <a:srgbClr val="FF3131"/>
            </a:solidFill>
            <a:ln w="76200" cmpd="tri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2295" tIns="21147" rIns="42295" bIns="21147">
              <a:spAutoFit/>
            </a:bodyPr>
            <a:lstStyle/>
            <a:p>
              <a:endParaRPr lang="hu-HU"/>
            </a:p>
          </p:txBody>
        </p:sp>
        <p:sp>
          <p:nvSpPr>
            <p:cNvPr id="189494" name="Text Box 33"/>
            <p:cNvSpPr txBox="1">
              <a:spLocks noChangeArrowheads="1"/>
            </p:cNvSpPr>
            <p:nvPr/>
          </p:nvSpPr>
          <p:spPr bwMode="auto">
            <a:xfrm>
              <a:off x="4558" y="1888"/>
              <a:ext cx="841" cy="1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2295" tIns="21147" rIns="42295" bIns="21147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hu-HU" sz="2700" b="1">
                  <a:solidFill>
                    <a:schemeClr val="bg1"/>
                  </a:solidFill>
                  <a:latin typeface="Arial Narrow" pitchFamily="34" charset="0"/>
                </a:rPr>
                <a:t>Esemény</a:t>
              </a:r>
              <a:endParaRPr lang="de-DE" sz="2700" b="1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</p:grpSp>
      <p:sp>
        <p:nvSpPr>
          <p:cNvPr id="189474" name="Oval 34"/>
          <p:cNvSpPr>
            <a:spLocks noChangeArrowheads="1"/>
          </p:cNvSpPr>
          <p:nvPr/>
        </p:nvSpPr>
        <p:spPr bwMode="auto">
          <a:xfrm rot="972242">
            <a:off x="5616575" y="2571750"/>
            <a:ext cx="206375" cy="355600"/>
          </a:xfrm>
          <a:prstGeom prst="ellipse">
            <a:avLst/>
          </a:prstGeom>
          <a:solidFill>
            <a:srgbClr val="CCE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75" name="Oval 35"/>
          <p:cNvSpPr>
            <a:spLocks noChangeArrowheads="1"/>
          </p:cNvSpPr>
          <p:nvPr/>
        </p:nvSpPr>
        <p:spPr bwMode="auto">
          <a:xfrm rot="958729">
            <a:off x="5106988" y="4267200"/>
            <a:ext cx="134937" cy="188913"/>
          </a:xfrm>
          <a:prstGeom prst="ellipse">
            <a:avLst/>
          </a:prstGeom>
          <a:solidFill>
            <a:srgbClr val="DDEE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76" name="Oval 36"/>
          <p:cNvSpPr>
            <a:spLocks noChangeArrowheads="1"/>
          </p:cNvSpPr>
          <p:nvPr/>
        </p:nvSpPr>
        <p:spPr bwMode="auto">
          <a:xfrm rot="972242">
            <a:off x="5994400" y="3725863"/>
            <a:ext cx="115888" cy="198437"/>
          </a:xfrm>
          <a:prstGeom prst="ellipse">
            <a:avLst/>
          </a:prstGeom>
          <a:solidFill>
            <a:srgbClr val="CCE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77" name="Oval 37"/>
          <p:cNvSpPr>
            <a:spLocks noChangeArrowheads="1"/>
          </p:cNvSpPr>
          <p:nvPr/>
        </p:nvSpPr>
        <p:spPr bwMode="auto">
          <a:xfrm rot="972242">
            <a:off x="4525963" y="2406650"/>
            <a:ext cx="115887" cy="198438"/>
          </a:xfrm>
          <a:prstGeom prst="ellipse">
            <a:avLst/>
          </a:prstGeom>
          <a:solidFill>
            <a:srgbClr val="CCE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78" name="Oval 38"/>
          <p:cNvSpPr>
            <a:spLocks noChangeArrowheads="1"/>
          </p:cNvSpPr>
          <p:nvPr/>
        </p:nvSpPr>
        <p:spPr bwMode="auto">
          <a:xfrm rot="972242">
            <a:off x="4038600" y="4724400"/>
            <a:ext cx="115888" cy="198438"/>
          </a:xfrm>
          <a:prstGeom prst="ellipse">
            <a:avLst/>
          </a:prstGeom>
          <a:solidFill>
            <a:srgbClr val="CCE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189479" name="Oval 39"/>
          <p:cNvSpPr>
            <a:spLocks noChangeArrowheads="1"/>
          </p:cNvSpPr>
          <p:nvPr/>
        </p:nvSpPr>
        <p:spPr bwMode="auto">
          <a:xfrm rot="972242">
            <a:off x="2370138" y="4970463"/>
            <a:ext cx="115887" cy="198437"/>
          </a:xfrm>
          <a:prstGeom prst="ellipse">
            <a:avLst/>
          </a:prstGeom>
          <a:solidFill>
            <a:srgbClr val="CCE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2" name="Line 40"/>
          <p:cNvSpPr>
            <a:spLocks noChangeShapeType="1"/>
          </p:cNvSpPr>
          <p:nvPr/>
        </p:nvSpPr>
        <p:spPr bwMode="auto">
          <a:xfrm rot="-719961">
            <a:off x="123825" y="3906838"/>
            <a:ext cx="795338" cy="160337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89481" name="Oval 41"/>
          <p:cNvSpPr>
            <a:spLocks noChangeArrowheads="1"/>
          </p:cNvSpPr>
          <p:nvPr/>
        </p:nvSpPr>
        <p:spPr bwMode="auto">
          <a:xfrm rot="958729">
            <a:off x="3498850" y="4457700"/>
            <a:ext cx="203200" cy="285750"/>
          </a:xfrm>
          <a:prstGeom prst="ellipse">
            <a:avLst/>
          </a:prstGeom>
          <a:solidFill>
            <a:srgbClr val="DDEE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hu-HU"/>
          </a:p>
        </p:txBody>
      </p:sp>
      <p:sp>
        <p:nvSpPr>
          <p:cNvPr id="571434" name="Line 42"/>
          <p:cNvSpPr>
            <a:spLocks noChangeShapeType="1"/>
          </p:cNvSpPr>
          <p:nvPr/>
        </p:nvSpPr>
        <p:spPr bwMode="auto">
          <a:xfrm rot="-708897">
            <a:off x="123825" y="4535488"/>
            <a:ext cx="795338" cy="160337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71435" name="Line 43"/>
          <p:cNvSpPr>
            <a:spLocks noChangeShapeType="1"/>
          </p:cNvSpPr>
          <p:nvPr/>
        </p:nvSpPr>
        <p:spPr bwMode="auto">
          <a:xfrm rot="-708897">
            <a:off x="1327150" y="4535488"/>
            <a:ext cx="657225" cy="139700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71436" name="Line 44"/>
          <p:cNvSpPr>
            <a:spLocks noChangeShapeType="1"/>
          </p:cNvSpPr>
          <p:nvPr/>
        </p:nvSpPr>
        <p:spPr bwMode="auto">
          <a:xfrm rot="-708897">
            <a:off x="2232025" y="4510088"/>
            <a:ext cx="896938" cy="180975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571437" name="Line 45"/>
          <p:cNvSpPr>
            <a:spLocks noChangeShapeType="1"/>
          </p:cNvSpPr>
          <p:nvPr/>
        </p:nvSpPr>
        <p:spPr bwMode="auto">
          <a:xfrm rot="-708897">
            <a:off x="3509963" y="4518025"/>
            <a:ext cx="782637" cy="157163"/>
          </a:xfrm>
          <a:prstGeom prst="line">
            <a:avLst/>
          </a:prstGeom>
          <a:noFill/>
          <a:ln w="38100">
            <a:solidFill>
              <a:srgbClr val="FF313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pic>
        <p:nvPicPr>
          <p:cNvPr id="571438" name="Picture 46" descr="handflat_blau (153,204,255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7475" y="3768725"/>
            <a:ext cx="2667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1439" name="Picture 47" descr="handflat_gelb (255,255,153)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99"/>
              </a:clrFrom>
              <a:clrTo>
                <a:srgbClr val="FFFF9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1700" y="4419600"/>
            <a:ext cx="241300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1440" name="Oval 48"/>
          <p:cNvSpPr>
            <a:spLocks noChangeArrowheads="1"/>
          </p:cNvSpPr>
          <p:nvPr/>
        </p:nvSpPr>
        <p:spPr bwMode="auto">
          <a:xfrm>
            <a:off x="6011863" y="5229225"/>
            <a:ext cx="3132137" cy="1368425"/>
          </a:xfrm>
          <a:prstGeom prst="ellipse">
            <a:avLst/>
          </a:prstGeom>
          <a:solidFill>
            <a:srgbClr val="033AB5"/>
          </a:solidFill>
          <a:ln w="76200" cmpd="tri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571441" name="Text Box 49"/>
          <p:cNvSpPr txBox="1">
            <a:spLocks noChangeArrowheads="1"/>
          </p:cNvSpPr>
          <p:nvPr/>
        </p:nvSpPr>
        <p:spPr bwMode="auto">
          <a:xfrm>
            <a:off x="6443663" y="5445125"/>
            <a:ext cx="244951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b="1">
                <a:solidFill>
                  <a:schemeClr val="bg1"/>
                </a:solidFill>
              </a:rPr>
              <a:t>Egyes lyukak aktív hibázásoknak felelnek meg</a:t>
            </a:r>
          </a:p>
        </p:txBody>
      </p:sp>
      <p:sp>
        <p:nvSpPr>
          <p:cNvPr id="50" name="Dátum helye 49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5969B2DF-B108-4062-B542-84F3C65C7F7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2" name="Élőláb helye 51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1" name="Dia számának helye 50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D549B908-EC09-4173-992D-A96A5B58D7A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5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5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15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15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 vol="69000">
                                        <p:cTn display="0" masterRel="sameClick">
                                          <p:stCondLst>
                                            <p:cond evt="begin" delay="0">
                                              <p:tn val="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bomb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3150"/>
                            </p:stCondLst>
                            <p:childTnLst>
                              <p:par>
                                <p:cTn id="46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5714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5714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5714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5714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150"/>
                            </p:stCondLst>
                            <p:childTnLst>
                              <p:par>
                                <p:cTn id="53" presetID="3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5714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5714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5714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5714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1407" grpId="0" animBg="1"/>
      <p:bldP spid="571408" grpId="0" animBg="1"/>
      <p:bldP spid="571409" grpId="0" animBg="1"/>
      <p:bldP spid="571410" grpId="0" animBg="1"/>
      <p:bldP spid="571411" grpId="0" animBg="1"/>
      <p:bldP spid="571432" grpId="0" animBg="1"/>
      <p:bldP spid="571434" grpId="0" animBg="1"/>
      <p:bldP spid="571435" grpId="0" animBg="1"/>
      <p:bldP spid="571436" grpId="0" animBg="1"/>
      <p:bldP spid="571437" grpId="0" animBg="1"/>
      <p:bldP spid="571440" grpId="0" animBg="1"/>
      <p:bldP spid="571441" grpId="0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3E43CCA-0D66-4346-ABD8-6560F3B65EF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9E7C5A-5FFA-435B-90E8-6DE158E55157}" type="slidenum">
              <a:rPr lang="hu-HU"/>
              <a:pPr>
                <a:defRPr/>
              </a:pPr>
              <a:t>181</a:t>
            </a:fld>
            <a:endParaRPr lang="hu-HU"/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12750" y="2205038"/>
            <a:ext cx="8736013" cy="766762"/>
            <a:chOff x="474" y="1170"/>
            <a:chExt cx="5035" cy="483"/>
          </a:xfrm>
        </p:grpSpPr>
        <p:sp>
          <p:nvSpPr>
            <p:cNvPr id="190530" name="Text Box 3"/>
            <p:cNvSpPr txBox="1">
              <a:spLocks noChangeArrowheads="1"/>
            </p:cNvSpPr>
            <p:nvPr/>
          </p:nvSpPr>
          <p:spPr bwMode="auto">
            <a:xfrm>
              <a:off x="1449" y="1173"/>
              <a:ext cx="406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81000" indent="-3810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3000"/>
                </a:lnSpc>
                <a:spcAft>
                  <a:spcPts val="2400"/>
                </a:spcAft>
                <a:buSzPct val="90000"/>
                <a:buFontTx/>
                <a:buChar char="•"/>
              </a:pPr>
              <a:r>
                <a:rPr lang="hu-HU" b="1">
                  <a:latin typeface="Verdana" pitchFamily="34" charset="0"/>
                </a:rPr>
                <a:t>Az események a közvetlen és közvetett hozzájáruló tényezők kölcsönhatása révén következnek be</a:t>
              </a:r>
            </a:p>
          </p:txBody>
        </p:sp>
        <p:grpSp>
          <p:nvGrpSpPr>
            <p:cNvPr id="190531" name="Group 4"/>
            <p:cNvGrpSpPr>
              <a:grpSpLocks/>
            </p:cNvGrpSpPr>
            <p:nvPr/>
          </p:nvGrpSpPr>
          <p:grpSpPr bwMode="auto">
            <a:xfrm>
              <a:off x="474" y="1170"/>
              <a:ext cx="673" cy="466"/>
              <a:chOff x="306" y="1098"/>
              <a:chExt cx="889" cy="598"/>
            </a:xfrm>
          </p:grpSpPr>
          <p:grpSp>
            <p:nvGrpSpPr>
              <p:cNvPr id="190532" name="Group 5"/>
              <p:cNvGrpSpPr>
                <a:grpSpLocks/>
              </p:cNvGrpSpPr>
              <p:nvPr/>
            </p:nvGrpSpPr>
            <p:grpSpPr bwMode="auto">
              <a:xfrm>
                <a:off x="306" y="1098"/>
                <a:ext cx="270" cy="598"/>
                <a:chOff x="385" y="3006"/>
                <a:chExt cx="402" cy="850"/>
              </a:xfrm>
            </p:grpSpPr>
            <p:sp>
              <p:nvSpPr>
                <p:cNvPr id="190546" name="Freeform 6"/>
                <p:cNvSpPr>
                  <a:spLocks/>
                </p:cNvSpPr>
                <p:nvPr/>
              </p:nvSpPr>
              <p:spPr bwMode="auto">
                <a:xfrm>
                  <a:off x="385" y="3006"/>
                  <a:ext cx="402" cy="850"/>
                </a:xfrm>
                <a:custGeom>
                  <a:avLst/>
                  <a:gdLst>
                    <a:gd name="T0" fmla="*/ 0 w 1552"/>
                    <a:gd name="T1" fmla="*/ 3 h 2592"/>
                    <a:gd name="T2" fmla="*/ 0 w 1552"/>
                    <a:gd name="T3" fmla="*/ 10 h 2592"/>
                    <a:gd name="T4" fmla="*/ 2 w 1552"/>
                    <a:gd name="T5" fmla="*/ 7 h 2592"/>
                    <a:gd name="T6" fmla="*/ 2 w 1552"/>
                    <a:gd name="T7" fmla="*/ 0 h 2592"/>
                    <a:gd name="T8" fmla="*/ 0 w 1552"/>
                    <a:gd name="T9" fmla="*/ 3 h 25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52"/>
                    <a:gd name="T16" fmla="*/ 0 h 2592"/>
                    <a:gd name="T17" fmla="*/ 1552 w 1552"/>
                    <a:gd name="T18" fmla="*/ 2592 h 25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52" h="2592">
                      <a:moveTo>
                        <a:pt x="0" y="696"/>
                      </a:moveTo>
                      <a:lnTo>
                        <a:pt x="0" y="2592"/>
                      </a:lnTo>
                      <a:lnTo>
                        <a:pt x="1552" y="1800"/>
                      </a:lnTo>
                      <a:lnTo>
                        <a:pt x="1552" y="0"/>
                      </a:lnTo>
                      <a:lnTo>
                        <a:pt x="0" y="6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47" name="Oval 7"/>
                <p:cNvSpPr>
                  <a:spLocks noChangeAspect="1" noChangeArrowheads="1"/>
                </p:cNvSpPr>
                <p:nvPr/>
              </p:nvSpPr>
              <p:spPr bwMode="auto">
                <a:xfrm rot="976781">
                  <a:off x="466" y="3215"/>
                  <a:ext cx="87" cy="196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48" name="Oval 8"/>
                <p:cNvSpPr>
                  <a:spLocks noChangeArrowheads="1"/>
                </p:cNvSpPr>
                <p:nvPr/>
              </p:nvSpPr>
              <p:spPr bwMode="auto">
                <a:xfrm rot="972242">
                  <a:off x="480" y="3442"/>
                  <a:ext cx="76" cy="140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</p:grpSp>
          <p:grpSp>
            <p:nvGrpSpPr>
              <p:cNvPr id="190533" name="Group 9"/>
              <p:cNvGrpSpPr>
                <a:grpSpLocks/>
              </p:cNvGrpSpPr>
              <p:nvPr/>
            </p:nvGrpSpPr>
            <p:grpSpPr bwMode="auto">
              <a:xfrm>
                <a:off x="502" y="1098"/>
                <a:ext cx="270" cy="598"/>
                <a:chOff x="581" y="3006"/>
                <a:chExt cx="402" cy="850"/>
              </a:xfrm>
            </p:grpSpPr>
            <p:sp>
              <p:nvSpPr>
                <p:cNvPr id="190543" name="Freeform 10"/>
                <p:cNvSpPr>
                  <a:spLocks/>
                </p:cNvSpPr>
                <p:nvPr/>
              </p:nvSpPr>
              <p:spPr bwMode="auto">
                <a:xfrm>
                  <a:off x="581" y="3006"/>
                  <a:ext cx="402" cy="850"/>
                </a:xfrm>
                <a:custGeom>
                  <a:avLst/>
                  <a:gdLst>
                    <a:gd name="T0" fmla="*/ 0 w 1552"/>
                    <a:gd name="T1" fmla="*/ 3 h 2592"/>
                    <a:gd name="T2" fmla="*/ 0 w 1552"/>
                    <a:gd name="T3" fmla="*/ 10 h 2592"/>
                    <a:gd name="T4" fmla="*/ 2 w 1552"/>
                    <a:gd name="T5" fmla="*/ 7 h 2592"/>
                    <a:gd name="T6" fmla="*/ 2 w 1552"/>
                    <a:gd name="T7" fmla="*/ 0 h 2592"/>
                    <a:gd name="T8" fmla="*/ 0 w 1552"/>
                    <a:gd name="T9" fmla="*/ 3 h 25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52"/>
                    <a:gd name="T16" fmla="*/ 0 h 2592"/>
                    <a:gd name="T17" fmla="*/ 1552 w 1552"/>
                    <a:gd name="T18" fmla="*/ 2592 h 25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52" h="2592">
                      <a:moveTo>
                        <a:pt x="0" y="696"/>
                      </a:moveTo>
                      <a:lnTo>
                        <a:pt x="0" y="2592"/>
                      </a:lnTo>
                      <a:lnTo>
                        <a:pt x="1552" y="1800"/>
                      </a:lnTo>
                      <a:lnTo>
                        <a:pt x="1552" y="0"/>
                      </a:lnTo>
                      <a:lnTo>
                        <a:pt x="0" y="6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44" name="Oval 11"/>
                <p:cNvSpPr>
                  <a:spLocks noChangeArrowheads="1"/>
                </p:cNvSpPr>
                <p:nvPr/>
              </p:nvSpPr>
              <p:spPr bwMode="auto">
                <a:xfrm rot="979213">
                  <a:off x="691" y="3564"/>
                  <a:ext cx="42" cy="93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45" name="Oval 12"/>
                <p:cNvSpPr>
                  <a:spLocks noChangeAspect="1" noChangeArrowheads="1"/>
                </p:cNvSpPr>
                <p:nvPr/>
              </p:nvSpPr>
              <p:spPr bwMode="auto">
                <a:xfrm rot="969187">
                  <a:off x="648" y="3300"/>
                  <a:ext cx="104" cy="212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</p:grpSp>
          <p:grpSp>
            <p:nvGrpSpPr>
              <p:cNvPr id="190534" name="Group 13"/>
              <p:cNvGrpSpPr>
                <a:grpSpLocks/>
              </p:cNvGrpSpPr>
              <p:nvPr/>
            </p:nvGrpSpPr>
            <p:grpSpPr bwMode="auto">
              <a:xfrm>
                <a:off x="713" y="1098"/>
                <a:ext cx="271" cy="598"/>
                <a:chOff x="792" y="3006"/>
                <a:chExt cx="403" cy="850"/>
              </a:xfrm>
            </p:grpSpPr>
            <p:sp>
              <p:nvSpPr>
                <p:cNvPr id="190540" name="Freeform 14"/>
                <p:cNvSpPr>
                  <a:spLocks/>
                </p:cNvSpPr>
                <p:nvPr/>
              </p:nvSpPr>
              <p:spPr bwMode="auto">
                <a:xfrm>
                  <a:off x="792" y="3006"/>
                  <a:ext cx="403" cy="850"/>
                </a:xfrm>
                <a:custGeom>
                  <a:avLst/>
                  <a:gdLst>
                    <a:gd name="T0" fmla="*/ 0 w 1552"/>
                    <a:gd name="T1" fmla="*/ 3 h 2592"/>
                    <a:gd name="T2" fmla="*/ 0 w 1552"/>
                    <a:gd name="T3" fmla="*/ 10 h 2592"/>
                    <a:gd name="T4" fmla="*/ 2 w 1552"/>
                    <a:gd name="T5" fmla="*/ 7 h 2592"/>
                    <a:gd name="T6" fmla="*/ 2 w 1552"/>
                    <a:gd name="T7" fmla="*/ 0 h 2592"/>
                    <a:gd name="T8" fmla="*/ 0 w 1552"/>
                    <a:gd name="T9" fmla="*/ 3 h 25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52"/>
                    <a:gd name="T16" fmla="*/ 0 h 2592"/>
                    <a:gd name="T17" fmla="*/ 1552 w 1552"/>
                    <a:gd name="T18" fmla="*/ 2592 h 25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52" h="2592">
                      <a:moveTo>
                        <a:pt x="0" y="696"/>
                      </a:moveTo>
                      <a:lnTo>
                        <a:pt x="0" y="2592"/>
                      </a:lnTo>
                      <a:lnTo>
                        <a:pt x="1552" y="1800"/>
                      </a:lnTo>
                      <a:lnTo>
                        <a:pt x="1552" y="0"/>
                      </a:lnTo>
                      <a:lnTo>
                        <a:pt x="0" y="696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41" name="Oval 15"/>
                <p:cNvSpPr>
                  <a:spLocks noChangeAspect="1" noChangeArrowheads="1"/>
                </p:cNvSpPr>
                <p:nvPr/>
              </p:nvSpPr>
              <p:spPr bwMode="auto">
                <a:xfrm rot="975612">
                  <a:off x="871" y="3287"/>
                  <a:ext cx="83" cy="177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42" name="Oval 16"/>
                <p:cNvSpPr>
                  <a:spLocks noChangeArrowheads="1"/>
                </p:cNvSpPr>
                <p:nvPr/>
              </p:nvSpPr>
              <p:spPr bwMode="auto">
                <a:xfrm rot="979501">
                  <a:off x="845" y="3524"/>
                  <a:ext cx="75" cy="175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</p:grpSp>
          <p:grpSp>
            <p:nvGrpSpPr>
              <p:cNvPr id="190535" name="Group 17"/>
              <p:cNvGrpSpPr>
                <a:grpSpLocks/>
              </p:cNvGrpSpPr>
              <p:nvPr/>
            </p:nvGrpSpPr>
            <p:grpSpPr bwMode="auto">
              <a:xfrm>
                <a:off x="925" y="1098"/>
                <a:ext cx="270" cy="598"/>
                <a:chOff x="1004" y="3006"/>
                <a:chExt cx="402" cy="850"/>
              </a:xfrm>
            </p:grpSpPr>
            <p:sp>
              <p:nvSpPr>
                <p:cNvPr id="190536" name="Freeform 18"/>
                <p:cNvSpPr>
                  <a:spLocks/>
                </p:cNvSpPr>
                <p:nvPr/>
              </p:nvSpPr>
              <p:spPr bwMode="auto">
                <a:xfrm>
                  <a:off x="1004" y="3006"/>
                  <a:ext cx="402" cy="850"/>
                </a:xfrm>
                <a:custGeom>
                  <a:avLst/>
                  <a:gdLst>
                    <a:gd name="T0" fmla="*/ 0 w 1552"/>
                    <a:gd name="T1" fmla="*/ 3 h 2592"/>
                    <a:gd name="T2" fmla="*/ 0 w 1552"/>
                    <a:gd name="T3" fmla="*/ 10 h 2592"/>
                    <a:gd name="T4" fmla="*/ 2 w 1552"/>
                    <a:gd name="T5" fmla="*/ 7 h 2592"/>
                    <a:gd name="T6" fmla="*/ 2 w 1552"/>
                    <a:gd name="T7" fmla="*/ 0 h 2592"/>
                    <a:gd name="T8" fmla="*/ 0 w 1552"/>
                    <a:gd name="T9" fmla="*/ 3 h 25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52"/>
                    <a:gd name="T16" fmla="*/ 0 h 2592"/>
                    <a:gd name="T17" fmla="*/ 1552 w 1552"/>
                    <a:gd name="T18" fmla="*/ 2592 h 25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52" h="2592">
                      <a:moveTo>
                        <a:pt x="0" y="696"/>
                      </a:moveTo>
                      <a:lnTo>
                        <a:pt x="0" y="2592"/>
                      </a:lnTo>
                      <a:lnTo>
                        <a:pt x="1552" y="1800"/>
                      </a:lnTo>
                      <a:lnTo>
                        <a:pt x="1552" y="0"/>
                      </a:lnTo>
                      <a:lnTo>
                        <a:pt x="0" y="69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37" name="Oval 19"/>
                <p:cNvSpPr>
                  <a:spLocks noChangeArrowheads="1"/>
                </p:cNvSpPr>
                <p:nvPr/>
              </p:nvSpPr>
              <p:spPr bwMode="auto">
                <a:xfrm rot="978525">
                  <a:off x="1090" y="3302"/>
                  <a:ext cx="64" cy="117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38" name="Oval 20"/>
                <p:cNvSpPr>
                  <a:spLocks noChangeArrowheads="1"/>
                </p:cNvSpPr>
                <p:nvPr/>
              </p:nvSpPr>
              <p:spPr bwMode="auto">
                <a:xfrm rot="972242">
                  <a:off x="1254" y="3120"/>
                  <a:ext cx="88" cy="147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539" name="Oval 21"/>
                <p:cNvSpPr>
                  <a:spLocks noChangeArrowheads="1"/>
                </p:cNvSpPr>
                <p:nvPr/>
              </p:nvSpPr>
              <p:spPr bwMode="auto">
                <a:xfrm rot="958729">
                  <a:off x="1086" y="3552"/>
                  <a:ext cx="81" cy="157"/>
                </a:xfrm>
                <a:prstGeom prst="ellipse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</p:grpSp>
        </p:grp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534988" y="5013325"/>
            <a:ext cx="8520112" cy="1143000"/>
            <a:chOff x="510" y="3419"/>
            <a:chExt cx="4999" cy="720"/>
          </a:xfrm>
        </p:grpSpPr>
        <p:sp>
          <p:nvSpPr>
            <p:cNvPr id="190510" name="Text Box 23"/>
            <p:cNvSpPr txBox="1">
              <a:spLocks noChangeArrowheads="1"/>
            </p:cNvSpPr>
            <p:nvPr/>
          </p:nvSpPr>
          <p:spPr bwMode="auto">
            <a:xfrm>
              <a:off x="1449" y="3419"/>
              <a:ext cx="406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81000" indent="-3810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3000"/>
                </a:lnSpc>
                <a:spcBef>
                  <a:spcPct val="20000"/>
                </a:spcBef>
                <a:spcAft>
                  <a:spcPct val="30000"/>
                </a:spcAft>
                <a:buSzPct val="90000"/>
                <a:buFontTx/>
                <a:buChar char="•"/>
              </a:pPr>
              <a:r>
                <a:rPr lang="hu-HU" sz="2000" b="1">
                  <a:solidFill>
                    <a:srgbClr val="FF3300"/>
                  </a:solidFill>
                  <a:latin typeface="Verdana" pitchFamily="34" charset="0"/>
                </a:rPr>
                <a:t>A hozzájáruló tényezők a technológia, az egyén, a csoport, a szervezet és a környezet alrendszerek területén keresendők</a:t>
              </a:r>
              <a:endParaRPr lang="hu-HU" sz="2000" b="1" i="1">
                <a:solidFill>
                  <a:srgbClr val="FF3300"/>
                </a:solidFill>
                <a:latin typeface="Verdana" pitchFamily="34" charset="0"/>
              </a:endParaRPr>
            </a:p>
          </p:txBody>
        </p:sp>
        <p:grpSp>
          <p:nvGrpSpPr>
            <p:cNvPr id="190511" name="Group 24"/>
            <p:cNvGrpSpPr>
              <a:grpSpLocks noChangeAspect="1"/>
            </p:cNvGrpSpPr>
            <p:nvPr/>
          </p:nvGrpSpPr>
          <p:grpSpPr bwMode="auto">
            <a:xfrm>
              <a:off x="510" y="3489"/>
              <a:ext cx="685" cy="553"/>
              <a:chOff x="571" y="1151"/>
              <a:chExt cx="3917" cy="3165"/>
            </a:xfrm>
          </p:grpSpPr>
          <p:grpSp>
            <p:nvGrpSpPr>
              <p:cNvPr id="190512" name="Group 25"/>
              <p:cNvGrpSpPr>
                <a:grpSpLocks noChangeAspect="1"/>
              </p:cNvGrpSpPr>
              <p:nvPr/>
            </p:nvGrpSpPr>
            <p:grpSpPr bwMode="auto">
              <a:xfrm>
                <a:off x="1464" y="1631"/>
                <a:ext cx="2337" cy="2382"/>
                <a:chOff x="1776" y="1392"/>
                <a:chExt cx="2337" cy="2382"/>
              </a:xfrm>
            </p:grpSpPr>
            <p:sp>
              <p:nvSpPr>
                <p:cNvPr id="190526" name="Line 2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738" y="2400"/>
                  <a:ext cx="375" cy="1152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90527" name="Line 27"/>
                <p:cNvSpPr>
                  <a:spLocks noChangeAspect="1" noChangeShapeType="1"/>
                </p:cNvSpPr>
                <p:nvPr/>
              </p:nvSpPr>
              <p:spPr bwMode="auto">
                <a:xfrm>
                  <a:off x="2892" y="1392"/>
                  <a:ext cx="720" cy="2208"/>
                </a:xfrm>
                <a:prstGeom prst="line">
                  <a:avLst/>
                </a:prstGeom>
                <a:noFill/>
                <a:ln w="12700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90528" name="Line 28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776" y="2400"/>
                  <a:ext cx="1584" cy="1152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90529" name="Line 29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400" y="3774"/>
                  <a:ext cx="720" cy="0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90513" name="Freeform 30"/>
              <p:cNvSpPr>
                <a:spLocks noChangeAspect="1"/>
              </p:cNvSpPr>
              <p:nvPr/>
            </p:nvSpPr>
            <p:spPr bwMode="auto">
              <a:xfrm>
                <a:off x="2656" y="3680"/>
                <a:ext cx="1316" cy="636"/>
              </a:xfrm>
              <a:custGeom>
                <a:avLst/>
                <a:gdLst>
                  <a:gd name="T0" fmla="*/ 902 w 1445"/>
                  <a:gd name="T1" fmla="*/ 195 h 700"/>
                  <a:gd name="T2" fmla="*/ 896 w 1445"/>
                  <a:gd name="T3" fmla="*/ 176 h 700"/>
                  <a:gd name="T4" fmla="*/ 884 w 1445"/>
                  <a:gd name="T5" fmla="*/ 154 h 700"/>
                  <a:gd name="T6" fmla="*/ 869 w 1445"/>
                  <a:gd name="T7" fmla="*/ 131 h 700"/>
                  <a:gd name="T8" fmla="*/ 849 w 1445"/>
                  <a:gd name="T9" fmla="*/ 110 h 700"/>
                  <a:gd name="T10" fmla="*/ 821 w 1445"/>
                  <a:gd name="T11" fmla="*/ 92 h 700"/>
                  <a:gd name="T12" fmla="*/ 794 w 1445"/>
                  <a:gd name="T13" fmla="*/ 75 h 700"/>
                  <a:gd name="T14" fmla="*/ 760 w 1445"/>
                  <a:gd name="T15" fmla="*/ 56 h 700"/>
                  <a:gd name="T16" fmla="*/ 721 w 1445"/>
                  <a:gd name="T17" fmla="*/ 41 h 700"/>
                  <a:gd name="T18" fmla="*/ 683 w 1445"/>
                  <a:gd name="T19" fmla="*/ 30 h 700"/>
                  <a:gd name="T20" fmla="*/ 640 w 1445"/>
                  <a:gd name="T21" fmla="*/ 17 h 700"/>
                  <a:gd name="T22" fmla="*/ 598 w 1445"/>
                  <a:gd name="T23" fmla="*/ 12 h 700"/>
                  <a:gd name="T24" fmla="*/ 551 w 1445"/>
                  <a:gd name="T25" fmla="*/ 4 h 700"/>
                  <a:gd name="T26" fmla="*/ 505 w 1445"/>
                  <a:gd name="T27" fmla="*/ 0 h 700"/>
                  <a:gd name="T28" fmla="*/ 457 w 1445"/>
                  <a:gd name="T29" fmla="*/ 0 h 700"/>
                  <a:gd name="T30" fmla="*/ 410 w 1445"/>
                  <a:gd name="T31" fmla="*/ 0 h 700"/>
                  <a:gd name="T32" fmla="*/ 364 w 1445"/>
                  <a:gd name="T33" fmla="*/ 4 h 700"/>
                  <a:gd name="T34" fmla="*/ 316 w 1445"/>
                  <a:gd name="T35" fmla="*/ 9 h 700"/>
                  <a:gd name="T36" fmla="*/ 274 w 1445"/>
                  <a:gd name="T37" fmla="*/ 17 h 700"/>
                  <a:gd name="T38" fmla="*/ 228 w 1445"/>
                  <a:gd name="T39" fmla="*/ 26 h 700"/>
                  <a:gd name="T40" fmla="*/ 189 w 1445"/>
                  <a:gd name="T41" fmla="*/ 38 h 700"/>
                  <a:gd name="T42" fmla="*/ 153 w 1445"/>
                  <a:gd name="T43" fmla="*/ 54 h 700"/>
                  <a:gd name="T44" fmla="*/ 120 w 1445"/>
                  <a:gd name="T45" fmla="*/ 68 h 700"/>
                  <a:gd name="T46" fmla="*/ 88 w 1445"/>
                  <a:gd name="T47" fmla="*/ 85 h 700"/>
                  <a:gd name="T48" fmla="*/ 63 w 1445"/>
                  <a:gd name="T49" fmla="*/ 106 h 700"/>
                  <a:gd name="T50" fmla="*/ 38 w 1445"/>
                  <a:gd name="T51" fmla="*/ 124 h 700"/>
                  <a:gd name="T52" fmla="*/ 24 w 1445"/>
                  <a:gd name="T53" fmla="*/ 148 h 700"/>
                  <a:gd name="T54" fmla="*/ 9 w 1445"/>
                  <a:gd name="T55" fmla="*/ 168 h 700"/>
                  <a:gd name="T56" fmla="*/ 4 w 1445"/>
                  <a:gd name="T57" fmla="*/ 194 h 700"/>
                  <a:gd name="T58" fmla="*/ 0 w 1445"/>
                  <a:gd name="T59" fmla="*/ 213 h 700"/>
                  <a:gd name="T60" fmla="*/ 0 w 1445"/>
                  <a:gd name="T61" fmla="*/ 237 h 700"/>
                  <a:gd name="T62" fmla="*/ 9 w 1445"/>
                  <a:gd name="T63" fmla="*/ 261 h 700"/>
                  <a:gd name="T64" fmla="*/ 21 w 1445"/>
                  <a:gd name="T65" fmla="*/ 282 h 700"/>
                  <a:gd name="T66" fmla="*/ 36 w 1445"/>
                  <a:gd name="T67" fmla="*/ 303 h 700"/>
                  <a:gd name="T68" fmla="*/ 57 w 1445"/>
                  <a:gd name="T69" fmla="*/ 324 h 700"/>
                  <a:gd name="T70" fmla="*/ 84 w 1445"/>
                  <a:gd name="T71" fmla="*/ 344 h 700"/>
                  <a:gd name="T72" fmla="*/ 115 w 1445"/>
                  <a:gd name="T73" fmla="*/ 363 h 700"/>
                  <a:gd name="T74" fmla="*/ 148 w 1445"/>
                  <a:gd name="T75" fmla="*/ 376 h 700"/>
                  <a:gd name="T76" fmla="*/ 182 w 1445"/>
                  <a:gd name="T77" fmla="*/ 392 h 700"/>
                  <a:gd name="T78" fmla="*/ 222 w 1445"/>
                  <a:gd name="T79" fmla="*/ 403 h 700"/>
                  <a:gd name="T80" fmla="*/ 265 w 1445"/>
                  <a:gd name="T81" fmla="*/ 415 h 700"/>
                  <a:gd name="T82" fmla="*/ 310 w 1445"/>
                  <a:gd name="T83" fmla="*/ 424 h 700"/>
                  <a:gd name="T84" fmla="*/ 354 w 1445"/>
                  <a:gd name="T85" fmla="*/ 430 h 700"/>
                  <a:gd name="T86" fmla="*/ 403 w 1445"/>
                  <a:gd name="T87" fmla="*/ 433 h 700"/>
                  <a:gd name="T88" fmla="*/ 451 w 1445"/>
                  <a:gd name="T89" fmla="*/ 433 h 700"/>
                  <a:gd name="T90" fmla="*/ 496 w 1445"/>
                  <a:gd name="T91" fmla="*/ 433 h 700"/>
                  <a:gd name="T92" fmla="*/ 544 w 1445"/>
                  <a:gd name="T93" fmla="*/ 430 h 700"/>
                  <a:gd name="T94" fmla="*/ 589 w 1445"/>
                  <a:gd name="T95" fmla="*/ 424 h 700"/>
                  <a:gd name="T96" fmla="*/ 636 w 1445"/>
                  <a:gd name="T97" fmla="*/ 415 h 700"/>
                  <a:gd name="T98" fmla="*/ 677 w 1445"/>
                  <a:gd name="T99" fmla="*/ 406 h 700"/>
                  <a:gd name="T100" fmla="*/ 715 w 1445"/>
                  <a:gd name="T101" fmla="*/ 392 h 700"/>
                  <a:gd name="T102" fmla="*/ 755 w 1445"/>
                  <a:gd name="T103" fmla="*/ 381 h 700"/>
                  <a:gd name="T104" fmla="*/ 789 w 1445"/>
                  <a:gd name="T105" fmla="*/ 363 h 700"/>
                  <a:gd name="T106" fmla="*/ 818 w 1445"/>
                  <a:gd name="T107" fmla="*/ 344 h 700"/>
                  <a:gd name="T108" fmla="*/ 842 w 1445"/>
                  <a:gd name="T109" fmla="*/ 326 h 700"/>
                  <a:gd name="T110" fmla="*/ 868 w 1445"/>
                  <a:gd name="T111" fmla="*/ 306 h 700"/>
                  <a:gd name="T112" fmla="*/ 882 w 1445"/>
                  <a:gd name="T113" fmla="*/ 284 h 700"/>
                  <a:gd name="T114" fmla="*/ 893 w 1445"/>
                  <a:gd name="T115" fmla="*/ 261 h 700"/>
                  <a:gd name="T116" fmla="*/ 902 w 1445"/>
                  <a:gd name="T117" fmla="*/ 241 h 700"/>
                  <a:gd name="T118" fmla="*/ 906 w 1445"/>
                  <a:gd name="T119" fmla="*/ 217 h 700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445"/>
                  <a:gd name="T181" fmla="*/ 0 h 700"/>
                  <a:gd name="T182" fmla="*/ 1445 w 1445"/>
                  <a:gd name="T183" fmla="*/ 700 h 700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445" h="700">
                    <a:moveTo>
                      <a:pt x="1445" y="350"/>
                    </a:moveTo>
                    <a:lnTo>
                      <a:pt x="1445" y="345"/>
                    </a:lnTo>
                    <a:lnTo>
                      <a:pt x="1445" y="335"/>
                    </a:lnTo>
                    <a:lnTo>
                      <a:pt x="1440" y="331"/>
                    </a:lnTo>
                    <a:lnTo>
                      <a:pt x="1440" y="326"/>
                    </a:lnTo>
                    <a:lnTo>
                      <a:pt x="1440" y="316"/>
                    </a:lnTo>
                    <a:lnTo>
                      <a:pt x="1440" y="311"/>
                    </a:lnTo>
                    <a:lnTo>
                      <a:pt x="1440" y="307"/>
                    </a:lnTo>
                    <a:lnTo>
                      <a:pt x="1435" y="302"/>
                    </a:lnTo>
                    <a:lnTo>
                      <a:pt x="1435" y="292"/>
                    </a:lnTo>
                    <a:lnTo>
                      <a:pt x="1431" y="287"/>
                    </a:lnTo>
                    <a:lnTo>
                      <a:pt x="1431" y="283"/>
                    </a:lnTo>
                    <a:lnTo>
                      <a:pt x="1426" y="278"/>
                    </a:lnTo>
                    <a:lnTo>
                      <a:pt x="1426" y="268"/>
                    </a:lnTo>
                    <a:lnTo>
                      <a:pt x="1421" y="263"/>
                    </a:lnTo>
                    <a:lnTo>
                      <a:pt x="1421" y="259"/>
                    </a:lnTo>
                    <a:lnTo>
                      <a:pt x="1416" y="254"/>
                    </a:lnTo>
                    <a:lnTo>
                      <a:pt x="1411" y="249"/>
                    </a:lnTo>
                    <a:lnTo>
                      <a:pt x="1407" y="239"/>
                    </a:lnTo>
                    <a:lnTo>
                      <a:pt x="1402" y="235"/>
                    </a:lnTo>
                    <a:lnTo>
                      <a:pt x="1402" y="230"/>
                    </a:lnTo>
                    <a:lnTo>
                      <a:pt x="1397" y="225"/>
                    </a:lnTo>
                    <a:lnTo>
                      <a:pt x="1392" y="215"/>
                    </a:lnTo>
                    <a:lnTo>
                      <a:pt x="1387" y="211"/>
                    </a:lnTo>
                    <a:lnTo>
                      <a:pt x="1383" y="206"/>
                    </a:lnTo>
                    <a:lnTo>
                      <a:pt x="1373" y="201"/>
                    </a:lnTo>
                    <a:lnTo>
                      <a:pt x="1368" y="196"/>
                    </a:lnTo>
                    <a:lnTo>
                      <a:pt x="1363" y="191"/>
                    </a:lnTo>
                    <a:lnTo>
                      <a:pt x="1359" y="182"/>
                    </a:lnTo>
                    <a:lnTo>
                      <a:pt x="1354" y="177"/>
                    </a:lnTo>
                    <a:lnTo>
                      <a:pt x="1344" y="172"/>
                    </a:lnTo>
                    <a:lnTo>
                      <a:pt x="1339" y="167"/>
                    </a:lnTo>
                    <a:lnTo>
                      <a:pt x="1335" y="163"/>
                    </a:lnTo>
                    <a:lnTo>
                      <a:pt x="1325" y="158"/>
                    </a:lnTo>
                    <a:lnTo>
                      <a:pt x="1320" y="153"/>
                    </a:lnTo>
                    <a:lnTo>
                      <a:pt x="1310" y="148"/>
                    </a:lnTo>
                    <a:lnTo>
                      <a:pt x="1306" y="144"/>
                    </a:lnTo>
                    <a:lnTo>
                      <a:pt x="1296" y="139"/>
                    </a:lnTo>
                    <a:lnTo>
                      <a:pt x="1291" y="134"/>
                    </a:lnTo>
                    <a:lnTo>
                      <a:pt x="1282" y="129"/>
                    </a:lnTo>
                    <a:lnTo>
                      <a:pt x="1272" y="124"/>
                    </a:lnTo>
                    <a:lnTo>
                      <a:pt x="1267" y="120"/>
                    </a:lnTo>
                    <a:lnTo>
                      <a:pt x="1258" y="115"/>
                    </a:lnTo>
                    <a:lnTo>
                      <a:pt x="1248" y="110"/>
                    </a:lnTo>
                    <a:lnTo>
                      <a:pt x="1238" y="105"/>
                    </a:lnTo>
                    <a:lnTo>
                      <a:pt x="1229" y="100"/>
                    </a:lnTo>
                    <a:lnTo>
                      <a:pt x="1219" y="96"/>
                    </a:lnTo>
                    <a:lnTo>
                      <a:pt x="1214" y="91"/>
                    </a:lnTo>
                    <a:lnTo>
                      <a:pt x="1205" y="86"/>
                    </a:lnTo>
                    <a:lnTo>
                      <a:pt x="1195" y="81"/>
                    </a:lnTo>
                    <a:lnTo>
                      <a:pt x="1186" y="81"/>
                    </a:lnTo>
                    <a:lnTo>
                      <a:pt x="1176" y="76"/>
                    </a:lnTo>
                    <a:lnTo>
                      <a:pt x="1166" y="72"/>
                    </a:lnTo>
                    <a:lnTo>
                      <a:pt x="1152" y="67"/>
                    </a:lnTo>
                    <a:lnTo>
                      <a:pt x="1142" y="62"/>
                    </a:lnTo>
                    <a:lnTo>
                      <a:pt x="1133" y="62"/>
                    </a:lnTo>
                    <a:lnTo>
                      <a:pt x="1123" y="57"/>
                    </a:lnTo>
                    <a:lnTo>
                      <a:pt x="1114" y="52"/>
                    </a:lnTo>
                    <a:lnTo>
                      <a:pt x="1104" y="52"/>
                    </a:lnTo>
                    <a:lnTo>
                      <a:pt x="1090" y="48"/>
                    </a:lnTo>
                    <a:lnTo>
                      <a:pt x="1080" y="43"/>
                    </a:lnTo>
                    <a:lnTo>
                      <a:pt x="1070" y="43"/>
                    </a:lnTo>
                    <a:lnTo>
                      <a:pt x="1056" y="38"/>
                    </a:lnTo>
                    <a:lnTo>
                      <a:pt x="1046" y="38"/>
                    </a:lnTo>
                    <a:lnTo>
                      <a:pt x="1037" y="33"/>
                    </a:lnTo>
                    <a:lnTo>
                      <a:pt x="1022" y="28"/>
                    </a:lnTo>
                    <a:lnTo>
                      <a:pt x="1013" y="28"/>
                    </a:lnTo>
                    <a:lnTo>
                      <a:pt x="1003" y="24"/>
                    </a:lnTo>
                    <a:lnTo>
                      <a:pt x="989" y="24"/>
                    </a:lnTo>
                    <a:lnTo>
                      <a:pt x="979" y="19"/>
                    </a:lnTo>
                    <a:lnTo>
                      <a:pt x="965" y="19"/>
                    </a:lnTo>
                    <a:lnTo>
                      <a:pt x="955" y="19"/>
                    </a:lnTo>
                    <a:lnTo>
                      <a:pt x="941" y="14"/>
                    </a:lnTo>
                    <a:lnTo>
                      <a:pt x="931" y="14"/>
                    </a:lnTo>
                    <a:lnTo>
                      <a:pt x="917" y="9"/>
                    </a:lnTo>
                    <a:lnTo>
                      <a:pt x="907" y="9"/>
                    </a:lnTo>
                    <a:lnTo>
                      <a:pt x="893" y="9"/>
                    </a:lnTo>
                    <a:lnTo>
                      <a:pt x="878" y="4"/>
                    </a:lnTo>
                    <a:lnTo>
                      <a:pt x="869" y="4"/>
                    </a:lnTo>
                    <a:lnTo>
                      <a:pt x="854" y="4"/>
                    </a:lnTo>
                    <a:lnTo>
                      <a:pt x="845" y="4"/>
                    </a:lnTo>
                    <a:lnTo>
                      <a:pt x="830" y="0"/>
                    </a:lnTo>
                    <a:lnTo>
                      <a:pt x="821" y="0"/>
                    </a:lnTo>
                    <a:lnTo>
                      <a:pt x="806" y="0"/>
                    </a:lnTo>
                    <a:lnTo>
                      <a:pt x="792" y="0"/>
                    </a:lnTo>
                    <a:lnTo>
                      <a:pt x="782" y="0"/>
                    </a:lnTo>
                    <a:lnTo>
                      <a:pt x="768" y="0"/>
                    </a:lnTo>
                    <a:lnTo>
                      <a:pt x="753" y="0"/>
                    </a:lnTo>
                    <a:lnTo>
                      <a:pt x="744" y="0"/>
                    </a:lnTo>
                    <a:lnTo>
                      <a:pt x="729" y="0"/>
                    </a:lnTo>
                    <a:lnTo>
                      <a:pt x="720" y="0"/>
                    </a:lnTo>
                    <a:lnTo>
                      <a:pt x="705" y="0"/>
                    </a:lnTo>
                    <a:lnTo>
                      <a:pt x="691" y="0"/>
                    </a:lnTo>
                    <a:lnTo>
                      <a:pt x="681" y="0"/>
                    </a:lnTo>
                    <a:lnTo>
                      <a:pt x="667" y="0"/>
                    </a:lnTo>
                    <a:lnTo>
                      <a:pt x="653" y="0"/>
                    </a:lnTo>
                    <a:lnTo>
                      <a:pt x="643" y="0"/>
                    </a:lnTo>
                    <a:lnTo>
                      <a:pt x="629" y="0"/>
                    </a:lnTo>
                    <a:lnTo>
                      <a:pt x="619" y="0"/>
                    </a:lnTo>
                    <a:lnTo>
                      <a:pt x="605" y="4"/>
                    </a:lnTo>
                    <a:lnTo>
                      <a:pt x="590" y="4"/>
                    </a:lnTo>
                    <a:lnTo>
                      <a:pt x="581" y="4"/>
                    </a:lnTo>
                    <a:lnTo>
                      <a:pt x="566" y="4"/>
                    </a:lnTo>
                    <a:lnTo>
                      <a:pt x="557" y="4"/>
                    </a:lnTo>
                    <a:lnTo>
                      <a:pt x="542" y="9"/>
                    </a:lnTo>
                    <a:lnTo>
                      <a:pt x="528" y="9"/>
                    </a:lnTo>
                    <a:lnTo>
                      <a:pt x="518" y="14"/>
                    </a:lnTo>
                    <a:lnTo>
                      <a:pt x="504" y="14"/>
                    </a:lnTo>
                    <a:lnTo>
                      <a:pt x="494" y="14"/>
                    </a:lnTo>
                    <a:lnTo>
                      <a:pt x="480" y="19"/>
                    </a:lnTo>
                    <a:lnTo>
                      <a:pt x="470" y="19"/>
                    </a:lnTo>
                    <a:lnTo>
                      <a:pt x="456" y="24"/>
                    </a:lnTo>
                    <a:lnTo>
                      <a:pt x="446" y="24"/>
                    </a:lnTo>
                    <a:lnTo>
                      <a:pt x="437" y="28"/>
                    </a:lnTo>
                    <a:lnTo>
                      <a:pt x="422" y="28"/>
                    </a:lnTo>
                    <a:lnTo>
                      <a:pt x="413" y="33"/>
                    </a:lnTo>
                    <a:lnTo>
                      <a:pt x="398" y="33"/>
                    </a:lnTo>
                    <a:lnTo>
                      <a:pt x="389" y="38"/>
                    </a:lnTo>
                    <a:lnTo>
                      <a:pt x="379" y="38"/>
                    </a:lnTo>
                    <a:lnTo>
                      <a:pt x="365" y="43"/>
                    </a:lnTo>
                    <a:lnTo>
                      <a:pt x="355" y="48"/>
                    </a:lnTo>
                    <a:lnTo>
                      <a:pt x="345" y="48"/>
                    </a:lnTo>
                    <a:lnTo>
                      <a:pt x="336" y="52"/>
                    </a:lnTo>
                    <a:lnTo>
                      <a:pt x="326" y="57"/>
                    </a:lnTo>
                    <a:lnTo>
                      <a:pt x="312" y="57"/>
                    </a:lnTo>
                    <a:lnTo>
                      <a:pt x="302" y="62"/>
                    </a:lnTo>
                    <a:lnTo>
                      <a:pt x="292" y="67"/>
                    </a:lnTo>
                    <a:lnTo>
                      <a:pt x="283" y="72"/>
                    </a:lnTo>
                    <a:lnTo>
                      <a:pt x="273" y="72"/>
                    </a:lnTo>
                    <a:lnTo>
                      <a:pt x="264" y="76"/>
                    </a:lnTo>
                    <a:lnTo>
                      <a:pt x="254" y="81"/>
                    </a:lnTo>
                    <a:lnTo>
                      <a:pt x="244" y="86"/>
                    </a:lnTo>
                    <a:lnTo>
                      <a:pt x="235" y="91"/>
                    </a:lnTo>
                    <a:lnTo>
                      <a:pt x="225" y="96"/>
                    </a:lnTo>
                    <a:lnTo>
                      <a:pt x="216" y="96"/>
                    </a:lnTo>
                    <a:lnTo>
                      <a:pt x="206" y="100"/>
                    </a:lnTo>
                    <a:lnTo>
                      <a:pt x="196" y="105"/>
                    </a:lnTo>
                    <a:lnTo>
                      <a:pt x="192" y="110"/>
                    </a:lnTo>
                    <a:lnTo>
                      <a:pt x="182" y="115"/>
                    </a:lnTo>
                    <a:lnTo>
                      <a:pt x="172" y="120"/>
                    </a:lnTo>
                    <a:lnTo>
                      <a:pt x="163" y="124"/>
                    </a:lnTo>
                    <a:lnTo>
                      <a:pt x="158" y="129"/>
                    </a:lnTo>
                    <a:lnTo>
                      <a:pt x="148" y="134"/>
                    </a:lnTo>
                    <a:lnTo>
                      <a:pt x="139" y="139"/>
                    </a:lnTo>
                    <a:lnTo>
                      <a:pt x="134" y="144"/>
                    </a:lnTo>
                    <a:lnTo>
                      <a:pt x="124" y="148"/>
                    </a:lnTo>
                    <a:lnTo>
                      <a:pt x="120" y="153"/>
                    </a:lnTo>
                    <a:lnTo>
                      <a:pt x="110" y="158"/>
                    </a:lnTo>
                    <a:lnTo>
                      <a:pt x="105" y="167"/>
                    </a:lnTo>
                    <a:lnTo>
                      <a:pt x="100" y="172"/>
                    </a:lnTo>
                    <a:lnTo>
                      <a:pt x="91" y="177"/>
                    </a:lnTo>
                    <a:lnTo>
                      <a:pt x="86" y="182"/>
                    </a:lnTo>
                    <a:lnTo>
                      <a:pt x="81" y="187"/>
                    </a:lnTo>
                    <a:lnTo>
                      <a:pt x="76" y="191"/>
                    </a:lnTo>
                    <a:lnTo>
                      <a:pt x="72" y="196"/>
                    </a:lnTo>
                    <a:lnTo>
                      <a:pt x="62" y="201"/>
                    </a:lnTo>
                    <a:lnTo>
                      <a:pt x="57" y="211"/>
                    </a:lnTo>
                    <a:lnTo>
                      <a:pt x="52" y="215"/>
                    </a:lnTo>
                    <a:lnTo>
                      <a:pt x="48" y="220"/>
                    </a:lnTo>
                    <a:lnTo>
                      <a:pt x="43" y="225"/>
                    </a:lnTo>
                    <a:lnTo>
                      <a:pt x="38" y="230"/>
                    </a:lnTo>
                    <a:lnTo>
                      <a:pt x="38" y="239"/>
                    </a:lnTo>
                    <a:lnTo>
                      <a:pt x="33" y="244"/>
                    </a:lnTo>
                    <a:lnTo>
                      <a:pt x="28" y="249"/>
                    </a:lnTo>
                    <a:lnTo>
                      <a:pt x="24" y="254"/>
                    </a:lnTo>
                    <a:lnTo>
                      <a:pt x="24" y="263"/>
                    </a:lnTo>
                    <a:lnTo>
                      <a:pt x="19" y="268"/>
                    </a:lnTo>
                    <a:lnTo>
                      <a:pt x="14" y="273"/>
                    </a:lnTo>
                    <a:lnTo>
                      <a:pt x="14" y="278"/>
                    </a:lnTo>
                    <a:lnTo>
                      <a:pt x="9" y="287"/>
                    </a:lnTo>
                    <a:lnTo>
                      <a:pt x="9" y="292"/>
                    </a:lnTo>
                    <a:lnTo>
                      <a:pt x="4" y="297"/>
                    </a:lnTo>
                    <a:lnTo>
                      <a:pt x="4" y="302"/>
                    </a:lnTo>
                    <a:lnTo>
                      <a:pt x="4" y="311"/>
                    </a:lnTo>
                    <a:lnTo>
                      <a:pt x="0" y="316"/>
                    </a:lnTo>
                    <a:lnTo>
                      <a:pt x="0" y="321"/>
                    </a:lnTo>
                    <a:lnTo>
                      <a:pt x="0" y="326"/>
                    </a:lnTo>
                    <a:lnTo>
                      <a:pt x="0" y="335"/>
                    </a:lnTo>
                    <a:lnTo>
                      <a:pt x="0" y="340"/>
                    </a:lnTo>
                    <a:lnTo>
                      <a:pt x="0" y="345"/>
                    </a:lnTo>
                    <a:lnTo>
                      <a:pt x="0" y="355"/>
                    </a:lnTo>
                    <a:lnTo>
                      <a:pt x="0" y="359"/>
                    </a:lnTo>
                    <a:lnTo>
                      <a:pt x="0" y="364"/>
                    </a:lnTo>
                    <a:lnTo>
                      <a:pt x="0" y="369"/>
                    </a:lnTo>
                    <a:lnTo>
                      <a:pt x="0" y="379"/>
                    </a:lnTo>
                    <a:lnTo>
                      <a:pt x="0" y="383"/>
                    </a:lnTo>
                    <a:lnTo>
                      <a:pt x="4" y="388"/>
                    </a:lnTo>
                    <a:lnTo>
                      <a:pt x="4" y="398"/>
                    </a:lnTo>
                    <a:lnTo>
                      <a:pt x="4" y="403"/>
                    </a:lnTo>
                    <a:lnTo>
                      <a:pt x="9" y="407"/>
                    </a:lnTo>
                    <a:lnTo>
                      <a:pt x="9" y="412"/>
                    </a:lnTo>
                    <a:lnTo>
                      <a:pt x="14" y="422"/>
                    </a:lnTo>
                    <a:lnTo>
                      <a:pt x="14" y="427"/>
                    </a:lnTo>
                    <a:lnTo>
                      <a:pt x="19" y="431"/>
                    </a:lnTo>
                    <a:lnTo>
                      <a:pt x="24" y="436"/>
                    </a:lnTo>
                    <a:lnTo>
                      <a:pt x="24" y="446"/>
                    </a:lnTo>
                    <a:lnTo>
                      <a:pt x="28" y="451"/>
                    </a:lnTo>
                    <a:lnTo>
                      <a:pt x="33" y="455"/>
                    </a:lnTo>
                    <a:lnTo>
                      <a:pt x="38" y="460"/>
                    </a:lnTo>
                    <a:lnTo>
                      <a:pt x="38" y="470"/>
                    </a:lnTo>
                    <a:lnTo>
                      <a:pt x="43" y="475"/>
                    </a:lnTo>
                    <a:lnTo>
                      <a:pt x="48" y="479"/>
                    </a:lnTo>
                    <a:lnTo>
                      <a:pt x="52" y="484"/>
                    </a:lnTo>
                    <a:lnTo>
                      <a:pt x="57" y="489"/>
                    </a:lnTo>
                    <a:lnTo>
                      <a:pt x="62" y="494"/>
                    </a:lnTo>
                    <a:lnTo>
                      <a:pt x="72" y="503"/>
                    </a:lnTo>
                    <a:lnTo>
                      <a:pt x="76" y="508"/>
                    </a:lnTo>
                    <a:lnTo>
                      <a:pt x="81" y="513"/>
                    </a:lnTo>
                    <a:lnTo>
                      <a:pt x="86" y="518"/>
                    </a:lnTo>
                    <a:lnTo>
                      <a:pt x="91" y="523"/>
                    </a:lnTo>
                    <a:lnTo>
                      <a:pt x="100" y="527"/>
                    </a:lnTo>
                    <a:lnTo>
                      <a:pt x="105" y="532"/>
                    </a:lnTo>
                    <a:lnTo>
                      <a:pt x="110" y="537"/>
                    </a:lnTo>
                    <a:lnTo>
                      <a:pt x="120" y="542"/>
                    </a:lnTo>
                    <a:lnTo>
                      <a:pt x="124" y="547"/>
                    </a:lnTo>
                    <a:lnTo>
                      <a:pt x="134" y="556"/>
                    </a:lnTo>
                    <a:lnTo>
                      <a:pt x="139" y="561"/>
                    </a:lnTo>
                    <a:lnTo>
                      <a:pt x="148" y="566"/>
                    </a:lnTo>
                    <a:lnTo>
                      <a:pt x="158" y="570"/>
                    </a:lnTo>
                    <a:lnTo>
                      <a:pt x="163" y="575"/>
                    </a:lnTo>
                    <a:lnTo>
                      <a:pt x="172" y="580"/>
                    </a:lnTo>
                    <a:lnTo>
                      <a:pt x="182" y="585"/>
                    </a:lnTo>
                    <a:lnTo>
                      <a:pt x="192" y="590"/>
                    </a:lnTo>
                    <a:lnTo>
                      <a:pt x="196" y="594"/>
                    </a:lnTo>
                    <a:lnTo>
                      <a:pt x="206" y="594"/>
                    </a:lnTo>
                    <a:lnTo>
                      <a:pt x="216" y="599"/>
                    </a:lnTo>
                    <a:lnTo>
                      <a:pt x="225" y="604"/>
                    </a:lnTo>
                    <a:lnTo>
                      <a:pt x="235" y="609"/>
                    </a:lnTo>
                    <a:lnTo>
                      <a:pt x="244" y="614"/>
                    </a:lnTo>
                    <a:lnTo>
                      <a:pt x="254" y="618"/>
                    </a:lnTo>
                    <a:lnTo>
                      <a:pt x="264" y="623"/>
                    </a:lnTo>
                    <a:lnTo>
                      <a:pt x="273" y="623"/>
                    </a:lnTo>
                    <a:lnTo>
                      <a:pt x="283" y="628"/>
                    </a:lnTo>
                    <a:lnTo>
                      <a:pt x="292" y="633"/>
                    </a:lnTo>
                    <a:lnTo>
                      <a:pt x="302" y="638"/>
                    </a:lnTo>
                    <a:lnTo>
                      <a:pt x="312" y="638"/>
                    </a:lnTo>
                    <a:lnTo>
                      <a:pt x="326" y="642"/>
                    </a:lnTo>
                    <a:lnTo>
                      <a:pt x="336" y="647"/>
                    </a:lnTo>
                    <a:lnTo>
                      <a:pt x="345" y="652"/>
                    </a:lnTo>
                    <a:lnTo>
                      <a:pt x="355" y="652"/>
                    </a:lnTo>
                    <a:lnTo>
                      <a:pt x="365" y="657"/>
                    </a:lnTo>
                    <a:lnTo>
                      <a:pt x="379" y="657"/>
                    </a:lnTo>
                    <a:lnTo>
                      <a:pt x="389" y="662"/>
                    </a:lnTo>
                    <a:lnTo>
                      <a:pt x="398" y="666"/>
                    </a:lnTo>
                    <a:lnTo>
                      <a:pt x="413" y="666"/>
                    </a:lnTo>
                    <a:lnTo>
                      <a:pt x="422" y="671"/>
                    </a:lnTo>
                    <a:lnTo>
                      <a:pt x="437" y="671"/>
                    </a:lnTo>
                    <a:lnTo>
                      <a:pt x="446" y="676"/>
                    </a:lnTo>
                    <a:lnTo>
                      <a:pt x="456" y="676"/>
                    </a:lnTo>
                    <a:lnTo>
                      <a:pt x="470" y="681"/>
                    </a:lnTo>
                    <a:lnTo>
                      <a:pt x="480" y="681"/>
                    </a:lnTo>
                    <a:lnTo>
                      <a:pt x="494" y="686"/>
                    </a:lnTo>
                    <a:lnTo>
                      <a:pt x="504" y="686"/>
                    </a:lnTo>
                    <a:lnTo>
                      <a:pt x="518" y="686"/>
                    </a:lnTo>
                    <a:lnTo>
                      <a:pt x="528" y="690"/>
                    </a:lnTo>
                    <a:lnTo>
                      <a:pt x="542" y="690"/>
                    </a:lnTo>
                    <a:lnTo>
                      <a:pt x="557" y="690"/>
                    </a:lnTo>
                    <a:lnTo>
                      <a:pt x="566" y="695"/>
                    </a:lnTo>
                    <a:lnTo>
                      <a:pt x="581" y="695"/>
                    </a:lnTo>
                    <a:lnTo>
                      <a:pt x="590" y="695"/>
                    </a:lnTo>
                    <a:lnTo>
                      <a:pt x="605" y="695"/>
                    </a:lnTo>
                    <a:lnTo>
                      <a:pt x="619" y="700"/>
                    </a:lnTo>
                    <a:lnTo>
                      <a:pt x="629" y="700"/>
                    </a:lnTo>
                    <a:lnTo>
                      <a:pt x="643" y="700"/>
                    </a:lnTo>
                    <a:lnTo>
                      <a:pt x="653" y="700"/>
                    </a:lnTo>
                    <a:lnTo>
                      <a:pt x="667" y="700"/>
                    </a:lnTo>
                    <a:lnTo>
                      <a:pt x="681" y="700"/>
                    </a:lnTo>
                    <a:lnTo>
                      <a:pt x="691" y="700"/>
                    </a:lnTo>
                    <a:lnTo>
                      <a:pt x="705" y="700"/>
                    </a:lnTo>
                    <a:lnTo>
                      <a:pt x="720" y="700"/>
                    </a:lnTo>
                    <a:lnTo>
                      <a:pt x="729" y="700"/>
                    </a:lnTo>
                    <a:lnTo>
                      <a:pt x="744" y="700"/>
                    </a:lnTo>
                    <a:lnTo>
                      <a:pt x="753" y="700"/>
                    </a:lnTo>
                    <a:lnTo>
                      <a:pt x="768" y="700"/>
                    </a:lnTo>
                    <a:lnTo>
                      <a:pt x="782" y="700"/>
                    </a:lnTo>
                    <a:lnTo>
                      <a:pt x="792" y="700"/>
                    </a:lnTo>
                    <a:lnTo>
                      <a:pt x="806" y="700"/>
                    </a:lnTo>
                    <a:lnTo>
                      <a:pt x="816" y="700"/>
                    </a:lnTo>
                    <a:lnTo>
                      <a:pt x="830" y="695"/>
                    </a:lnTo>
                    <a:lnTo>
                      <a:pt x="845" y="695"/>
                    </a:lnTo>
                    <a:lnTo>
                      <a:pt x="854" y="695"/>
                    </a:lnTo>
                    <a:lnTo>
                      <a:pt x="869" y="695"/>
                    </a:lnTo>
                    <a:lnTo>
                      <a:pt x="878" y="690"/>
                    </a:lnTo>
                    <a:lnTo>
                      <a:pt x="893" y="690"/>
                    </a:lnTo>
                    <a:lnTo>
                      <a:pt x="907" y="690"/>
                    </a:lnTo>
                    <a:lnTo>
                      <a:pt x="917" y="690"/>
                    </a:lnTo>
                    <a:lnTo>
                      <a:pt x="931" y="686"/>
                    </a:lnTo>
                    <a:lnTo>
                      <a:pt x="941" y="686"/>
                    </a:lnTo>
                    <a:lnTo>
                      <a:pt x="955" y="681"/>
                    </a:lnTo>
                    <a:lnTo>
                      <a:pt x="965" y="681"/>
                    </a:lnTo>
                    <a:lnTo>
                      <a:pt x="979" y="681"/>
                    </a:lnTo>
                    <a:lnTo>
                      <a:pt x="989" y="676"/>
                    </a:lnTo>
                    <a:lnTo>
                      <a:pt x="1003" y="676"/>
                    </a:lnTo>
                    <a:lnTo>
                      <a:pt x="1013" y="671"/>
                    </a:lnTo>
                    <a:lnTo>
                      <a:pt x="1022" y="666"/>
                    </a:lnTo>
                    <a:lnTo>
                      <a:pt x="1037" y="666"/>
                    </a:lnTo>
                    <a:lnTo>
                      <a:pt x="1046" y="662"/>
                    </a:lnTo>
                    <a:lnTo>
                      <a:pt x="1056" y="662"/>
                    </a:lnTo>
                    <a:lnTo>
                      <a:pt x="1070" y="657"/>
                    </a:lnTo>
                    <a:lnTo>
                      <a:pt x="1080" y="657"/>
                    </a:lnTo>
                    <a:lnTo>
                      <a:pt x="1090" y="652"/>
                    </a:lnTo>
                    <a:lnTo>
                      <a:pt x="1104" y="647"/>
                    </a:lnTo>
                    <a:lnTo>
                      <a:pt x="1114" y="647"/>
                    </a:lnTo>
                    <a:lnTo>
                      <a:pt x="1123" y="642"/>
                    </a:lnTo>
                    <a:lnTo>
                      <a:pt x="1133" y="638"/>
                    </a:lnTo>
                    <a:lnTo>
                      <a:pt x="1142" y="633"/>
                    </a:lnTo>
                    <a:lnTo>
                      <a:pt x="1152" y="633"/>
                    </a:lnTo>
                    <a:lnTo>
                      <a:pt x="1166" y="628"/>
                    </a:lnTo>
                    <a:lnTo>
                      <a:pt x="1176" y="623"/>
                    </a:lnTo>
                    <a:lnTo>
                      <a:pt x="1186" y="618"/>
                    </a:lnTo>
                    <a:lnTo>
                      <a:pt x="1195" y="614"/>
                    </a:lnTo>
                    <a:lnTo>
                      <a:pt x="1205" y="614"/>
                    </a:lnTo>
                    <a:lnTo>
                      <a:pt x="1214" y="609"/>
                    </a:lnTo>
                    <a:lnTo>
                      <a:pt x="1219" y="604"/>
                    </a:lnTo>
                    <a:lnTo>
                      <a:pt x="1229" y="599"/>
                    </a:lnTo>
                    <a:lnTo>
                      <a:pt x="1238" y="594"/>
                    </a:lnTo>
                    <a:lnTo>
                      <a:pt x="1248" y="590"/>
                    </a:lnTo>
                    <a:lnTo>
                      <a:pt x="1258" y="585"/>
                    </a:lnTo>
                    <a:lnTo>
                      <a:pt x="1267" y="580"/>
                    </a:lnTo>
                    <a:lnTo>
                      <a:pt x="1272" y="575"/>
                    </a:lnTo>
                    <a:lnTo>
                      <a:pt x="1282" y="570"/>
                    </a:lnTo>
                    <a:lnTo>
                      <a:pt x="1291" y="566"/>
                    </a:lnTo>
                    <a:lnTo>
                      <a:pt x="1296" y="561"/>
                    </a:lnTo>
                    <a:lnTo>
                      <a:pt x="1306" y="556"/>
                    </a:lnTo>
                    <a:lnTo>
                      <a:pt x="1310" y="551"/>
                    </a:lnTo>
                    <a:lnTo>
                      <a:pt x="1320" y="547"/>
                    </a:lnTo>
                    <a:lnTo>
                      <a:pt x="1325" y="542"/>
                    </a:lnTo>
                    <a:lnTo>
                      <a:pt x="1335" y="537"/>
                    </a:lnTo>
                    <a:lnTo>
                      <a:pt x="1339" y="532"/>
                    </a:lnTo>
                    <a:lnTo>
                      <a:pt x="1344" y="527"/>
                    </a:lnTo>
                    <a:lnTo>
                      <a:pt x="1354" y="523"/>
                    </a:lnTo>
                    <a:lnTo>
                      <a:pt x="1359" y="513"/>
                    </a:lnTo>
                    <a:lnTo>
                      <a:pt x="1363" y="508"/>
                    </a:lnTo>
                    <a:lnTo>
                      <a:pt x="1368" y="503"/>
                    </a:lnTo>
                    <a:lnTo>
                      <a:pt x="1373" y="499"/>
                    </a:lnTo>
                    <a:lnTo>
                      <a:pt x="1383" y="494"/>
                    </a:lnTo>
                    <a:lnTo>
                      <a:pt x="1387" y="489"/>
                    </a:lnTo>
                    <a:lnTo>
                      <a:pt x="1392" y="479"/>
                    </a:lnTo>
                    <a:lnTo>
                      <a:pt x="1397" y="475"/>
                    </a:lnTo>
                    <a:lnTo>
                      <a:pt x="1402" y="470"/>
                    </a:lnTo>
                    <a:lnTo>
                      <a:pt x="1402" y="465"/>
                    </a:lnTo>
                    <a:lnTo>
                      <a:pt x="1407" y="460"/>
                    </a:lnTo>
                    <a:lnTo>
                      <a:pt x="1411" y="451"/>
                    </a:lnTo>
                    <a:lnTo>
                      <a:pt x="1416" y="446"/>
                    </a:lnTo>
                    <a:lnTo>
                      <a:pt x="1421" y="441"/>
                    </a:lnTo>
                    <a:lnTo>
                      <a:pt x="1421" y="436"/>
                    </a:lnTo>
                    <a:lnTo>
                      <a:pt x="1426" y="427"/>
                    </a:lnTo>
                    <a:lnTo>
                      <a:pt x="1426" y="422"/>
                    </a:lnTo>
                    <a:lnTo>
                      <a:pt x="1431" y="417"/>
                    </a:lnTo>
                    <a:lnTo>
                      <a:pt x="1431" y="412"/>
                    </a:lnTo>
                    <a:lnTo>
                      <a:pt x="1435" y="403"/>
                    </a:lnTo>
                    <a:lnTo>
                      <a:pt x="1435" y="398"/>
                    </a:lnTo>
                    <a:lnTo>
                      <a:pt x="1440" y="393"/>
                    </a:lnTo>
                    <a:lnTo>
                      <a:pt x="1440" y="388"/>
                    </a:lnTo>
                    <a:lnTo>
                      <a:pt x="1440" y="379"/>
                    </a:lnTo>
                    <a:lnTo>
                      <a:pt x="1440" y="374"/>
                    </a:lnTo>
                    <a:lnTo>
                      <a:pt x="1440" y="369"/>
                    </a:lnTo>
                    <a:lnTo>
                      <a:pt x="1445" y="364"/>
                    </a:lnTo>
                    <a:lnTo>
                      <a:pt x="1445" y="355"/>
                    </a:lnTo>
                    <a:lnTo>
                      <a:pt x="1445" y="350"/>
                    </a:lnTo>
                    <a:close/>
                  </a:path>
                </a:pathLst>
              </a:custGeom>
              <a:solidFill>
                <a:srgbClr val="033A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grpSp>
            <p:nvGrpSpPr>
              <p:cNvPr id="190514" name="Group 31"/>
              <p:cNvGrpSpPr>
                <a:grpSpLocks noChangeAspect="1"/>
              </p:cNvGrpSpPr>
              <p:nvPr/>
            </p:nvGrpSpPr>
            <p:grpSpPr bwMode="auto">
              <a:xfrm>
                <a:off x="1224" y="1583"/>
                <a:ext cx="2352" cy="2352"/>
                <a:chOff x="1536" y="1344"/>
                <a:chExt cx="2352" cy="2352"/>
              </a:xfrm>
            </p:grpSpPr>
            <p:sp>
              <p:nvSpPr>
                <p:cNvPr id="190523" name="Line 32"/>
                <p:cNvSpPr>
                  <a:spLocks noChangeAspect="1" noChangeShapeType="1"/>
                </p:cNvSpPr>
                <p:nvPr/>
              </p:nvSpPr>
              <p:spPr bwMode="auto">
                <a:xfrm>
                  <a:off x="1536" y="2352"/>
                  <a:ext cx="432" cy="1344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90524" name="Line 3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019" y="1344"/>
                  <a:ext cx="768" cy="2352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90525" name="Line 3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304" y="2400"/>
                  <a:ext cx="1584" cy="1152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90515" name="Freeform 35"/>
              <p:cNvSpPr>
                <a:spLocks noChangeAspect="1"/>
              </p:cNvSpPr>
              <p:nvPr/>
            </p:nvSpPr>
            <p:spPr bwMode="auto">
              <a:xfrm>
                <a:off x="1052" y="3680"/>
                <a:ext cx="1316" cy="636"/>
              </a:xfrm>
              <a:custGeom>
                <a:avLst/>
                <a:gdLst>
                  <a:gd name="T0" fmla="*/ 899 w 1446"/>
                  <a:gd name="T1" fmla="*/ 195 h 700"/>
                  <a:gd name="T2" fmla="*/ 893 w 1446"/>
                  <a:gd name="T3" fmla="*/ 176 h 700"/>
                  <a:gd name="T4" fmla="*/ 881 w 1446"/>
                  <a:gd name="T5" fmla="*/ 154 h 700"/>
                  <a:gd name="T6" fmla="*/ 866 w 1446"/>
                  <a:gd name="T7" fmla="*/ 131 h 700"/>
                  <a:gd name="T8" fmla="*/ 845 w 1446"/>
                  <a:gd name="T9" fmla="*/ 110 h 700"/>
                  <a:gd name="T10" fmla="*/ 818 w 1446"/>
                  <a:gd name="T11" fmla="*/ 92 h 700"/>
                  <a:gd name="T12" fmla="*/ 792 w 1446"/>
                  <a:gd name="T13" fmla="*/ 75 h 700"/>
                  <a:gd name="T14" fmla="*/ 759 w 1446"/>
                  <a:gd name="T15" fmla="*/ 56 h 700"/>
                  <a:gd name="T16" fmla="*/ 724 w 1446"/>
                  <a:gd name="T17" fmla="*/ 41 h 700"/>
                  <a:gd name="T18" fmla="*/ 681 w 1446"/>
                  <a:gd name="T19" fmla="*/ 30 h 700"/>
                  <a:gd name="T20" fmla="*/ 639 w 1446"/>
                  <a:gd name="T21" fmla="*/ 17 h 700"/>
                  <a:gd name="T22" fmla="*/ 597 w 1446"/>
                  <a:gd name="T23" fmla="*/ 12 h 700"/>
                  <a:gd name="T24" fmla="*/ 552 w 1446"/>
                  <a:gd name="T25" fmla="*/ 4 h 700"/>
                  <a:gd name="T26" fmla="*/ 503 w 1446"/>
                  <a:gd name="T27" fmla="*/ 0 h 700"/>
                  <a:gd name="T28" fmla="*/ 456 w 1446"/>
                  <a:gd name="T29" fmla="*/ 0 h 700"/>
                  <a:gd name="T30" fmla="*/ 408 w 1446"/>
                  <a:gd name="T31" fmla="*/ 0 h 700"/>
                  <a:gd name="T32" fmla="*/ 363 w 1446"/>
                  <a:gd name="T33" fmla="*/ 4 h 700"/>
                  <a:gd name="T34" fmla="*/ 318 w 1446"/>
                  <a:gd name="T35" fmla="*/ 9 h 700"/>
                  <a:gd name="T36" fmla="*/ 272 w 1446"/>
                  <a:gd name="T37" fmla="*/ 17 h 700"/>
                  <a:gd name="T38" fmla="*/ 231 w 1446"/>
                  <a:gd name="T39" fmla="*/ 26 h 700"/>
                  <a:gd name="T40" fmla="*/ 189 w 1446"/>
                  <a:gd name="T41" fmla="*/ 38 h 700"/>
                  <a:gd name="T42" fmla="*/ 153 w 1446"/>
                  <a:gd name="T43" fmla="*/ 54 h 700"/>
                  <a:gd name="T44" fmla="*/ 117 w 1446"/>
                  <a:gd name="T45" fmla="*/ 68 h 700"/>
                  <a:gd name="T46" fmla="*/ 89 w 1446"/>
                  <a:gd name="T47" fmla="*/ 85 h 700"/>
                  <a:gd name="T48" fmla="*/ 63 w 1446"/>
                  <a:gd name="T49" fmla="*/ 106 h 700"/>
                  <a:gd name="T50" fmla="*/ 39 w 1446"/>
                  <a:gd name="T51" fmla="*/ 124 h 700"/>
                  <a:gd name="T52" fmla="*/ 24 w 1446"/>
                  <a:gd name="T53" fmla="*/ 148 h 700"/>
                  <a:gd name="T54" fmla="*/ 10 w 1446"/>
                  <a:gd name="T55" fmla="*/ 168 h 700"/>
                  <a:gd name="T56" fmla="*/ 5 w 1446"/>
                  <a:gd name="T57" fmla="*/ 194 h 700"/>
                  <a:gd name="T58" fmla="*/ 0 w 1446"/>
                  <a:gd name="T59" fmla="*/ 213 h 700"/>
                  <a:gd name="T60" fmla="*/ 0 w 1446"/>
                  <a:gd name="T61" fmla="*/ 237 h 700"/>
                  <a:gd name="T62" fmla="*/ 10 w 1446"/>
                  <a:gd name="T63" fmla="*/ 261 h 700"/>
                  <a:gd name="T64" fmla="*/ 21 w 1446"/>
                  <a:gd name="T65" fmla="*/ 282 h 700"/>
                  <a:gd name="T66" fmla="*/ 36 w 1446"/>
                  <a:gd name="T67" fmla="*/ 303 h 700"/>
                  <a:gd name="T68" fmla="*/ 57 w 1446"/>
                  <a:gd name="T69" fmla="*/ 324 h 700"/>
                  <a:gd name="T70" fmla="*/ 85 w 1446"/>
                  <a:gd name="T71" fmla="*/ 344 h 700"/>
                  <a:gd name="T72" fmla="*/ 115 w 1446"/>
                  <a:gd name="T73" fmla="*/ 363 h 700"/>
                  <a:gd name="T74" fmla="*/ 147 w 1446"/>
                  <a:gd name="T75" fmla="*/ 376 h 700"/>
                  <a:gd name="T76" fmla="*/ 183 w 1446"/>
                  <a:gd name="T77" fmla="*/ 392 h 700"/>
                  <a:gd name="T78" fmla="*/ 222 w 1446"/>
                  <a:gd name="T79" fmla="*/ 403 h 700"/>
                  <a:gd name="T80" fmla="*/ 264 w 1446"/>
                  <a:gd name="T81" fmla="*/ 415 h 700"/>
                  <a:gd name="T82" fmla="*/ 309 w 1446"/>
                  <a:gd name="T83" fmla="*/ 424 h 700"/>
                  <a:gd name="T84" fmla="*/ 355 w 1446"/>
                  <a:gd name="T85" fmla="*/ 430 h 700"/>
                  <a:gd name="T86" fmla="*/ 401 w 1446"/>
                  <a:gd name="T87" fmla="*/ 433 h 700"/>
                  <a:gd name="T88" fmla="*/ 450 w 1446"/>
                  <a:gd name="T89" fmla="*/ 433 h 700"/>
                  <a:gd name="T90" fmla="*/ 495 w 1446"/>
                  <a:gd name="T91" fmla="*/ 433 h 700"/>
                  <a:gd name="T92" fmla="*/ 542 w 1446"/>
                  <a:gd name="T93" fmla="*/ 430 h 700"/>
                  <a:gd name="T94" fmla="*/ 587 w 1446"/>
                  <a:gd name="T95" fmla="*/ 424 h 700"/>
                  <a:gd name="T96" fmla="*/ 633 w 1446"/>
                  <a:gd name="T97" fmla="*/ 415 h 700"/>
                  <a:gd name="T98" fmla="*/ 675 w 1446"/>
                  <a:gd name="T99" fmla="*/ 406 h 700"/>
                  <a:gd name="T100" fmla="*/ 714 w 1446"/>
                  <a:gd name="T101" fmla="*/ 392 h 700"/>
                  <a:gd name="T102" fmla="*/ 753 w 1446"/>
                  <a:gd name="T103" fmla="*/ 381 h 700"/>
                  <a:gd name="T104" fmla="*/ 785 w 1446"/>
                  <a:gd name="T105" fmla="*/ 363 h 700"/>
                  <a:gd name="T106" fmla="*/ 815 w 1446"/>
                  <a:gd name="T107" fmla="*/ 344 h 700"/>
                  <a:gd name="T108" fmla="*/ 843 w 1446"/>
                  <a:gd name="T109" fmla="*/ 326 h 700"/>
                  <a:gd name="T110" fmla="*/ 864 w 1446"/>
                  <a:gd name="T111" fmla="*/ 306 h 700"/>
                  <a:gd name="T112" fmla="*/ 879 w 1446"/>
                  <a:gd name="T113" fmla="*/ 284 h 700"/>
                  <a:gd name="T114" fmla="*/ 893 w 1446"/>
                  <a:gd name="T115" fmla="*/ 261 h 700"/>
                  <a:gd name="T116" fmla="*/ 899 w 1446"/>
                  <a:gd name="T117" fmla="*/ 241 h 700"/>
                  <a:gd name="T118" fmla="*/ 903 w 1446"/>
                  <a:gd name="T119" fmla="*/ 217 h 700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446"/>
                  <a:gd name="T181" fmla="*/ 0 h 700"/>
                  <a:gd name="T182" fmla="*/ 1446 w 1446"/>
                  <a:gd name="T183" fmla="*/ 700 h 700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446" h="700">
                    <a:moveTo>
                      <a:pt x="1446" y="350"/>
                    </a:moveTo>
                    <a:lnTo>
                      <a:pt x="1446" y="345"/>
                    </a:lnTo>
                    <a:lnTo>
                      <a:pt x="1446" y="335"/>
                    </a:lnTo>
                    <a:lnTo>
                      <a:pt x="1446" y="331"/>
                    </a:lnTo>
                    <a:lnTo>
                      <a:pt x="1441" y="326"/>
                    </a:lnTo>
                    <a:lnTo>
                      <a:pt x="1441" y="316"/>
                    </a:lnTo>
                    <a:lnTo>
                      <a:pt x="1441" y="311"/>
                    </a:lnTo>
                    <a:lnTo>
                      <a:pt x="1441" y="307"/>
                    </a:lnTo>
                    <a:lnTo>
                      <a:pt x="1436" y="302"/>
                    </a:lnTo>
                    <a:lnTo>
                      <a:pt x="1436" y="292"/>
                    </a:lnTo>
                    <a:lnTo>
                      <a:pt x="1431" y="287"/>
                    </a:lnTo>
                    <a:lnTo>
                      <a:pt x="1431" y="283"/>
                    </a:lnTo>
                    <a:lnTo>
                      <a:pt x="1431" y="278"/>
                    </a:lnTo>
                    <a:lnTo>
                      <a:pt x="1426" y="268"/>
                    </a:lnTo>
                    <a:lnTo>
                      <a:pt x="1422" y="263"/>
                    </a:lnTo>
                    <a:lnTo>
                      <a:pt x="1422" y="259"/>
                    </a:lnTo>
                    <a:lnTo>
                      <a:pt x="1417" y="254"/>
                    </a:lnTo>
                    <a:lnTo>
                      <a:pt x="1412" y="249"/>
                    </a:lnTo>
                    <a:lnTo>
                      <a:pt x="1407" y="239"/>
                    </a:lnTo>
                    <a:lnTo>
                      <a:pt x="1407" y="235"/>
                    </a:lnTo>
                    <a:lnTo>
                      <a:pt x="1402" y="230"/>
                    </a:lnTo>
                    <a:lnTo>
                      <a:pt x="1398" y="225"/>
                    </a:lnTo>
                    <a:lnTo>
                      <a:pt x="1393" y="215"/>
                    </a:lnTo>
                    <a:lnTo>
                      <a:pt x="1388" y="211"/>
                    </a:lnTo>
                    <a:lnTo>
                      <a:pt x="1383" y="206"/>
                    </a:lnTo>
                    <a:lnTo>
                      <a:pt x="1378" y="201"/>
                    </a:lnTo>
                    <a:lnTo>
                      <a:pt x="1374" y="196"/>
                    </a:lnTo>
                    <a:lnTo>
                      <a:pt x="1364" y="191"/>
                    </a:lnTo>
                    <a:lnTo>
                      <a:pt x="1359" y="182"/>
                    </a:lnTo>
                    <a:lnTo>
                      <a:pt x="1354" y="177"/>
                    </a:lnTo>
                    <a:lnTo>
                      <a:pt x="1350" y="172"/>
                    </a:lnTo>
                    <a:lnTo>
                      <a:pt x="1340" y="167"/>
                    </a:lnTo>
                    <a:lnTo>
                      <a:pt x="1335" y="163"/>
                    </a:lnTo>
                    <a:lnTo>
                      <a:pt x="1326" y="158"/>
                    </a:lnTo>
                    <a:lnTo>
                      <a:pt x="1321" y="153"/>
                    </a:lnTo>
                    <a:lnTo>
                      <a:pt x="1311" y="148"/>
                    </a:lnTo>
                    <a:lnTo>
                      <a:pt x="1306" y="144"/>
                    </a:lnTo>
                    <a:lnTo>
                      <a:pt x="1297" y="139"/>
                    </a:lnTo>
                    <a:lnTo>
                      <a:pt x="1292" y="134"/>
                    </a:lnTo>
                    <a:lnTo>
                      <a:pt x="1282" y="129"/>
                    </a:lnTo>
                    <a:lnTo>
                      <a:pt x="1273" y="124"/>
                    </a:lnTo>
                    <a:lnTo>
                      <a:pt x="1268" y="120"/>
                    </a:lnTo>
                    <a:lnTo>
                      <a:pt x="1258" y="115"/>
                    </a:lnTo>
                    <a:lnTo>
                      <a:pt x="1249" y="110"/>
                    </a:lnTo>
                    <a:lnTo>
                      <a:pt x="1239" y="105"/>
                    </a:lnTo>
                    <a:lnTo>
                      <a:pt x="1234" y="100"/>
                    </a:lnTo>
                    <a:lnTo>
                      <a:pt x="1225" y="96"/>
                    </a:lnTo>
                    <a:lnTo>
                      <a:pt x="1215" y="91"/>
                    </a:lnTo>
                    <a:lnTo>
                      <a:pt x="1206" y="86"/>
                    </a:lnTo>
                    <a:lnTo>
                      <a:pt x="1196" y="81"/>
                    </a:lnTo>
                    <a:lnTo>
                      <a:pt x="1186" y="81"/>
                    </a:lnTo>
                    <a:lnTo>
                      <a:pt x="1177" y="76"/>
                    </a:lnTo>
                    <a:lnTo>
                      <a:pt x="1167" y="72"/>
                    </a:lnTo>
                    <a:lnTo>
                      <a:pt x="1158" y="67"/>
                    </a:lnTo>
                    <a:lnTo>
                      <a:pt x="1143" y="62"/>
                    </a:lnTo>
                    <a:lnTo>
                      <a:pt x="1133" y="62"/>
                    </a:lnTo>
                    <a:lnTo>
                      <a:pt x="1124" y="57"/>
                    </a:lnTo>
                    <a:lnTo>
                      <a:pt x="1114" y="52"/>
                    </a:lnTo>
                    <a:lnTo>
                      <a:pt x="1105" y="52"/>
                    </a:lnTo>
                    <a:lnTo>
                      <a:pt x="1090" y="48"/>
                    </a:lnTo>
                    <a:lnTo>
                      <a:pt x="1081" y="43"/>
                    </a:lnTo>
                    <a:lnTo>
                      <a:pt x="1071" y="43"/>
                    </a:lnTo>
                    <a:lnTo>
                      <a:pt x="1061" y="38"/>
                    </a:lnTo>
                    <a:lnTo>
                      <a:pt x="1047" y="38"/>
                    </a:lnTo>
                    <a:lnTo>
                      <a:pt x="1037" y="33"/>
                    </a:lnTo>
                    <a:lnTo>
                      <a:pt x="1023" y="28"/>
                    </a:lnTo>
                    <a:lnTo>
                      <a:pt x="1013" y="28"/>
                    </a:lnTo>
                    <a:lnTo>
                      <a:pt x="1004" y="24"/>
                    </a:lnTo>
                    <a:lnTo>
                      <a:pt x="989" y="24"/>
                    </a:lnTo>
                    <a:lnTo>
                      <a:pt x="980" y="19"/>
                    </a:lnTo>
                    <a:lnTo>
                      <a:pt x="965" y="19"/>
                    </a:lnTo>
                    <a:lnTo>
                      <a:pt x="956" y="19"/>
                    </a:lnTo>
                    <a:lnTo>
                      <a:pt x="941" y="14"/>
                    </a:lnTo>
                    <a:lnTo>
                      <a:pt x="932" y="14"/>
                    </a:lnTo>
                    <a:lnTo>
                      <a:pt x="917" y="9"/>
                    </a:lnTo>
                    <a:lnTo>
                      <a:pt x="908" y="9"/>
                    </a:lnTo>
                    <a:lnTo>
                      <a:pt x="893" y="9"/>
                    </a:lnTo>
                    <a:lnTo>
                      <a:pt x="884" y="4"/>
                    </a:lnTo>
                    <a:lnTo>
                      <a:pt x="869" y="4"/>
                    </a:lnTo>
                    <a:lnTo>
                      <a:pt x="855" y="4"/>
                    </a:lnTo>
                    <a:lnTo>
                      <a:pt x="845" y="4"/>
                    </a:lnTo>
                    <a:lnTo>
                      <a:pt x="831" y="0"/>
                    </a:lnTo>
                    <a:lnTo>
                      <a:pt x="821" y="0"/>
                    </a:lnTo>
                    <a:lnTo>
                      <a:pt x="807" y="0"/>
                    </a:lnTo>
                    <a:lnTo>
                      <a:pt x="793" y="0"/>
                    </a:lnTo>
                    <a:lnTo>
                      <a:pt x="783" y="0"/>
                    </a:lnTo>
                    <a:lnTo>
                      <a:pt x="769" y="0"/>
                    </a:lnTo>
                    <a:lnTo>
                      <a:pt x="759" y="0"/>
                    </a:lnTo>
                    <a:lnTo>
                      <a:pt x="745" y="0"/>
                    </a:lnTo>
                    <a:lnTo>
                      <a:pt x="730" y="0"/>
                    </a:lnTo>
                    <a:lnTo>
                      <a:pt x="721" y="0"/>
                    </a:lnTo>
                    <a:lnTo>
                      <a:pt x="706" y="0"/>
                    </a:lnTo>
                    <a:lnTo>
                      <a:pt x="692" y="0"/>
                    </a:lnTo>
                    <a:lnTo>
                      <a:pt x="682" y="0"/>
                    </a:lnTo>
                    <a:lnTo>
                      <a:pt x="668" y="0"/>
                    </a:lnTo>
                    <a:lnTo>
                      <a:pt x="653" y="0"/>
                    </a:lnTo>
                    <a:lnTo>
                      <a:pt x="644" y="0"/>
                    </a:lnTo>
                    <a:lnTo>
                      <a:pt x="629" y="0"/>
                    </a:lnTo>
                    <a:lnTo>
                      <a:pt x="620" y="0"/>
                    </a:lnTo>
                    <a:lnTo>
                      <a:pt x="605" y="4"/>
                    </a:lnTo>
                    <a:lnTo>
                      <a:pt x="591" y="4"/>
                    </a:lnTo>
                    <a:lnTo>
                      <a:pt x="581" y="4"/>
                    </a:lnTo>
                    <a:lnTo>
                      <a:pt x="567" y="4"/>
                    </a:lnTo>
                    <a:lnTo>
                      <a:pt x="557" y="4"/>
                    </a:lnTo>
                    <a:lnTo>
                      <a:pt x="543" y="9"/>
                    </a:lnTo>
                    <a:lnTo>
                      <a:pt x="533" y="9"/>
                    </a:lnTo>
                    <a:lnTo>
                      <a:pt x="519" y="14"/>
                    </a:lnTo>
                    <a:lnTo>
                      <a:pt x="509" y="14"/>
                    </a:lnTo>
                    <a:lnTo>
                      <a:pt x="495" y="14"/>
                    </a:lnTo>
                    <a:lnTo>
                      <a:pt x="485" y="19"/>
                    </a:lnTo>
                    <a:lnTo>
                      <a:pt x="471" y="19"/>
                    </a:lnTo>
                    <a:lnTo>
                      <a:pt x="461" y="24"/>
                    </a:lnTo>
                    <a:lnTo>
                      <a:pt x="447" y="24"/>
                    </a:lnTo>
                    <a:lnTo>
                      <a:pt x="437" y="28"/>
                    </a:lnTo>
                    <a:lnTo>
                      <a:pt x="423" y="28"/>
                    </a:lnTo>
                    <a:lnTo>
                      <a:pt x="413" y="33"/>
                    </a:lnTo>
                    <a:lnTo>
                      <a:pt x="404" y="33"/>
                    </a:lnTo>
                    <a:lnTo>
                      <a:pt x="389" y="38"/>
                    </a:lnTo>
                    <a:lnTo>
                      <a:pt x="380" y="38"/>
                    </a:lnTo>
                    <a:lnTo>
                      <a:pt x="370" y="43"/>
                    </a:lnTo>
                    <a:lnTo>
                      <a:pt x="356" y="48"/>
                    </a:lnTo>
                    <a:lnTo>
                      <a:pt x="346" y="48"/>
                    </a:lnTo>
                    <a:lnTo>
                      <a:pt x="336" y="52"/>
                    </a:lnTo>
                    <a:lnTo>
                      <a:pt x="327" y="57"/>
                    </a:lnTo>
                    <a:lnTo>
                      <a:pt x="312" y="57"/>
                    </a:lnTo>
                    <a:lnTo>
                      <a:pt x="303" y="62"/>
                    </a:lnTo>
                    <a:lnTo>
                      <a:pt x="293" y="67"/>
                    </a:lnTo>
                    <a:lnTo>
                      <a:pt x="284" y="72"/>
                    </a:lnTo>
                    <a:lnTo>
                      <a:pt x="274" y="72"/>
                    </a:lnTo>
                    <a:lnTo>
                      <a:pt x="264" y="76"/>
                    </a:lnTo>
                    <a:lnTo>
                      <a:pt x="255" y="81"/>
                    </a:lnTo>
                    <a:lnTo>
                      <a:pt x="245" y="86"/>
                    </a:lnTo>
                    <a:lnTo>
                      <a:pt x="236" y="91"/>
                    </a:lnTo>
                    <a:lnTo>
                      <a:pt x="226" y="96"/>
                    </a:lnTo>
                    <a:lnTo>
                      <a:pt x="216" y="96"/>
                    </a:lnTo>
                    <a:lnTo>
                      <a:pt x="207" y="100"/>
                    </a:lnTo>
                    <a:lnTo>
                      <a:pt x="197" y="105"/>
                    </a:lnTo>
                    <a:lnTo>
                      <a:pt x="188" y="110"/>
                    </a:lnTo>
                    <a:lnTo>
                      <a:pt x="183" y="115"/>
                    </a:lnTo>
                    <a:lnTo>
                      <a:pt x="173" y="120"/>
                    </a:lnTo>
                    <a:lnTo>
                      <a:pt x="163" y="124"/>
                    </a:lnTo>
                    <a:lnTo>
                      <a:pt x="159" y="129"/>
                    </a:lnTo>
                    <a:lnTo>
                      <a:pt x="149" y="134"/>
                    </a:lnTo>
                    <a:lnTo>
                      <a:pt x="144" y="139"/>
                    </a:lnTo>
                    <a:lnTo>
                      <a:pt x="135" y="144"/>
                    </a:lnTo>
                    <a:lnTo>
                      <a:pt x="125" y="148"/>
                    </a:lnTo>
                    <a:lnTo>
                      <a:pt x="120" y="153"/>
                    </a:lnTo>
                    <a:lnTo>
                      <a:pt x="111" y="158"/>
                    </a:lnTo>
                    <a:lnTo>
                      <a:pt x="106" y="167"/>
                    </a:lnTo>
                    <a:lnTo>
                      <a:pt x="101" y="172"/>
                    </a:lnTo>
                    <a:lnTo>
                      <a:pt x="91" y="177"/>
                    </a:lnTo>
                    <a:lnTo>
                      <a:pt x="87" y="182"/>
                    </a:lnTo>
                    <a:lnTo>
                      <a:pt x="82" y="187"/>
                    </a:lnTo>
                    <a:lnTo>
                      <a:pt x="77" y="191"/>
                    </a:lnTo>
                    <a:lnTo>
                      <a:pt x="67" y="196"/>
                    </a:lnTo>
                    <a:lnTo>
                      <a:pt x="63" y="201"/>
                    </a:lnTo>
                    <a:lnTo>
                      <a:pt x="58" y="211"/>
                    </a:lnTo>
                    <a:lnTo>
                      <a:pt x="53" y="215"/>
                    </a:lnTo>
                    <a:lnTo>
                      <a:pt x="48" y="220"/>
                    </a:lnTo>
                    <a:lnTo>
                      <a:pt x="43" y="225"/>
                    </a:lnTo>
                    <a:lnTo>
                      <a:pt x="39" y="230"/>
                    </a:lnTo>
                    <a:lnTo>
                      <a:pt x="39" y="239"/>
                    </a:lnTo>
                    <a:lnTo>
                      <a:pt x="34" y="244"/>
                    </a:lnTo>
                    <a:lnTo>
                      <a:pt x="29" y="249"/>
                    </a:lnTo>
                    <a:lnTo>
                      <a:pt x="24" y="254"/>
                    </a:lnTo>
                    <a:lnTo>
                      <a:pt x="24" y="263"/>
                    </a:lnTo>
                    <a:lnTo>
                      <a:pt x="19" y="268"/>
                    </a:lnTo>
                    <a:lnTo>
                      <a:pt x="15" y="273"/>
                    </a:lnTo>
                    <a:lnTo>
                      <a:pt x="15" y="278"/>
                    </a:lnTo>
                    <a:lnTo>
                      <a:pt x="10" y="287"/>
                    </a:lnTo>
                    <a:lnTo>
                      <a:pt x="10" y="292"/>
                    </a:lnTo>
                    <a:lnTo>
                      <a:pt x="5" y="297"/>
                    </a:lnTo>
                    <a:lnTo>
                      <a:pt x="5" y="302"/>
                    </a:lnTo>
                    <a:lnTo>
                      <a:pt x="5" y="311"/>
                    </a:lnTo>
                    <a:lnTo>
                      <a:pt x="0" y="316"/>
                    </a:lnTo>
                    <a:lnTo>
                      <a:pt x="0" y="321"/>
                    </a:lnTo>
                    <a:lnTo>
                      <a:pt x="0" y="326"/>
                    </a:lnTo>
                    <a:lnTo>
                      <a:pt x="0" y="335"/>
                    </a:lnTo>
                    <a:lnTo>
                      <a:pt x="0" y="340"/>
                    </a:lnTo>
                    <a:lnTo>
                      <a:pt x="0" y="345"/>
                    </a:lnTo>
                    <a:lnTo>
                      <a:pt x="0" y="355"/>
                    </a:lnTo>
                    <a:lnTo>
                      <a:pt x="0" y="359"/>
                    </a:lnTo>
                    <a:lnTo>
                      <a:pt x="0" y="364"/>
                    </a:lnTo>
                    <a:lnTo>
                      <a:pt x="0" y="369"/>
                    </a:lnTo>
                    <a:lnTo>
                      <a:pt x="0" y="379"/>
                    </a:lnTo>
                    <a:lnTo>
                      <a:pt x="0" y="383"/>
                    </a:lnTo>
                    <a:lnTo>
                      <a:pt x="5" y="388"/>
                    </a:lnTo>
                    <a:lnTo>
                      <a:pt x="5" y="398"/>
                    </a:lnTo>
                    <a:lnTo>
                      <a:pt x="5" y="403"/>
                    </a:lnTo>
                    <a:lnTo>
                      <a:pt x="10" y="407"/>
                    </a:lnTo>
                    <a:lnTo>
                      <a:pt x="10" y="412"/>
                    </a:lnTo>
                    <a:lnTo>
                      <a:pt x="15" y="422"/>
                    </a:lnTo>
                    <a:lnTo>
                      <a:pt x="15" y="427"/>
                    </a:lnTo>
                    <a:lnTo>
                      <a:pt x="19" y="431"/>
                    </a:lnTo>
                    <a:lnTo>
                      <a:pt x="24" y="436"/>
                    </a:lnTo>
                    <a:lnTo>
                      <a:pt x="24" y="446"/>
                    </a:lnTo>
                    <a:lnTo>
                      <a:pt x="29" y="451"/>
                    </a:lnTo>
                    <a:lnTo>
                      <a:pt x="34" y="455"/>
                    </a:lnTo>
                    <a:lnTo>
                      <a:pt x="39" y="460"/>
                    </a:lnTo>
                    <a:lnTo>
                      <a:pt x="39" y="470"/>
                    </a:lnTo>
                    <a:lnTo>
                      <a:pt x="43" y="475"/>
                    </a:lnTo>
                    <a:lnTo>
                      <a:pt x="48" y="479"/>
                    </a:lnTo>
                    <a:lnTo>
                      <a:pt x="53" y="484"/>
                    </a:lnTo>
                    <a:lnTo>
                      <a:pt x="58" y="489"/>
                    </a:lnTo>
                    <a:lnTo>
                      <a:pt x="63" y="494"/>
                    </a:lnTo>
                    <a:lnTo>
                      <a:pt x="67" y="503"/>
                    </a:lnTo>
                    <a:lnTo>
                      <a:pt x="77" y="508"/>
                    </a:lnTo>
                    <a:lnTo>
                      <a:pt x="82" y="513"/>
                    </a:lnTo>
                    <a:lnTo>
                      <a:pt x="87" y="518"/>
                    </a:lnTo>
                    <a:lnTo>
                      <a:pt x="91" y="523"/>
                    </a:lnTo>
                    <a:lnTo>
                      <a:pt x="101" y="527"/>
                    </a:lnTo>
                    <a:lnTo>
                      <a:pt x="106" y="532"/>
                    </a:lnTo>
                    <a:lnTo>
                      <a:pt x="111" y="537"/>
                    </a:lnTo>
                    <a:lnTo>
                      <a:pt x="120" y="542"/>
                    </a:lnTo>
                    <a:lnTo>
                      <a:pt x="125" y="547"/>
                    </a:lnTo>
                    <a:lnTo>
                      <a:pt x="135" y="556"/>
                    </a:lnTo>
                    <a:lnTo>
                      <a:pt x="144" y="561"/>
                    </a:lnTo>
                    <a:lnTo>
                      <a:pt x="149" y="566"/>
                    </a:lnTo>
                    <a:lnTo>
                      <a:pt x="159" y="570"/>
                    </a:lnTo>
                    <a:lnTo>
                      <a:pt x="163" y="575"/>
                    </a:lnTo>
                    <a:lnTo>
                      <a:pt x="173" y="580"/>
                    </a:lnTo>
                    <a:lnTo>
                      <a:pt x="183" y="585"/>
                    </a:lnTo>
                    <a:lnTo>
                      <a:pt x="188" y="590"/>
                    </a:lnTo>
                    <a:lnTo>
                      <a:pt x="197" y="594"/>
                    </a:lnTo>
                    <a:lnTo>
                      <a:pt x="207" y="594"/>
                    </a:lnTo>
                    <a:lnTo>
                      <a:pt x="216" y="599"/>
                    </a:lnTo>
                    <a:lnTo>
                      <a:pt x="226" y="604"/>
                    </a:lnTo>
                    <a:lnTo>
                      <a:pt x="236" y="609"/>
                    </a:lnTo>
                    <a:lnTo>
                      <a:pt x="245" y="614"/>
                    </a:lnTo>
                    <a:lnTo>
                      <a:pt x="255" y="618"/>
                    </a:lnTo>
                    <a:lnTo>
                      <a:pt x="264" y="623"/>
                    </a:lnTo>
                    <a:lnTo>
                      <a:pt x="274" y="623"/>
                    </a:lnTo>
                    <a:lnTo>
                      <a:pt x="284" y="628"/>
                    </a:lnTo>
                    <a:lnTo>
                      <a:pt x="293" y="633"/>
                    </a:lnTo>
                    <a:lnTo>
                      <a:pt x="303" y="638"/>
                    </a:lnTo>
                    <a:lnTo>
                      <a:pt x="312" y="638"/>
                    </a:lnTo>
                    <a:lnTo>
                      <a:pt x="327" y="642"/>
                    </a:lnTo>
                    <a:lnTo>
                      <a:pt x="336" y="647"/>
                    </a:lnTo>
                    <a:lnTo>
                      <a:pt x="346" y="652"/>
                    </a:lnTo>
                    <a:lnTo>
                      <a:pt x="356" y="652"/>
                    </a:lnTo>
                    <a:lnTo>
                      <a:pt x="370" y="657"/>
                    </a:lnTo>
                    <a:lnTo>
                      <a:pt x="380" y="657"/>
                    </a:lnTo>
                    <a:lnTo>
                      <a:pt x="389" y="662"/>
                    </a:lnTo>
                    <a:lnTo>
                      <a:pt x="404" y="666"/>
                    </a:lnTo>
                    <a:lnTo>
                      <a:pt x="413" y="666"/>
                    </a:lnTo>
                    <a:lnTo>
                      <a:pt x="423" y="671"/>
                    </a:lnTo>
                    <a:lnTo>
                      <a:pt x="437" y="671"/>
                    </a:lnTo>
                    <a:lnTo>
                      <a:pt x="447" y="676"/>
                    </a:lnTo>
                    <a:lnTo>
                      <a:pt x="461" y="676"/>
                    </a:lnTo>
                    <a:lnTo>
                      <a:pt x="471" y="681"/>
                    </a:lnTo>
                    <a:lnTo>
                      <a:pt x="485" y="681"/>
                    </a:lnTo>
                    <a:lnTo>
                      <a:pt x="495" y="686"/>
                    </a:lnTo>
                    <a:lnTo>
                      <a:pt x="509" y="686"/>
                    </a:lnTo>
                    <a:lnTo>
                      <a:pt x="519" y="686"/>
                    </a:lnTo>
                    <a:lnTo>
                      <a:pt x="533" y="690"/>
                    </a:lnTo>
                    <a:lnTo>
                      <a:pt x="543" y="690"/>
                    </a:lnTo>
                    <a:lnTo>
                      <a:pt x="557" y="690"/>
                    </a:lnTo>
                    <a:lnTo>
                      <a:pt x="567" y="695"/>
                    </a:lnTo>
                    <a:lnTo>
                      <a:pt x="581" y="695"/>
                    </a:lnTo>
                    <a:lnTo>
                      <a:pt x="591" y="695"/>
                    </a:lnTo>
                    <a:lnTo>
                      <a:pt x="605" y="695"/>
                    </a:lnTo>
                    <a:lnTo>
                      <a:pt x="620" y="700"/>
                    </a:lnTo>
                    <a:lnTo>
                      <a:pt x="629" y="700"/>
                    </a:lnTo>
                    <a:lnTo>
                      <a:pt x="644" y="700"/>
                    </a:lnTo>
                    <a:lnTo>
                      <a:pt x="653" y="700"/>
                    </a:lnTo>
                    <a:lnTo>
                      <a:pt x="668" y="700"/>
                    </a:lnTo>
                    <a:lnTo>
                      <a:pt x="682" y="700"/>
                    </a:lnTo>
                    <a:lnTo>
                      <a:pt x="692" y="700"/>
                    </a:lnTo>
                    <a:lnTo>
                      <a:pt x="706" y="700"/>
                    </a:lnTo>
                    <a:lnTo>
                      <a:pt x="721" y="700"/>
                    </a:lnTo>
                    <a:lnTo>
                      <a:pt x="730" y="700"/>
                    </a:lnTo>
                    <a:lnTo>
                      <a:pt x="745" y="700"/>
                    </a:lnTo>
                    <a:lnTo>
                      <a:pt x="759" y="700"/>
                    </a:lnTo>
                    <a:lnTo>
                      <a:pt x="769" y="700"/>
                    </a:lnTo>
                    <a:lnTo>
                      <a:pt x="783" y="700"/>
                    </a:lnTo>
                    <a:lnTo>
                      <a:pt x="793" y="700"/>
                    </a:lnTo>
                    <a:lnTo>
                      <a:pt x="807" y="700"/>
                    </a:lnTo>
                    <a:lnTo>
                      <a:pt x="821" y="700"/>
                    </a:lnTo>
                    <a:lnTo>
                      <a:pt x="831" y="695"/>
                    </a:lnTo>
                    <a:lnTo>
                      <a:pt x="845" y="695"/>
                    </a:lnTo>
                    <a:lnTo>
                      <a:pt x="855" y="695"/>
                    </a:lnTo>
                    <a:lnTo>
                      <a:pt x="869" y="695"/>
                    </a:lnTo>
                    <a:lnTo>
                      <a:pt x="884" y="690"/>
                    </a:lnTo>
                    <a:lnTo>
                      <a:pt x="893" y="690"/>
                    </a:lnTo>
                    <a:lnTo>
                      <a:pt x="908" y="690"/>
                    </a:lnTo>
                    <a:lnTo>
                      <a:pt x="917" y="690"/>
                    </a:lnTo>
                    <a:lnTo>
                      <a:pt x="932" y="686"/>
                    </a:lnTo>
                    <a:lnTo>
                      <a:pt x="941" y="686"/>
                    </a:lnTo>
                    <a:lnTo>
                      <a:pt x="956" y="681"/>
                    </a:lnTo>
                    <a:lnTo>
                      <a:pt x="965" y="681"/>
                    </a:lnTo>
                    <a:lnTo>
                      <a:pt x="980" y="681"/>
                    </a:lnTo>
                    <a:lnTo>
                      <a:pt x="989" y="676"/>
                    </a:lnTo>
                    <a:lnTo>
                      <a:pt x="1004" y="676"/>
                    </a:lnTo>
                    <a:lnTo>
                      <a:pt x="1013" y="671"/>
                    </a:lnTo>
                    <a:lnTo>
                      <a:pt x="1023" y="666"/>
                    </a:lnTo>
                    <a:lnTo>
                      <a:pt x="1037" y="666"/>
                    </a:lnTo>
                    <a:lnTo>
                      <a:pt x="1047" y="662"/>
                    </a:lnTo>
                    <a:lnTo>
                      <a:pt x="1061" y="662"/>
                    </a:lnTo>
                    <a:lnTo>
                      <a:pt x="1071" y="657"/>
                    </a:lnTo>
                    <a:lnTo>
                      <a:pt x="1081" y="657"/>
                    </a:lnTo>
                    <a:lnTo>
                      <a:pt x="1090" y="652"/>
                    </a:lnTo>
                    <a:lnTo>
                      <a:pt x="1105" y="647"/>
                    </a:lnTo>
                    <a:lnTo>
                      <a:pt x="1114" y="647"/>
                    </a:lnTo>
                    <a:lnTo>
                      <a:pt x="1124" y="642"/>
                    </a:lnTo>
                    <a:lnTo>
                      <a:pt x="1133" y="638"/>
                    </a:lnTo>
                    <a:lnTo>
                      <a:pt x="1143" y="633"/>
                    </a:lnTo>
                    <a:lnTo>
                      <a:pt x="1158" y="633"/>
                    </a:lnTo>
                    <a:lnTo>
                      <a:pt x="1167" y="628"/>
                    </a:lnTo>
                    <a:lnTo>
                      <a:pt x="1177" y="623"/>
                    </a:lnTo>
                    <a:lnTo>
                      <a:pt x="1186" y="618"/>
                    </a:lnTo>
                    <a:lnTo>
                      <a:pt x="1196" y="614"/>
                    </a:lnTo>
                    <a:lnTo>
                      <a:pt x="1206" y="614"/>
                    </a:lnTo>
                    <a:lnTo>
                      <a:pt x="1215" y="609"/>
                    </a:lnTo>
                    <a:lnTo>
                      <a:pt x="1225" y="604"/>
                    </a:lnTo>
                    <a:lnTo>
                      <a:pt x="1234" y="599"/>
                    </a:lnTo>
                    <a:lnTo>
                      <a:pt x="1239" y="594"/>
                    </a:lnTo>
                    <a:lnTo>
                      <a:pt x="1249" y="590"/>
                    </a:lnTo>
                    <a:lnTo>
                      <a:pt x="1258" y="585"/>
                    </a:lnTo>
                    <a:lnTo>
                      <a:pt x="1268" y="580"/>
                    </a:lnTo>
                    <a:lnTo>
                      <a:pt x="1273" y="575"/>
                    </a:lnTo>
                    <a:lnTo>
                      <a:pt x="1282" y="570"/>
                    </a:lnTo>
                    <a:lnTo>
                      <a:pt x="1292" y="566"/>
                    </a:lnTo>
                    <a:lnTo>
                      <a:pt x="1297" y="561"/>
                    </a:lnTo>
                    <a:lnTo>
                      <a:pt x="1306" y="556"/>
                    </a:lnTo>
                    <a:lnTo>
                      <a:pt x="1311" y="551"/>
                    </a:lnTo>
                    <a:lnTo>
                      <a:pt x="1321" y="547"/>
                    </a:lnTo>
                    <a:lnTo>
                      <a:pt x="1326" y="542"/>
                    </a:lnTo>
                    <a:lnTo>
                      <a:pt x="1335" y="537"/>
                    </a:lnTo>
                    <a:lnTo>
                      <a:pt x="1340" y="532"/>
                    </a:lnTo>
                    <a:lnTo>
                      <a:pt x="1350" y="527"/>
                    </a:lnTo>
                    <a:lnTo>
                      <a:pt x="1354" y="523"/>
                    </a:lnTo>
                    <a:lnTo>
                      <a:pt x="1359" y="513"/>
                    </a:lnTo>
                    <a:lnTo>
                      <a:pt x="1364" y="508"/>
                    </a:lnTo>
                    <a:lnTo>
                      <a:pt x="1374" y="503"/>
                    </a:lnTo>
                    <a:lnTo>
                      <a:pt x="1378" y="499"/>
                    </a:lnTo>
                    <a:lnTo>
                      <a:pt x="1383" y="494"/>
                    </a:lnTo>
                    <a:lnTo>
                      <a:pt x="1388" y="489"/>
                    </a:lnTo>
                    <a:lnTo>
                      <a:pt x="1393" y="479"/>
                    </a:lnTo>
                    <a:lnTo>
                      <a:pt x="1398" y="475"/>
                    </a:lnTo>
                    <a:lnTo>
                      <a:pt x="1402" y="470"/>
                    </a:lnTo>
                    <a:lnTo>
                      <a:pt x="1407" y="465"/>
                    </a:lnTo>
                    <a:lnTo>
                      <a:pt x="1407" y="460"/>
                    </a:lnTo>
                    <a:lnTo>
                      <a:pt x="1412" y="451"/>
                    </a:lnTo>
                    <a:lnTo>
                      <a:pt x="1417" y="446"/>
                    </a:lnTo>
                    <a:lnTo>
                      <a:pt x="1422" y="441"/>
                    </a:lnTo>
                    <a:lnTo>
                      <a:pt x="1422" y="436"/>
                    </a:lnTo>
                    <a:lnTo>
                      <a:pt x="1426" y="427"/>
                    </a:lnTo>
                    <a:lnTo>
                      <a:pt x="1431" y="422"/>
                    </a:lnTo>
                    <a:lnTo>
                      <a:pt x="1431" y="417"/>
                    </a:lnTo>
                    <a:lnTo>
                      <a:pt x="1431" y="412"/>
                    </a:lnTo>
                    <a:lnTo>
                      <a:pt x="1436" y="403"/>
                    </a:lnTo>
                    <a:lnTo>
                      <a:pt x="1436" y="398"/>
                    </a:lnTo>
                    <a:lnTo>
                      <a:pt x="1441" y="393"/>
                    </a:lnTo>
                    <a:lnTo>
                      <a:pt x="1441" y="388"/>
                    </a:lnTo>
                    <a:lnTo>
                      <a:pt x="1441" y="379"/>
                    </a:lnTo>
                    <a:lnTo>
                      <a:pt x="1441" y="374"/>
                    </a:lnTo>
                    <a:lnTo>
                      <a:pt x="1446" y="369"/>
                    </a:lnTo>
                    <a:lnTo>
                      <a:pt x="1446" y="364"/>
                    </a:lnTo>
                    <a:lnTo>
                      <a:pt x="1446" y="355"/>
                    </a:lnTo>
                    <a:lnTo>
                      <a:pt x="1446" y="350"/>
                    </a:lnTo>
                    <a:close/>
                  </a:path>
                </a:pathLst>
              </a:custGeom>
              <a:solidFill>
                <a:srgbClr val="033A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grpSp>
            <p:nvGrpSpPr>
              <p:cNvPr id="190516" name="Group 36"/>
              <p:cNvGrpSpPr>
                <a:grpSpLocks noChangeAspect="1"/>
              </p:cNvGrpSpPr>
              <p:nvPr/>
            </p:nvGrpSpPr>
            <p:grpSpPr bwMode="auto">
              <a:xfrm>
                <a:off x="1368" y="1487"/>
                <a:ext cx="2400" cy="942"/>
                <a:chOff x="1680" y="1248"/>
                <a:chExt cx="2400" cy="942"/>
              </a:xfrm>
            </p:grpSpPr>
            <p:sp>
              <p:nvSpPr>
                <p:cNvPr id="190521" name="Line 37"/>
                <p:cNvSpPr>
                  <a:spLocks noChangeAspect="1" noChangeShapeType="1"/>
                </p:cNvSpPr>
                <p:nvPr/>
              </p:nvSpPr>
              <p:spPr bwMode="auto">
                <a:xfrm>
                  <a:off x="2880" y="1248"/>
                  <a:ext cx="1200" cy="864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  <p:sp>
              <p:nvSpPr>
                <p:cNvPr id="190522" name="Line 3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190"/>
                  <a:ext cx="2064" cy="0"/>
                </a:xfrm>
                <a:prstGeom prst="line">
                  <a:avLst/>
                </a:prstGeom>
                <a:noFill/>
                <a:ln w="15875">
                  <a:solidFill>
                    <a:srgbClr val="033AB5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hu-HU"/>
                </a:p>
              </p:txBody>
            </p:sp>
          </p:grpSp>
          <p:sp>
            <p:nvSpPr>
              <p:cNvPr id="190517" name="Freeform 39"/>
              <p:cNvSpPr>
                <a:spLocks noChangeAspect="1"/>
              </p:cNvSpPr>
              <p:nvPr/>
            </p:nvSpPr>
            <p:spPr bwMode="auto">
              <a:xfrm>
                <a:off x="3172" y="2111"/>
                <a:ext cx="1316" cy="642"/>
              </a:xfrm>
              <a:custGeom>
                <a:avLst/>
                <a:gdLst>
                  <a:gd name="T0" fmla="*/ 899 w 1446"/>
                  <a:gd name="T1" fmla="*/ 201 h 705"/>
                  <a:gd name="T2" fmla="*/ 893 w 1446"/>
                  <a:gd name="T3" fmla="*/ 181 h 705"/>
                  <a:gd name="T4" fmla="*/ 881 w 1446"/>
                  <a:gd name="T5" fmla="*/ 157 h 705"/>
                  <a:gd name="T6" fmla="*/ 866 w 1446"/>
                  <a:gd name="T7" fmla="*/ 135 h 705"/>
                  <a:gd name="T8" fmla="*/ 845 w 1446"/>
                  <a:gd name="T9" fmla="*/ 115 h 705"/>
                  <a:gd name="T10" fmla="*/ 818 w 1446"/>
                  <a:gd name="T11" fmla="*/ 97 h 705"/>
                  <a:gd name="T12" fmla="*/ 788 w 1446"/>
                  <a:gd name="T13" fmla="*/ 79 h 705"/>
                  <a:gd name="T14" fmla="*/ 755 w 1446"/>
                  <a:gd name="T15" fmla="*/ 60 h 705"/>
                  <a:gd name="T16" fmla="*/ 720 w 1446"/>
                  <a:gd name="T17" fmla="*/ 46 h 705"/>
                  <a:gd name="T18" fmla="*/ 681 w 1446"/>
                  <a:gd name="T19" fmla="*/ 33 h 705"/>
                  <a:gd name="T20" fmla="*/ 639 w 1446"/>
                  <a:gd name="T21" fmla="*/ 21 h 705"/>
                  <a:gd name="T22" fmla="*/ 597 w 1446"/>
                  <a:gd name="T23" fmla="*/ 12 h 705"/>
                  <a:gd name="T24" fmla="*/ 549 w 1446"/>
                  <a:gd name="T25" fmla="*/ 5 h 705"/>
                  <a:gd name="T26" fmla="*/ 503 w 1446"/>
                  <a:gd name="T27" fmla="*/ 5 h 705"/>
                  <a:gd name="T28" fmla="*/ 456 w 1446"/>
                  <a:gd name="T29" fmla="*/ 0 h 705"/>
                  <a:gd name="T30" fmla="*/ 408 w 1446"/>
                  <a:gd name="T31" fmla="*/ 5 h 705"/>
                  <a:gd name="T32" fmla="*/ 363 w 1446"/>
                  <a:gd name="T33" fmla="*/ 5 h 705"/>
                  <a:gd name="T34" fmla="*/ 315 w 1446"/>
                  <a:gd name="T35" fmla="*/ 12 h 705"/>
                  <a:gd name="T36" fmla="*/ 272 w 1446"/>
                  <a:gd name="T37" fmla="*/ 18 h 705"/>
                  <a:gd name="T38" fmla="*/ 228 w 1446"/>
                  <a:gd name="T39" fmla="*/ 30 h 705"/>
                  <a:gd name="T40" fmla="*/ 189 w 1446"/>
                  <a:gd name="T41" fmla="*/ 42 h 705"/>
                  <a:gd name="T42" fmla="*/ 153 w 1446"/>
                  <a:gd name="T43" fmla="*/ 57 h 705"/>
                  <a:gd name="T44" fmla="*/ 116 w 1446"/>
                  <a:gd name="T45" fmla="*/ 72 h 705"/>
                  <a:gd name="T46" fmla="*/ 87 w 1446"/>
                  <a:gd name="T47" fmla="*/ 89 h 705"/>
                  <a:gd name="T48" fmla="*/ 63 w 1446"/>
                  <a:gd name="T49" fmla="*/ 108 h 705"/>
                  <a:gd name="T50" fmla="*/ 39 w 1446"/>
                  <a:gd name="T51" fmla="*/ 130 h 705"/>
                  <a:gd name="T52" fmla="*/ 21 w 1446"/>
                  <a:gd name="T53" fmla="*/ 153 h 705"/>
                  <a:gd name="T54" fmla="*/ 10 w 1446"/>
                  <a:gd name="T55" fmla="*/ 174 h 705"/>
                  <a:gd name="T56" fmla="*/ 5 w 1446"/>
                  <a:gd name="T57" fmla="*/ 196 h 705"/>
                  <a:gd name="T58" fmla="*/ 0 w 1446"/>
                  <a:gd name="T59" fmla="*/ 219 h 705"/>
                  <a:gd name="T60" fmla="*/ 0 w 1446"/>
                  <a:gd name="T61" fmla="*/ 243 h 705"/>
                  <a:gd name="T62" fmla="*/ 10 w 1446"/>
                  <a:gd name="T63" fmla="*/ 264 h 705"/>
                  <a:gd name="T64" fmla="*/ 21 w 1446"/>
                  <a:gd name="T65" fmla="*/ 289 h 705"/>
                  <a:gd name="T66" fmla="*/ 36 w 1446"/>
                  <a:gd name="T67" fmla="*/ 310 h 705"/>
                  <a:gd name="T68" fmla="*/ 57 w 1446"/>
                  <a:gd name="T69" fmla="*/ 331 h 705"/>
                  <a:gd name="T70" fmla="*/ 85 w 1446"/>
                  <a:gd name="T71" fmla="*/ 349 h 705"/>
                  <a:gd name="T72" fmla="*/ 115 w 1446"/>
                  <a:gd name="T73" fmla="*/ 367 h 705"/>
                  <a:gd name="T74" fmla="*/ 147 w 1446"/>
                  <a:gd name="T75" fmla="*/ 385 h 705"/>
                  <a:gd name="T76" fmla="*/ 183 w 1446"/>
                  <a:gd name="T77" fmla="*/ 400 h 705"/>
                  <a:gd name="T78" fmla="*/ 222 w 1446"/>
                  <a:gd name="T79" fmla="*/ 412 h 705"/>
                  <a:gd name="T80" fmla="*/ 264 w 1446"/>
                  <a:gd name="T81" fmla="*/ 424 h 705"/>
                  <a:gd name="T82" fmla="*/ 309 w 1446"/>
                  <a:gd name="T83" fmla="*/ 430 h 705"/>
                  <a:gd name="T84" fmla="*/ 355 w 1446"/>
                  <a:gd name="T85" fmla="*/ 435 h 705"/>
                  <a:gd name="T86" fmla="*/ 401 w 1446"/>
                  <a:gd name="T87" fmla="*/ 442 h 705"/>
                  <a:gd name="T88" fmla="*/ 447 w 1446"/>
                  <a:gd name="T89" fmla="*/ 442 h 705"/>
                  <a:gd name="T90" fmla="*/ 495 w 1446"/>
                  <a:gd name="T91" fmla="*/ 442 h 705"/>
                  <a:gd name="T92" fmla="*/ 542 w 1446"/>
                  <a:gd name="T93" fmla="*/ 439 h 705"/>
                  <a:gd name="T94" fmla="*/ 587 w 1446"/>
                  <a:gd name="T95" fmla="*/ 433 h 705"/>
                  <a:gd name="T96" fmla="*/ 633 w 1446"/>
                  <a:gd name="T97" fmla="*/ 424 h 705"/>
                  <a:gd name="T98" fmla="*/ 675 w 1446"/>
                  <a:gd name="T99" fmla="*/ 412 h 705"/>
                  <a:gd name="T100" fmla="*/ 714 w 1446"/>
                  <a:gd name="T101" fmla="*/ 400 h 705"/>
                  <a:gd name="T102" fmla="*/ 752 w 1446"/>
                  <a:gd name="T103" fmla="*/ 385 h 705"/>
                  <a:gd name="T104" fmla="*/ 785 w 1446"/>
                  <a:gd name="T105" fmla="*/ 369 h 705"/>
                  <a:gd name="T106" fmla="*/ 815 w 1446"/>
                  <a:gd name="T107" fmla="*/ 352 h 705"/>
                  <a:gd name="T108" fmla="*/ 840 w 1446"/>
                  <a:gd name="T109" fmla="*/ 334 h 705"/>
                  <a:gd name="T110" fmla="*/ 860 w 1446"/>
                  <a:gd name="T111" fmla="*/ 311 h 705"/>
                  <a:gd name="T112" fmla="*/ 879 w 1446"/>
                  <a:gd name="T113" fmla="*/ 292 h 705"/>
                  <a:gd name="T114" fmla="*/ 890 w 1446"/>
                  <a:gd name="T115" fmla="*/ 267 h 705"/>
                  <a:gd name="T116" fmla="*/ 899 w 1446"/>
                  <a:gd name="T117" fmla="*/ 247 h 705"/>
                  <a:gd name="T118" fmla="*/ 903 w 1446"/>
                  <a:gd name="T119" fmla="*/ 222 h 705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446"/>
                  <a:gd name="T181" fmla="*/ 0 h 705"/>
                  <a:gd name="T182" fmla="*/ 1446 w 1446"/>
                  <a:gd name="T183" fmla="*/ 705 h 705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446" h="705">
                    <a:moveTo>
                      <a:pt x="1446" y="355"/>
                    </a:moveTo>
                    <a:lnTo>
                      <a:pt x="1446" y="350"/>
                    </a:lnTo>
                    <a:lnTo>
                      <a:pt x="1446" y="341"/>
                    </a:lnTo>
                    <a:lnTo>
                      <a:pt x="1441" y="336"/>
                    </a:lnTo>
                    <a:lnTo>
                      <a:pt x="1441" y="331"/>
                    </a:lnTo>
                    <a:lnTo>
                      <a:pt x="1441" y="322"/>
                    </a:lnTo>
                    <a:lnTo>
                      <a:pt x="1441" y="317"/>
                    </a:lnTo>
                    <a:lnTo>
                      <a:pt x="1441" y="312"/>
                    </a:lnTo>
                    <a:lnTo>
                      <a:pt x="1436" y="307"/>
                    </a:lnTo>
                    <a:lnTo>
                      <a:pt x="1436" y="298"/>
                    </a:lnTo>
                    <a:lnTo>
                      <a:pt x="1431" y="293"/>
                    </a:lnTo>
                    <a:lnTo>
                      <a:pt x="1431" y="288"/>
                    </a:lnTo>
                    <a:lnTo>
                      <a:pt x="1426" y="279"/>
                    </a:lnTo>
                    <a:lnTo>
                      <a:pt x="1426" y="274"/>
                    </a:lnTo>
                    <a:lnTo>
                      <a:pt x="1422" y="269"/>
                    </a:lnTo>
                    <a:lnTo>
                      <a:pt x="1422" y="264"/>
                    </a:lnTo>
                    <a:lnTo>
                      <a:pt x="1417" y="259"/>
                    </a:lnTo>
                    <a:lnTo>
                      <a:pt x="1412" y="250"/>
                    </a:lnTo>
                    <a:lnTo>
                      <a:pt x="1407" y="245"/>
                    </a:lnTo>
                    <a:lnTo>
                      <a:pt x="1402" y="240"/>
                    </a:lnTo>
                    <a:lnTo>
                      <a:pt x="1402" y="235"/>
                    </a:lnTo>
                    <a:lnTo>
                      <a:pt x="1398" y="226"/>
                    </a:lnTo>
                    <a:lnTo>
                      <a:pt x="1393" y="221"/>
                    </a:lnTo>
                    <a:lnTo>
                      <a:pt x="1388" y="216"/>
                    </a:lnTo>
                    <a:lnTo>
                      <a:pt x="1378" y="211"/>
                    </a:lnTo>
                    <a:lnTo>
                      <a:pt x="1374" y="207"/>
                    </a:lnTo>
                    <a:lnTo>
                      <a:pt x="1369" y="202"/>
                    </a:lnTo>
                    <a:lnTo>
                      <a:pt x="1364" y="192"/>
                    </a:lnTo>
                    <a:lnTo>
                      <a:pt x="1359" y="187"/>
                    </a:lnTo>
                    <a:lnTo>
                      <a:pt x="1354" y="183"/>
                    </a:lnTo>
                    <a:lnTo>
                      <a:pt x="1345" y="178"/>
                    </a:lnTo>
                    <a:lnTo>
                      <a:pt x="1340" y="173"/>
                    </a:lnTo>
                    <a:lnTo>
                      <a:pt x="1335" y="168"/>
                    </a:lnTo>
                    <a:lnTo>
                      <a:pt x="1326" y="163"/>
                    </a:lnTo>
                    <a:lnTo>
                      <a:pt x="1321" y="159"/>
                    </a:lnTo>
                    <a:lnTo>
                      <a:pt x="1311" y="154"/>
                    </a:lnTo>
                    <a:lnTo>
                      <a:pt x="1306" y="149"/>
                    </a:lnTo>
                    <a:lnTo>
                      <a:pt x="1297" y="144"/>
                    </a:lnTo>
                    <a:lnTo>
                      <a:pt x="1292" y="139"/>
                    </a:lnTo>
                    <a:lnTo>
                      <a:pt x="1282" y="135"/>
                    </a:lnTo>
                    <a:lnTo>
                      <a:pt x="1273" y="130"/>
                    </a:lnTo>
                    <a:lnTo>
                      <a:pt x="1263" y="125"/>
                    </a:lnTo>
                    <a:lnTo>
                      <a:pt x="1258" y="120"/>
                    </a:lnTo>
                    <a:lnTo>
                      <a:pt x="1249" y="115"/>
                    </a:lnTo>
                    <a:lnTo>
                      <a:pt x="1239" y="111"/>
                    </a:lnTo>
                    <a:lnTo>
                      <a:pt x="1229" y="106"/>
                    </a:lnTo>
                    <a:lnTo>
                      <a:pt x="1220" y="101"/>
                    </a:lnTo>
                    <a:lnTo>
                      <a:pt x="1210" y="96"/>
                    </a:lnTo>
                    <a:lnTo>
                      <a:pt x="1205" y="91"/>
                    </a:lnTo>
                    <a:lnTo>
                      <a:pt x="1196" y="87"/>
                    </a:lnTo>
                    <a:lnTo>
                      <a:pt x="1186" y="87"/>
                    </a:lnTo>
                    <a:lnTo>
                      <a:pt x="1177" y="82"/>
                    </a:lnTo>
                    <a:lnTo>
                      <a:pt x="1167" y="77"/>
                    </a:lnTo>
                    <a:lnTo>
                      <a:pt x="1153" y="72"/>
                    </a:lnTo>
                    <a:lnTo>
                      <a:pt x="1143" y="67"/>
                    </a:lnTo>
                    <a:lnTo>
                      <a:pt x="1133" y="67"/>
                    </a:lnTo>
                    <a:lnTo>
                      <a:pt x="1124" y="63"/>
                    </a:lnTo>
                    <a:lnTo>
                      <a:pt x="1114" y="58"/>
                    </a:lnTo>
                    <a:lnTo>
                      <a:pt x="1100" y="58"/>
                    </a:lnTo>
                    <a:lnTo>
                      <a:pt x="1090" y="53"/>
                    </a:lnTo>
                    <a:lnTo>
                      <a:pt x="1081" y="48"/>
                    </a:lnTo>
                    <a:lnTo>
                      <a:pt x="1071" y="48"/>
                    </a:lnTo>
                    <a:lnTo>
                      <a:pt x="1057" y="43"/>
                    </a:lnTo>
                    <a:lnTo>
                      <a:pt x="1047" y="39"/>
                    </a:lnTo>
                    <a:lnTo>
                      <a:pt x="1037" y="39"/>
                    </a:lnTo>
                    <a:lnTo>
                      <a:pt x="1023" y="34"/>
                    </a:lnTo>
                    <a:lnTo>
                      <a:pt x="1013" y="34"/>
                    </a:lnTo>
                    <a:lnTo>
                      <a:pt x="999" y="29"/>
                    </a:lnTo>
                    <a:lnTo>
                      <a:pt x="989" y="29"/>
                    </a:lnTo>
                    <a:lnTo>
                      <a:pt x="980" y="24"/>
                    </a:lnTo>
                    <a:lnTo>
                      <a:pt x="965" y="24"/>
                    </a:lnTo>
                    <a:lnTo>
                      <a:pt x="956" y="19"/>
                    </a:lnTo>
                    <a:lnTo>
                      <a:pt x="941" y="19"/>
                    </a:lnTo>
                    <a:lnTo>
                      <a:pt x="932" y="19"/>
                    </a:lnTo>
                    <a:lnTo>
                      <a:pt x="917" y="15"/>
                    </a:lnTo>
                    <a:lnTo>
                      <a:pt x="908" y="15"/>
                    </a:lnTo>
                    <a:lnTo>
                      <a:pt x="893" y="15"/>
                    </a:lnTo>
                    <a:lnTo>
                      <a:pt x="879" y="10"/>
                    </a:lnTo>
                    <a:lnTo>
                      <a:pt x="869" y="10"/>
                    </a:lnTo>
                    <a:lnTo>
                      <a:pt x="855" y="10"/>
                    </a:lnTo>
                    <a:lnTo>
                      <a:pt x="845" y="10"/>
                    </a:lnTo>
                    <a:lnTo>
                      <a:pt x="831" y="5"/>
                    </a:lnTo>
                    <a:lnTo>
                      <a:pt x="817" y="5"/>
                    </a:lnTo>
                    <a:lnTo>
                      <a:pt x="807" y="5"/>
                    </a:lnTo>
                    <a:lnTo>
                      <a:pt x="793" y="5"/>
                    </a:lnTo>
                    <a:lnTo>
                      <a:pt x="783" y="5"/>
                    </a:lnTo>
                    <a:lnTo>
                      <a:pt x="769" y="5"/>
                    </a:lnTo>
                    <a:lnTo>
                      <a:pt x="754" y="5"/>
                    </a:lnTo>
                    <a:lnTo>
                      <a:pt x="744" y="0"/>
                    </a:lnTo>
                    <a:lnTo>
                      <a:pt x="730" y="0"/>
                    </a:lnTo>
                    <a:lnTo>
                      <a:pt x="716" y="0"/>
                    </a:lnTo>
                    <a:lnTo>
                      <a:pt x="706" y="0"/>
                    </a:lnTo>
                    <a:lnTo>
                      <a:pt x="692" y="5"/>
                    </a:lnTo>
                    <a:lnTo>
                      <a:pt x="682" y="5"/>
                    </a:lnTo>
                    <a:lnTo>
                      <a:pt x="668" y="5"/>
                    </a:lnTo>
                    <a:lnTo>
                      <a:pt x="653" y="5"/>
                    </a:lnTo>
                    <a:lnTo>
                      <a:pt x="644" y="5"/>
                    </a:lnTo>
                    <a:lnTo>
                      <a:pt x="629" y="5"/>
                    </a:lnTo>
                    <a:lnTo>
                      <a:pt x="615" y="5"/>
                    </a:lnTo>
                    <a:lnTo>
                      <a:pt x="605" y="5"/>
                    </a:lnTo>
                    <a:lnTo>
                      <a:pt x="591" y="10"/>
                    </a:lnTo>
                    <a:lnTo>
                      <a:pt x="581" y="10"/>
                    </a:lnTo>
                    <a:lnTo>
                      <a:pt x="567" y="10"/>
                    </a:lnTo>
                    <a:lnTo>
                      <a:pt x="557" y="15"/>
                    </a:lnTo>
                    <a:lnTo>
                      <a:pt x="543" y="15"/>
                    </a:lnTo>
                    <a:lnTo>
                      <a:pt x="528" y="15"/>
                    </a:lnTo>
                    <a:lnTo>
                      <a:pt x="519" y="15"/>
                    </a:lnTo>
                    <a:lnTo>
                      <a:pt x="504" y="19"/>
                    </a:lnTo>
                    <a:lnTo>
                      <a:pt x="495" y="19"/>
                    </a:lnTo>
                    <a:lnTo>
                      <a:pt x="480" y="24"/>
                    </a:lnTo>
                    <a:lnTo>
                      <a:pt x="471" y="24"/>
                    </a:lnTo>
                    <a:lnTo>
                      <a:pt x="456" y="24"/>
                    </a:lnTo>
                    <a:lnTo>
                      <a:pt x="447" y="29"/>
                    </a:lnTo>
                    <a:lnTo>
                      <a:pt x="437" y="29"/>
                    </a:lnTo>
                    <a:lnTo>
                      <a:pt x="423" y="34"/>
                    </a:lnTo>
                    <a:lnTo>
                      <a:pt x="413" y="34"/>
                    </a:lnTo>
                    <a:lnTo>
                      <a:pt x="399" y="39"/>
                    </a:lnTo>
                    <a:lnTo>
                      <a:pt x="389" y="43"/>
                    </a:lnTo>
                    <a:lnTo>
                      <a:pt x="380" y="43"/>
                    </a:lnTo>
                    <a:lnTo>
                      <a:pt x="365" y="48"/>
                    </a:lnTo>
                    <a:lnTo>
                      <a:pt x="356" y="48"/>
                    </a:lnTo>
                    <a:lnTo>
                      <a:pt x="346" y="53"/>
                    </a:lnTo>
                    <a:lnTo>
                      <a:pt x="336" y="58"/>
                    </a:lnTo>
                    <a:lnTo>
                      <a:pt x="322" y="63"/>
                    </a:lnTo>
                    <a:lnTo>
                      <a:pt x="312" y="63"/>
                    </a:lnTo>
                    <a:lnTo>
                      <a:pt x="303" y="67"/>
                    </a:lnTo>
                    <a:lnTo>
                      <a:pt x="293" y="72"/>
                    </a:lnTo>
                    <a:lnTo>
                      <a:pt x="284" y="77"/>
                    </a:lnTo>
                    <a:lnTo>
                      <a:pt x="274" y="77"/>
                    </a:lnTo>
                    <a:lnTo>
                      <a:pt x="264" y="82"/>
                    </a:lnTo>
                    <a:lnTo>
                      <a:pt x="255" y="87"/>
                    </a:lnTo>
                    <a:lnTo>
                      <a:pt x="245" y="91"/>
                    </a:lnTo>
                    <a:lnTo>
                      <a:pt x="235" y="96"/>
                    </a:lnTo>
                    <a:lnTo>
                      <a:pt x="226" y="101"/>
                    </a:lnTo>
                    <a:lnTo>
                      <a:pt x="216" y="101"/>
                    </a:lnTo>
                    <a:lnTo>
                      <a:pt x="207" y="106"/>
                    </a:lnTo>
                    <a:lnTo>
                      <a:pt x="197" y="111"/>
                    </a:lnTo>
                    <a:lnTo>
                      <a:pt x="187" y="115"/>
                    </a:lnTo>
                    <a:lnTo>
                      <a:pt x="183" y="120"/>
                    </a:lnTo>
                    <a:lnTo>
                      <a:pt x="173" y="125"/>
                    </a:lnTo>
                    <a:lnTo>
                      <a:pt x="163" y="130"/>
                    </a:lnTo>
                    <a:lnTo>
                      <a:pt x="159" y="135"/>
                    </a:lnTo>
                    <a:lnTo>
                      <a:pt x="149" y="139"/>
                    </a:lnTo>
                    <a:lnTo>
                      <a:pt x="139" y="144"/>
                    </a:lnTo>
                    <a:lnTo>
                      <a:pt x="135" y="149"/>
                    </a:lnTo>
                    <a:lnTo>
                      <a:pt x="125" y="154"/>
                    </a:lnTo>
                    <a:lnTo>
                      <a:pt x="120" y="159"/>
                    </a:lnTo>
                    <a:lnTo>
                      <a:pt x="111" y="163"/>
                    </a:lnTo>
                    <a:lnTo>
                      <a:pt x="106" y="168"/>
                    </a:lnTo>
                    <a:lnTo>
                      <a:pt x="101" y="173"/>
                    </a:lnTo>
                    <a:lnTo>
                      <a:pt x="91" y="183"/>
                    </a:lnTo>
                    <a:lnTo>
                      <a:pt x="87" y="187"/>
                    </a:lnTo>
                    <a:lnTo>
                      <a:pt x="82" y="192"/>
                    </a:lnTo>
                    <a:lnTo>
                      <a:pt x="72" y="197"/>
                    </a:lnTo>
                    <a:lnTo>
                      <a:pt x="67" y="202"/>
                    </a:lnTo>
                    <a:lnTo>
                      <a:pt x="63" y="207"/>
                    </a:lnTo>
                    <a:lnTo>
                      <a:pt x="58" y="211"/>
                    </a:lnTo>
                    <a:lnTo>
                      <a:pt x="53" y="221"/>
                    </a:lnTo>
                    <a:lnTo>
                      <a:pt x="48" y="226"/>
                    </a:lnTo>
                    <a:lnTo>
                      <a:pt x="43" y="231"/>
                    </a:lnTo>
                    <a:lnTo>
                      <a:pt x="39" y="235"/>
                    </a:lnTo>
                    <a:lnTo>
                      <a:pt x="34" y="245"/>
                    </a:lnTo>
                    <a:lnTo>
                      <a:pt x="34" y="250"/>
                    </a:lnTo>
                    <a:lnTo>
                      <a:pt x="29" y="255"/>
                    </a:lnTo>
                    <a:lnTo>
                      <a:pt x="24" y="259"/>
                    </a:lnTo>
                    <a:lnTo>
                      <a:pt x="19" y="264"/>
                    </a:lnTo>
                    <a:lnTo>
                      <a:pt x="19" y="274"/>
                    </a:lnTo>
                    <a:lnTo>
                      <a:pt x="15" y="279"/>
                    </a:lnTo>
                    <a:lnTo>
                      <a:pt x="15" y="283"/>
                    </a:lnTo>
                    <a:lnTo>
                      <a:pt x="10" y="288"/>
                    </a:lnTo>
                    <a:lnTo>
                      <a:pt x="10" y="298"/>
                    </a:lnTo>
                    <a:lnTo>
                      <a:pt x="5" y="302"/>
                    </a:lnTo>
                    <a:lnTo>
                      <a:pt x="5" y="307"/>
                    </a:lnTo>
                    <a:lnTo>
                      <a:pt x="5" y="312"/>
                    </a:lnTo>
                    <a:lnTo>
                      <a:pt x="0" y="322"/>
                    </a:lnTo>
                    <a:lnTo>
                      <a:pt x="0" y="326"/>
                    </a:lnTo>
                    <a:lnTo>
                      <a:pt x="0" y="331"/>
                    </a:lnTo>
                    <a:lnTo>
                      <a:pt x="0" y="341"/>
                    </a:lnTo>
                    <a:lnTo>
                      <a:pt x="0" y="346"/>
                    </a:lnTo>
                    <a:lnTo>
                      <a:pt x="0" y="350"/>
                    </a:lnTo>
                    <a:lnTo>
                      <a:pt x="0" y="360"/>
                    </a:lnTo>
                    <a:lnTo>
                      <a:pt x="0" y="365"/>
                    </a:lnTo>
                    <a:lnTo>
                      <a:pt x="0" y="370"/>
                    </a:lnTo>
                    <a:lnTo>
                      <a:pt x="0" y="374"/>
                    </a:lnTo>
                    <a:lnTo>
                      <a:pt x="0" y="384"/>
                    </a:lnTo>
                    <a:lnTo>
                      <a:pt x="0" y="389"/>
                    </a:lnTo>
                    <a:lnTo>
                      <a:pt x="5" y="394"/>
                    </a:lnTo>
                    <a:lnTo>
                      <a:pt x="5" y="398"/>
                    </a:lnTo>
                    <a:lnTo>
                      <a:pt x="5" y="408"/>
                    </a:lnTo>
                    <a:lnTo>
                      <a:pt x="10" y="413"/>
                    </a:lnTo>
                    <a:lnTo>
                      <a:pt x="10" y="418"/>
                    </a:lnTo>
                    <a:lnTo>
                      <a:pt x="15" y="422"/>
                    </a:lnTo>
                    <a:lnTo>
                      <a:pt x="15" y="432"/>
                    </a:lnTo>
                    <a:lnTo>
                      <a:pt x="19" y="437"/>
                    </a:lnTo>
                    <a:lnTo>
                      <a:pt x="19" y="442"/>
                    </a:lnTo>
                    <a:lnTo>
                      <a:pt x="24" y="446"/>
                    </a:lnTo>
                    <a:lnTo>
                      <a:pt x="29" y="456"/>
                    </a:lnTo>
                    <a:lnTo>
                      <a:pt x="34" y="461"/>
                    </a:lnTo>
                    <a:lnTo>
                      <a:pt x="34" y="466"/>
                    </a:lnTo>
                    <a:lnTo>
                      <a:pt x="39" y="470"/>
                    </a:lnTo>
                    <a:lnTo>
                      <a:pt x="43" y="480"/>
                    </a:lnTo>
                    <a:lnTo>
                      <a:pt x="48" y="485"/>
                    </a:lnTo>
                    <a:lnTo>
                      <a:pt x="53" y="490"/>
                    </a:lnTo>
                    <a:lnTo>
                      <a:pt x="58" y="494"/>
                    </a:lnTo>
                    <a:lnTo>
                      <a:pt x="63" y="499"/>
                    </a:lnTo>
                    <a:lnTo>
                      <a:pt x="67" y="504"/>
                    </a:lnTo>
                    <a:lnTo>
                      <a:pt x="72" y="514"/>
                    </a:lnTo>
                    <a:lnTo>
                      <a:pt x="82" y="518"/>
                    </a:lnTo>
                    <a:lnTo>
                      <a:pt x="87" y="523"/>
                    </a:lnTo>
                    <a:lnTo>
                      <a:pt x="91" y="528"/>
                    </a:lnTo>
                    <a:lnTo>
                      <a:pt x="101" y="533"/>
                    </a:lnTo>
                    <a:lnTo>
                      <a:pt x="106" y="538"/>
                    </a:lnTo>
                    <a:lnTo>
                      <a:pt x="111" y="542"/>
                    </a:lnTo>
                    <a:lnTo>
                      <a:pt x="120" y="547"/>
                    </a:lnTo>
                    <a:lnTo>
                      <a:pt x="125" y="552"/>
                    </a:lnTo>
                    <a:lnTo>
                      <a:pt x="135" y="557"/>
                    </a:lnTo>
                    <a:lnTo>
                      <a:pt x="139" y="562"/>
                    </a:lnTo>
                    <a:lnTo>
                      <a:pt x="149" y="571"/>
                    </a:lnTo>
                    <a:lnTo>
                      <a:pt x="159" y="571"/>
                    </a:lnTo>
                    <a:lnTo>
                      <a:pt x="163" y="581"/>
                    </a:lnTo>
                    <a:lnTo>
                      <a:pt x="173" y="581"/>
                    </a:lnTo>
                    <a:lnTo>
                      <a:pt x="183" y="586"/>
                    </a:lnTo>
                    <a:lnTo>
                      <a:pt x="187" y="590"/>
                    </a:lnTo>
                    <a:lnTo>
                      <a:pt x="197" y="595"/>
                    </a:lnTo>
                    <a:lnTo>
                      <a:pt x="207" y="600"/>
                    </a:lnTo>
                    <a:lnTo>
                      <a:pt x="216" y="605"/>
                    </a:lnTo>
                    <a:lnTo>
                      <a:pt x="226" y="610"/>
                    </a:lnTo>
                    <a:lnTo>
                      <a:pt x="235" y="614"/>
                    </a:lnTo>
                    <a:lnTo>
                      <a:pt x="245" y="619"/>
                    </a:lnTo>
                    <a:lnTo>
                      <a:pt x="255" y="624"/>
                    </a:lnTo>
                    <a:lnTo>
                      <a:pt x="264" y="624"/>
                    </a:lnTo>
                    <a:lnTo>
                      <a:pt x="274" y="629"/>
                    </a:lnTo>
                    <a:lnTo>
                      <a:pt x="284" y="634"/>
                    </a:lnTo>
                    <a:lnTo>
                      <a:pt x="293" y="638"/>
                    </a:lnTo>
                    <a:lnTo>
                      <a:pt x="303" y="643"/>
                    </a:lnTo>
                    <a:lnTo>
                      <a:pt x="312" y="643"/>
                    </a:lnTo>
                    <a:lnTo>
                      <a:pt x="322" y="648"/>
                    </a:lnTo>
                    <a:lnTo>
                      <a:pt x="336" y="653"/>
                    </a:lnTo>
                    <a:lnTo>
                      <a:pt x="346" y="653"/>
                    </a:lnTo>
                    <a:lnTo>
                      <a:pt x="356" y="658"/>
                    </a:lnTo>
                    <a:lnTo>
                      <a:pt x="365" y="662"/>
                    </a:lnTo>
                    <a:lnTo>
                      <a:pt x="380" y="662"/>
                    </a:lnTo>
                    <a:lnTo>
                      <a:pt x="389" y="667"/>
                    </a:lnTo>
                    <a:lnTo>
                      <a:pt x="399" y="672"/>
                    </a:lnTo>
                    <a:lnTo>
                      <a:pt x="413" y="672"/>
                    </a:lnTo>
                    <a:lnTo>
                      <a:pt x="423" y="677"/>
                    </a:lnTo>
                    <a:lnTo>
                      <a:pt x="437" y="677"/>
                    </a:lnTo>
                    <a:lnTo>
                      <a:pt x="447" y="682"/>
                    </a:lnTo>
                    <a:lnTo>
                      <a:pt x="456" y="682"/>
                    </a:lnTo>
                    <a:lnTo>
                      <a:pt x="471" y="682"/>
                    </a:lnTo>
                    <a:lnTo>
                      <a:pt x="480" y="686"/>
                    </a:lnTo>
                    <a:lnTo>
                      <a:pt x="495" y="686"/>
                    </a:lnTo>
                    <a:lnTo>
                      <a:pt x="504" y="691"/>
                    </a:lnTo>
                    <a:lnTo>
                      <a:pt x="519" y="691"/>
                    </a:lnTo>
                    <a:lnTo>
                      <a:pt x="528" y="691"/>
                    </a:lnTo>
                    <a:lnTo>
                      <a:pt x="543" y="696"/>
                    </a:lnTo>
                    <a:lnTo>
                      <a:pt x="557" y="696"/>
                    </a:lnTo>
                    <a:lnTo>
                      <a:pt x="567" y="696"/>
                    </a:lnTo>
                    <a:lnTo>
                      <a:pt x="581" y="701"/>
                    </a:lnTo>
                    <a:lnTo>
                      <a:pt x="591" y="701"/>
                    </a:lnTo>
                    <a:lnTo>
                      <a:pt x="605" y="701"/>
                    </a:lnTo>
                    <a:lnTo>
                      <a:pt x="615" y="701"/>
                    </a:lnTo>
                    <a:lnTo>
                      <a:pt x="629" y="705"/>
                    </a:lnTo>
                    <a:lnTo>
                      <a:pt x="644" y="705"/>
                    </a:lnTo>
                    <a:lnTo>
                      <a:pt x="653" y="705"/>
                    </a:lnTo>
                    <a:lnTo>
                      <a:pt x="668" y="705"/>
                    </a:lnTo>
                    <a:lnTo>
                      <a:pt x="682" y="705"/>
                    </a:lnTo>
                    <a:lnTo>
                      <a:pt x="692" y="705"/>
                    </a:lnTo>
                    <a:lnTo>
                      <a:pt x="706" y="705"/>
                    </a:lnTo>
                    <a:lnTo>
                      <a:pt x="716" y="705"/>
                    </a:lnTo>
                    <a:lnTo>
                      <a:pt x="730" y="705"/>
                    </a:lnTo>
                    <a:lnTo>
                      <a:pt x="744" y="705"/>
                    </a:lnTo>
                    <a:lnTo>
                      <a:pt x="754" y="705"/>
                    </a:lnTo>
                    <a:lnTo>
                      <a:pt x="769" y="705"/>
                    </a:lnTo>
                    <a:lnTo>
                      <a:pt x="783" y="705"/>
                    </a:lnTo>
                    <a:lnTo>
                      <a:pt x="793" y="705"/>
                    </a:lnTo>
                    <a:lnTo>
                      <a:pt x="807" y="705"/>
                    </a:lnTo>
                    <a:lnTo>
                      <a:pt x="817" y="701"/>
                    </a:lnTo>
                    <a:lnTo>
                      <a:pt x="831" y="701"/>
                    </a:lnTo>
                    <a:lnTo>
                      <a:pt x="845" y="701"/>
                    </a:lnTo>
                    <a:lnTo>
                      <a:pt x="855" y="701"/>
                    </a:lnTo>
                    <a:lnTo>
                      <a:pt x="869" y="701"/>
                    </a:lnTo>
                    <a:lnTo>
                      <a:pt x="879" y="696"/>
                    </a:lnTo>
                    <a:lnTo>
                      <a:pt x="893" y="696"/>
                    </a:lnTo>
                    <a:lnTo>
                      <a:pt x="908" y="696"/>
                    </a:lnTo>
                    <a:lnTo>
                      <a:pt x="917" y="691"/>
                    </a:lnTo>
                    <a:lnTo>
                      <a:pt x="932" y="691"/>
                    </a:lnTo>
                    <a:lnTo>
                      <a:pt x="941" y="691"/>
                    </a:lnTo>
                    <a:lnTo>
                      <a:pt x="956" y="686"/>
                    </a:lnTo>
                    <a:lnTo>
                      <a:pt x="965" y="686"/>
                    </a:lnTo>
                    <a:lnTo>
                      <a:pt x="980" y="682"/>
                    </a:lnTo>
                    <a:lnTo>
                      <a:pt x="989" y="682"/>
                    </a:lnTo>
                    <a:lnTo>
                      <a:pt x="999" y="677"/>
                    </a:lnTo>
                    <a:lnTo>
                      <a:pt x="1013" y="677"/>
                    </a:lnTo>
                    <a:lnTo>
                      <a:pt x="1023" y="672"/>
                    </a:lnTo>
                    <a:lnTo>
                      <a:pt x="1037" y="672"/>
                    </a:lnTo>
                    <a:lnTo>
                      <a:pt x="1047" y="667"/>
                    </a:lnTo>
                    <a:lnTo>
                      <a:pt x="1057" y="667"/>
                    </a:lnTo>
                    <a:lnTo>
                      <a:pt x="1071" y="662"/>
                    </a:lnTo>
                    <a:lnTo>
                      <a:pt x="1081" y="658"/>
                    </a:lnTo>
                    <a:lnTo>
                      <a:pt x="1090" y="658"/>
                    </a:lnTo>
                    <a:lnTo>
                      <a:pt x="1100" y="653"/>
                    </a:lnTo>
                    <a:lnTo>
                      <a:pt x="1114" y="648"/>
                    </a:lnTo>
                    <a:lnTo>
                      <a:pt x="1124" y="648"/>
                    </a:lnTo>
                    <a:lnTo>
                      <a:pt x="1133" y="643"/>
                    </a:lnTo>
                    <a:lnTo>
                      <a:pt x="1143" y="638"/>
                    </a:lnTo>
                    <a:lnTo>
                      <a:pt x="1153" y="638"/>
                    </a:lnTo>
                    <a:lnTo>
                      <a:pt x="1167" y="634"/>
                    </a:lnTo>
                    <a:lnTo>
                      <a:pt x="1177" y="629"/>
                    </a:lnTo>
                    <a:lnTo>
                      <a:pt x="1186" y="624"/>
                    </a:lnTo>
                    <a:lnTo>
                      <a:pt x="1196" y="619"/>
                    </a:lnTo>
                    <a:lnTo>
                      <a:pt x="1205" y="614"/>
                    </a:lnTo>
                    <a:lnTo>
                      <a:pt x="1210" y="614"/>
                    </a:lnTo>
                    <a:lnTo>
                      <a:pt x="1220" y="610"/>
                    </a:lnTo>
                    <a:lnTo>
                      <a:pt x="1229" y="605"/>
                    </a:lnTo>
                    <a:lnTo>
                      <a:pt x="1239" y="600"/>
                    </a:lnTo>
                    <a:lnTo>
                      <a:pt x="1249" y="595"/>
                    </a:lnTo>
                    <a:lnTo>
                      <a:pt x="1258" y="590"/>
                    </a:lnTo>
                    <a:lnTo>
                      <a:pt x="1263" y="586"/>
                    </a:lnTo>
                    <a:lnTo>
                      <a:pt x="1273" y="581"/>
                    </a:lnTo>
                    <a:lnTo>
                      <a:pt x="1282" y="576"/>
                    </a:lnTo>
                    <a:lnTo>
                      <a:pt x="1292" y="571"/>
                    </a:lnTo>
                    <a:lnTo>
                      <a:pt x="1297" y="566"/>
                    </a:lnTo>
                    <a:lnTo>
                      <a:pt x="1306" y="562"/>
                    </a:lnTo>
                    <a:lnTo>
                      <a:pt x="1311" y="557"/>
                    </a:lnTo>
                    <a:lnTo>
                      <a:pt x="1321" y="552"/>
                    </a:lnTo>
                    <a:lnTo>
                      <a:pt x="1326" y="547"/>
                    </a:lnTo>
                    <a:lnTo>
                      <a:pt x="1335" y="542"/>
                    </a:lnTo>
                    <a:lnTo>
                      <a:pt x="1340" y="538"/>
                    </a:lnTo>
                    <a:lnTo>
                      <a:pt x="1345" y="533"/>
                    </a:lnTo>
                    <a:lnTo>
                      <a:pt x="1354" y="523"/>
                    </a:lnTo>
                    <a:lnTo>
                      <a:pt x="1359" y="518"/>
                    </a:lnTo>
                    <a:lnTo>
                      <a:pt x="1364" y="514"/>
                    </a:lnTo>
                    <a:lnTo>
                      <a:pt x="1369" y="509"/>
                    </a:lnTo>
                    <a:lnTo>
                      <a:pt x="1374" y="504"/>
                    </a:lnTo>
                    <a:lnTo>
                      <a:pt x="1378" y="499"/>
                    </a:lnTo>
                    <a:lnTo>
                      <a:pt x="1388" y="490"/>
                    </a:lnTo>
                    <a:lnTo>
                      <a:pt x="1393" y="485"/>
                    </a:lnTo>
                    <a:lnTo>
                      <a:pt x="1398" y="480"/>
                    </a:lnTo>
                    <a:lnTo>
                      <a:pt x="1402" y="475"/>
                    </a:lnTo>
                    <a:lnTo>
                      <a:pt x="1402" y="470"/>
                    </a:lnTo>
                    <a:lnTo>
                      <a:pt x="1407" y="466"/>
                    </a:lnTo>
                    <a:lnTo>
                      <a:pt x="1412" y="456"/>
                    </a:lnTo>
                    <a:lnTo>
                      <a:pt x="1417" y="451"/>
                    </a:lnTo>
                    <a:lnTo>
                      <a:pt x="1422" y="446"/>
                    </a:lnTo>
                    <a:lnTo>
                      <a:pt x="1422" y="442"/>
                    </a:lnTo>
                    <a:lnTo>
                      <a:pt x="1426" y="432"/>
                    </a:lnTo>
                    <a:lnTo>
                      <a:pt x="1426" y="427"/>
                    </a:lnTo>
                    <a:lnTo>
                      <a:pt x="1431" y="422"/>
                    </a:lnTo>
                    <a:lnTo>
                      <a:pt x="1431" y="418"/>
                    </a:lnTo>
                    <a:lnTo>
                      <a:pt x="1436" y="408"/>
                    </a:lnTo>
                    <a:lnTo>
                      <a:pt x="1436" y="403"/>
                    </a:lnTo>
                    <a:lnTo>
                      <a:pt x="1441" y="398"/>
                    </a:lnTo>
                    <a:lnTo>
                      <a:pt x="1441" y="394"/>
                    </a:lnTo>
                    <a:lnTo>
                      <a:pt x="1441" y="384"/>
                    </a:lnTo>
                    <a:lnTo>
                      <a:pt x="1441" y="379"/>
                    </a:lnTo>
                    <a:lnTo>
                      <a:pt x="1441" y="374"/>
                    </a:lnTo>
                    <a:lnTo>
                      <a:pt x="1446" y="365"/>
                    </a:lnTo>
                    <a:lnTo>
                      <a:pt x="1446" y="360"/>
                    </a:lnTo>
                    <a:lnTo>
                      <a:pt x="1446" y="355"/>
                    </a:lnTo>
                    <a:close/>
                  </a:path>
                </a:pathLst>
              </a:custGeom>
              <a:solidFill>
                <a:srgbClr val="033A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518" name="Line 40"/>
              <p:cNvSpPr>
                <a:spLocks noChangeAspect="1" noChangeShapeType="1"/>
              </p:cNvSpPr>
              <p:nvPr/>
            </p:nvSpPr>
            <p:spPr bwMode="auto">
              <a:xfrm flipH="1">
                <a:off x="1272" y="1583"/>
                <a:ext cx="1056" cy="768"/>
              </a:xfrm>
              <a:prstGeom prst="line">
                <a:avLst/>
              </a:prstGeom>
              <a:noFill/>
              <a:ln w="12700">
                <a:solidFill>
                  <a:srgbClr val="033AB5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190519" name="Freeform 41"/>
              <p:cNvSpPr>
                <a:spLocks noChangeAspect="1"/>
              </p:cNvSpPr>
              <p:nvPr/>
            </p:nvSpPr>
            <p:spPr bwMode="auto">
              <a:xfrm>
                <a:off x="571" y="2111"/>
                <a:ext cx="1315" cy="642"/>
              </a:xfrm>
              <a:custGeom>
                <a:avLst/>
                <a:gdLst>
                  <a:gd name="T0" fmla="*/ 902 w 1445"/>
                  <a:gd name="T1" fmla="*/ 201 h 705"/>
                  <a:gd name="T2" fmla="*/ 893 w 1445"/>
                  <a:gd name="T3" fmla="*/ 181 h 705"/>
                  <a:gd name="T4" fmla="*/ 885 w 1445"/>
                  <a:gd name="T5" fmla="*/ 157 h 705"/>
                  <a:gd name="T6" fmla="*/ 866 w 1445"/>
                  <a:gd name="T7" fmla="*/ 135 h 705"/>
                  <a:gd name="T8" fmla="*/ 845 w 1445"/>
                  <a:gd name="T9" fmla="*/ 115 h 705"/>
                  <a:gd name="T10" fmla="*/ 822 w 1445"/>
                  <a:gd name="T11" fmla="*/ 97 h 705"/>
                  <a:gd name="T12" fmla="*/ 792 w 1445"/>
                  <a:gd name="T13" fmla="*/ 79 h 705"/>
                  <a:gd name="T14" fmla="*/ 758 w 1445"/>
                  <a:gd name="T15" fmla="*/ 60 h 705"/>
                  <a:gd name="T16" fmla="*/ 723 w 1445"/>
                  <a:gd name="T17" fmla="*/ 46 h 705"/>
                  <a:gd name="T18" fmla="*/ 683 w 1445"/>
                  <a:gd name="T19" fmla="*/ 33 h 705"/>
                  <a:gd name="T20" fmla="*/ 642 w 1445"/>
                  <a:gd name="T21" fmla="*/ 21 h 705"/>
                  <a:gd name="T22" fmla="*/ 597 w 1445"/>
                  <a:gd name="T23" fmla="*/ 12 h 705"/>
                  <a:gd name="T24" fmla="*/ 551 w 1445"/>
                  <a:gd name="T25" fmla="*/ 5 h 705"/>
                  <a:gd name="T26" fmla="*/ 507 w 1445"/>
                  <a:gd name="T27" fmla="*/ 5 h 705"/>
                  <a:gd name="T28" fmla="*/ 459 w 1445"/>
                  <a:gd name="T29" fmla="*/ 0 h 705"/>
                  <a:gd name="T30" fmla="*/ 410 w 1445"/>
                  <a:gd name="T31" fmla="*/ 5 h 705"/>
                  <a:gd name="T32" fmla="*/ 363 w 1445"/>
                  <a:gd name="T33" fmla="*/ 5 h 705"/>
                  <a:gd name="T34" fmla="*/ 318 w 1445"/>
                  <a:gd name="T35" fmla="*/ 12 h 705"/>
                  <a:gd name="T36" fmla="*/ 272 w 1445"/>
                  <a:gd name="T37" fmla="*/ 18 h 705"/>
                  <a:gd name="T38" fmla="*/ 231 w 1445"/>
                  <a:gd name="T39" fmla="*/ 30 h 705"/>
                  <a:gd name="T40" fmla="*/ 191 w 1445"/>
                  <a:gd name="T41" fmla="*/ 42 h 705"/>
                  <a:gd name="T42" fmla="*/ 153 w 1445"/>
                  <a:gd name="T43" fmla="*/ 57 h 705"/>
                  <a:gd name="T44" fmla="*/ 120 w 1445"/>
                  <a:gd name="T45" fmla="*/ 72 h 705"/>
                  <a:gd name="T46" fmla="*/ 89 w 1445"/>
                  <a:gd name="T47" fmla="*/ 89 h 705"/>
                  <a:gd name="T48" fmla="*/ 63 w 1445"/>
                  <a:gd name="T49" fmla="*/ 108 h 705"/>
                  <a:gd name="T50" fmla="*/ 42 w 1445"/>
                  <a:gd name="T51" fmla="*/ 130 h 705"/>
                  <a:gd name="T52" fmla="*/ 24 w 1445"/>
                  <a:gd name="T53" fmla="*/ 153 h 705"/>
                  <a:gd name="T54" fmla="*/ 12 w 1445"/>
                  <a:gd name="T55" fmla="*/ 174 h 705"/>
                  <a:gd name="T56" fmla="*/ 5 w 1445"/>
                  <a:gd name="T57" fmla="*/ 196 h 705"/>
                  <a:gd name="T58" fmla="*/ 0 w 1445"/>
                  <a:gd name="T59" fmla="*/ 219 h 705"/>
                  <a:gd name="T60" fmla="*/ 5 w 1445"/>
                  <a:gd name="T61" fmla="*/ 243 h 705"/>
                  <a:gd name="T62" fmla="*/ 9 w 1445"/>
                  <a:gd name="T63" fmla="*/ 264 h 705"/>
                  <a:gd name="T64" fmla="*/ 21 w 1445"/>
                  <a:gd name="T65" fmla="*/ 289 h 705"/>
                  <a:gd name="T66" fmla="*/ 38 w 1445"/>
                  <a:gd name="T67" fmla="*/ 310 h 705"/>
                  <a:gd name="T68" fmla="*/ 60 w 1445"/>
                  <a:gd name="T69" fmla="*/ 331 h 705"/>
                  <a:gd name="T70" fmla="*/ 84 w 1445"/>
                  <a:gd name="T71" fmla="*/ 349 h 705"/>
                  <a:gd name="T72" fmla="*/ 114 w 1445"/>
                  <a:gd name="T73" fmla="*/ 367 h 705"/>
                  <a:gd name="T74" fmla="*/ 147 w 1445"/>
                  <a:gd name="T75" fmla="*/ 385 h 705"/>
                  <a:gd name="T76" fmla="*/ 187 w 1445"/>
                  <a:gd name="T77" fmla="*/ 400 h 705"/>
                  <a:gd name="T78" fmla="*/ 225 w 1445"/>
                  <a:gd name="T79" fmla="*/ 412 h 705"/>
                  <a:gd name="T80" fmla="*/ 267 w 1445"/>
                  <a:gd name="T81" fmla="*/ 424 h 705"/>
                  <a:gd name="T82" fmla="*/ 309 w 1445"/>
                  <a:gd name="T83" fmla="*/ 430 h 705"/>
                  <a:gd name="T84" fmla="*/ 356 w 1445"/>
                  <a:gd name="T85" fmla="*/ 435 h 705"/>
                  <a:gd name="T86" fmla="*/ 400 w 1445"/>
                  <a:gd name="T87" fmla="*/ 442 h 705"/>
                  <a:gd name="T88" fmla="*/ 449 w 1445"/>
                  <a:gd name="T89" fmla="*/ 442 h 705"/>
                  <a:gd name="T90" fmla="*/ 498 w 1445"/>
                  <a:gd name="T91" fmla="*/ 442 h 705"/>
                  <a:gd name="T92" fmla="*/ 542 w 1445"/>
                  <a:gd name="T93" fmla="*/ 439 h 705"/>
                  <a:gd name="T94" fmla="*/ 591 w 1445"/>
                  <a:gd name="T95" fmla="*/ 433 h 705"/>
                  <a:gd name="T96" fmla="*/ 632 w 1445"/>
                  <a:gd name="T97" fmla="*/ 424 h 705"/>
                  <a:gd name="T98" fmla="*/ 676 w 1445"/>
                  <a:gd name="T99" fmla="*/ 412 h 705"/>
                  <a:gd name="T100" fmla="*/ 716 w 1445"/>
                  <a:gd name="T101" fmla="*/ 400 h 705"/>
                  <a:gd name="T102" fmla="*/ 752 w 1445"/>
                  <a:gd name="T103" fmla="*/ 385 h 705"/>
                  <a:gd name="T104" fmla="*/ 785 w 1445"/>
                  <a:gd name="T105" fmla="*/ 369 h 705"/>
                  <a:gd name="T106" fmla="*/ 815 w 1445"/>
                  <a:gd name="T107" fmla="*/ 352 h 705"/>
                  <a:gd name="T108" fmla="*/ 843 w 1445"/>
                  <a:gd name="T109" fmla="*/ 334 h 705"/>
                  <a:gd name="T110" fmla="*/ 864 w 1445"/>
                  <a:gd name="T111" fmla="*/ 311 h 705"/>
                  <a:gd name="T112" fmla="*/ 881 w 1445"/>
                  <a:gd name="T113" fmla="*/ 292 h 705"/>
                  <a:gd name="T114" fmla="*/ 893 w 1445"/>
                  <a:gd name="T115" fmla="*/ 267 h 705"/>
                  <a:gd name="T116" fmla="*/ 899 w 1445"/>
                  <a:gd name="T117" fmla="*/ 247 h 705"/>
                  <a:gd name="T118" fmla="*/ 902 w 1445"/>
                  <a:gd name="T119" fmla="*/ 222 h 705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445"/>
                  <a:gd name="T181" fmla="*/ 0 h 705"/>
                  <a:gd name="T182" fmla="*/ 1445 w 1445"/>
                  <a:gd name="T183" fmla="*/ 705 h 705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445" h="705">
                    <a:moveTo>
                      <a:pt x="1445" y="355"/>
                    </a:moveTo>
                    <a:lnTo>
                      <a:pt x="1445" y="350"/>
                    </a:lnTo>
                    <a:lnTo>
                      <a:pt x="1445" y="341"/>
                    </a:lnTo>
                    <a:lnTo>
                      <a:pt x="1445" y="336"/>
                    </a:lnTo>
                    <a:lnTo>
                      <a:pt x="1445" y="331"/>
                    </a:lnTo>
                    <a:lnTo>
                      <a:pt x="1445" y="322"/>
                    </a:lnTo>
                    <a:lnTo>
                      <a:pt x="1441" y="317"/>
                    </a:lnTo>
                    <a:lnTo>
                      <a:pt x="1441" y="312"/>
                    </a:lnTo>
                    <a:lnTo>
                      <a:pt x="1441" y="307"/>
                    </a:lnTo>
                    <a:lnTo>
                      <a:pt x="1436" y="298"/>
                    </a:lnTo>
                    <a:lnTo>
                      <a:pt x="1436" y="293"/>
                    </a:lnTo>
                    <a:lnTo>
                      <a:pt x="1431" y="288"/>
                    </a:lnTo>
                    <a:lnTo>
                      <a:pt x="1431" y="279"/>
                    </a:lnTo>
                    <a:lnTo>
                      <a:pt x="1426" y="274"/>
                    </a:lnTo>
                    <a:lnTo>
                      <a:pt x="1426" y="269"/>
                    </a:lnTo>
                    <a:lnTo>
                      <a:pt x="1421" y="264"/>
                    </a:lnTo>
                    <a:lnTo>
                      <a:pt x="1417" y="259"/>
                    </a:lnTo>
                    <a:lnTo>
                      <a:pt x="1417" y="250"/>
                    </a:lnTo>
                    <a:lnTo>
                      <a:pt x="1412" y="245"/>
                    </a:lnTo>
                    <a:lnTo>
                      <a:pt x="1407" y="240"/>
                    </a:lnTo>
                    <a:lnTo>
                      <a:pt x="1402" y="235"/>
                    </a:lnTo>
                    <a:lnTo>
                      <a:pt x="1397" y="226"/>
                    </a:lnTo>
                    <a:lnTo>
                      <a:pt x="1393" y="221"/>
                    </a:lnTo>
                    <a:lnTo>
                      <a:pt x="1388" y="216"/>
                    </a:lnTo>
                    <a:lnTo>
                      <a:pt x="1383" y="211"/>
                    </a:lnTo>
                    <a:lnTo>
                      <a:pt x="1378" y="207"/>
                    </a:lnTo>
                    <a:lnTo>
                      <a:pt x="1373" y="202"/>
                    </a:lnTo>
                    <a:lnTo>
                      <a:pt x="1369" y="192"/>
                    </a:lnTo>
                    <a:lnTo>
                      <a:pt x="1364" y="187"/>
                    </a:lnTo>
                    <a:lnTo>
                      <a:pt x="1354" y="183"/>
                    </a:lnTo>
                    <a:lnTo>
                      <a:pt x="1349" y="178"/>
                    </a:lnTo>
                    <a:lnTo>
                      <a:pt x="1345" y="173"/>
                    </a:lnTo>
                    <a:lnTo>
                      <a:pt x="1335" y="168"/>
                    </a:lnTo>
                    <a:lnTo>
                      <a:pt x="1330" y="163"/>
                    </a:lnTo>
                    <a:lnTo>
                      <a:pt x="1321" y="159"/>
                    </a:lnTo>
                    <a:lnTo>
                      <a:pt x="1316" y="154"/>
                    </a:lnTo>
                    <a:lnTo>
                      <a:pt x="1306" y="149"/>
                    </a:lnTo>
                    <a:lnTo>
                      <a:pt x="1301" y="144"/>
                    </a:lnTo>
                    <a:lnTo>
                      <a:pt x="1292" y="139"/>
                    </a:lnTo>
                    <a:lnTo>
                      <a:pt x="1287" y="135"/>
                    </a:lnTo>
                    <a:lnTo>
                      <a:pt x="1277" y="130"/>
                    </a:lnTo>
                    <a:lnTo>
                      <a:pt x="1268" y="125"/>
                    </a:lnTo>
                    <a:lnTo>
                      <a:pt x="1258" y="120"/>
                    </a:lnTo>
                    <a:lnTo>
                      <a:pt x="1253" y="115"/>
                    </a:lnTo>
                    <a:lnTo>
                      <a:pt x="1244" y="111"/>
                    </a:lnTo>
                    <a:lnTo>
                      <a:pt x="1234" y="106"/>
                    </a:lnTo>
                    <a:lnTo>
                      <a:pt x="1225" y="101"/>
                    </a:lnTo>
                    <a:lnTo>
                      <a:pt x="1215" y="96"/>
                    </a:lnTo>
                    <a:lnTo>
                      <a:pt x="1205" y="91"/>
                    </a:lnTo>
                    <a:lnTo>
                      <a:pt x="1196" y="87"/>
                    </a:lnTo>
                    <a:lnTo>
                      <a:pt x="1186" y="87"/>
                    </a:lnTo>
                    <a:lnTo>
                      <a:pt x="1176" y="82"/>
                    </a:lnTo>
                    <a:lnTo>
                      <a:pt x="1167" y="77"/>
                    </a:lnTo>
                    <a:lnTo>
                      <a:pt x="1157" y="72"/>
                    </a:lnTo>
                    <a:lnTo>
                      <a:pt x="1148" y="67"/>
                    </a:lnTo>
                    <a:lnTo>
                      <a:pt x="1138" y="67"/>
                    </a:lnTo>
                    <a:lnTo>
                      <a:pt x="1128" y="63"/>
                    </a:lnTo>
                    <a:lnTo>
                      <a:pt x="1114" y="58"/>
                    </a:lnTo>
                    <a:lnTo>
                      <a:pt x="1104" y="58"/>
                    </a:lnTo>
                    <a:lnTo>
                      <a:pt x="1095" y="53"/>
                    </a:lnTo>
                    <a:lnTo>
                      <a:pt x="1085" y="48"/>
                    </a:lnTo>
                    <a:lnTo>
                      <a:pt x="1071" y="48"/>
                    </a:lnTo>
                    <a:lnTo>
                      <a:pt x="1061" y="43"/>
                    </a:lnTo>
                    <a:lnTo>
                      <a:pt x="1052" y="39"/>
                    </a:lnTo>
                    <a:lnTo>
                      <a:pt x="1037" y="39"/>
                    </a:lnTo>
                    <a:lnTo>
                      <a:pt x="1028" y="34"/>
                    </a:lnTo>
                    <a:lnTo>
                      <a:pt x="1013" y="34"/>
                    </a:lnTo>
                    <a:lnTo>
                      <a:pt x="1004" y="29"/>
                    </a:lnTo>
                    <a:lnTo>
                      <a:pt x="994" y="29"/>
                    </a:lnTo>
                    <a:lnTo>
                      <a:pt x="980" y="24"/>
                    </a:lnTo>
                    <a:lnTo>
                      <a:pt x="970" y="24"/>
                    </a:lnTo>
                    <a:lnTo>
                      <a:pt x="956" y="19"/>
                    </a:lnTo>
                    <a:lnTo>
                      <a:pt x="946" y="19"/>
                    </a:lnTo>
                    <a:lnTo>
                      <a:pt x="932" y="19"/>
                    </a:lnTo>
                    <a:lnTo>
                      <a:pt x="922" y="15"/>
                    </a:lnTo>
                    <a:lnTo>
                      <a:pt x="908" y="15"/>
                    </a:lnTo>
                    <a:lnTo>
                      <a:pt x="898" y="15"/>
                    </a:lnTo>
                    <a:lnTo>
                      <a:pt x="884" y="10"/>
                    </a:lnTo>
                    <a:lnTo>
                      <a:pt x="869" y="10"/>
                    </a:lnTo>
                    <a:lnTo>
                      <a:pt x="860" y="10"/>
                    </a:lnTo>
                    <a:lnTo>
                      <a:pt x="845" y="10"/>
                    </a:lnTo>
                    <a:lnTo>
                      <a:pt x="836" y="5"/>
                    </a:lnTo>
                    <a:lnTo>
                      <a:pt x="821" y="5"/>
                    </a:lnTo>
                    <a:lnTo>
                      <a:pt x="812" y="5"/>
                    </a:lnTo>
                    <a:lnTo>
                      <a:pt x="797" y="5"/>
                    </a:lnTo>
                    <a:lnTo>
                      <a:pt x="783" y="5"/>
                    </a:lnTo>
                    <a:lnTo>
                      <a:pt x="773" y="5"/>
                    </a:lnTo>
                    <a:lnTo>
                      <a:pt x="759" y="5"/>
                    </a:lnTo>
                    <a:lnTo>
                      <a:pt x="744" y="0"/>
                    </a:lnTo>
                    <a:lnTo>
                      <a:pt x="735" y="0"/>
                    </a:lnTo>
                    <a:lnTo>
                      <a:pt x="720" y="0"/>
                    </a:lnTo>
                    <a:lnTo>
                      <a:pt x="706" y="0"/>
                    </a:lnTo>
                    <a:lnTo>
                      <a:pt x="696" y="5"/>
                    </a:lnTo>
                    <a:lnTo>
                      <a:pt x="682" y="5"/>
                    </a:lnTo>
                    <a:lnTo>
                      <a:pt x="672" y="5"/>
                    </a:lnTo>
                    <a:lnTo>
                      <a:pt x="658" y="5"/>
                    </a:lnTo>
                    <a:lnTo>
                      <a:pt x="643" y="5"/>
                    </a:lnTo>
                    <a:lnTo>
                      <a:pt x="634" y="5"/>
                    </a:lnTo>
                    <a:lnTo>
                      <a:pt x="619" y="5"/>
                    </a:lnTo>
                    <a:lnTo>
                      <a:pt x="605" y="5"/>
                    </a:lnTo>
                    <a:lnTo>
                      <a:pt x="595" y="10"/>
                    </a:lnTo>
                    <a:lnTo>
                      <a:pt x="581" y="10"/>
                    </a:lnTo>
                    <a:lnTo>
                      <a:pt x="571" y="10"/>
                    </a:lnTo>
                    <a:lnTo>
                      <a:pt x="557" y="15"/>
                    </a:lnTo>
                    <a:lnTo>
                      <a:pt x="547" y="15"/>
                    </a:lnTo>
                    <a:lnTo>
                      <a:pt x="533" y="15"/>
                    </a:lnTo>
                    <a:lnTo>
                      <a:pt x="523" y="15"/>
                    </a:lnTo>
                    <a:lnTo>
                      <a:pt x="509" y="19"/>
                    </a:lnTo>
                    <a:lnTo>
                      <a:pt x="495" y="19"/>
                    </a:lnTo>
                    <a:lnTo>
                      <a:pt x="485" y="24"/>
                    </a:lnTo>
                    <a:lnTo>
                      <a:pt x="475" y="24"/>
                    </a:lnTo>
                    <a:lnTo>
                      <a:pt x="461" y="24"/>
                    </a:lnTo>
                    <a:lnTo>
                      <a:pt x="451" y="29"/>
                    </a:lnTo>
                    <a:lnTo>
                      <a:pt x="437" y="29"/>
                    </a:lnTo>
                    <a:lnTo>
                      <a:pt x="427" y="34"/>
                    </a:lnTo>
                    <a:lnTo>
                      <a:pt x="413" y="34"/>
                    </a:lnTo>
                    <a:lnTo>
                      <a:pt x="403" y="39"/>
                    </a:lnTo>
                    <a:lnTo>
                      <a:pt x="394" y="43"/>
                    </a:lnTo>
                    <a:lnTo>
                      <a:pt x="379" y="43"/>
                    </a:lnTo>
                    <a:lnTo>
                      <a:pt x="370" y="48"/>
                    </a:lnTo>
                    <a:lnTo>
                      <a:pt x="360" y="48"/>
                    </a:lnTo>
                    <a:lnTo>
                      <a:pt x="346" y="53"/>
                    </a:lnTo>
                    <a:lnTo>
                      <a:pt x="336" y="58"/>
                    </a:lnTo>
                    <a:lnTo>
                      <a:pt x="327" y="63"/>
                    </a:lnTo>
                    <a:lnTo>
                      <a:pt x="317" y="63"/>
                    </a:lnTo>
                    <a:lnTo>
                      <a:pt x="307" y="67"/>
                    </a:lnTo>
                    <a:lnTo>
                      <a:pt x="298" y="72"/>
                    </a:lnTo>
                    <a:lnTo>
                      <a:pt x="283" y="77"/>
                    </a:lnTo>
                    <a:lnTo>
                      <a:pt x="274" y="77"/>
                    </a:lnTo>
                    <a:lnTo>
                      <a:pt x="264" y="82"/>
                    </a:lnTo>
                    <a:lnTo>
                      <a:pt x="255" y="87"/>
                    </a:lnTo>
                    <a:lnTo>
                      <a:pt x="245" y="91"/>
                    </a:lnTo>
                    <a:lnTo>
                      <a:pt x="235" y="96"/>
                    </a:lnTo>
                    <a:lnTo>
                      <a:pt x="226" y="101"/>
                    </a:lnTo>
                    <a:lnTo>
                      <a:pt x="216" y="101"/>
                    </a:lnTo>
                    <a:lnTo>
                      <a:pt x="211" y="106"/>
                    </a:lnTo>
                    <a:lnTo>
                      <a:pt x="202" y="111"/>
                    </a:lnTo>
                    <a:lnTo>
                      <a:pt x="192" y="115"/>
                    </a:lnTo>
                    <a:lnTo>
                      <a:pt x="182" y="120"/>
                    </a:lnTo>
                    <a:lnTo>
                      <a:pt x="178" y="125"/>
                    </a:lnTo>
                    <a:lnTo>
                      <a:pt x="168" y="130"/>
                    </a:lnTo>
                    <a:lnTo>
                      <a:pt x="158" y="135"/>
                    </a:lnTo>
                    <a:lnTo>
                      <a:pt x="149" y="139"/>
                    </a:lnTo>
                    <a:lnTo>
                      <a:pt x="144" y="144"/>
                    </a:lnTo>
                    <a:lnTo>
                      <a:pt x="134" y="149"/>
                    </a:lnTo>
                    <a:lnTo>
                      <a:pt x="130" y="154"/>
                    </a:lnTo>
                    <a:lnTo>
                      <a:pt x="120" y="159"/>
                    </a:lnTo>
                    <a:lnTo>
                      <a:pt x="115" y="163"/>
                    </a:lnTo>
                    <a:lnTo>
                      <a:pt x="110" y="168"/>
                    </a:lnTo>
                    <a:lnTo>
                      <a:pt x="101" y="173"/>
                    </a:lnTo>
                    <a:lnTo>
                      <a:pt x="96" y="183"/>
                    </a:lnTo>
                    <a:lnTo>
                      <a:pt x="91" y="187"/>
                    </a:lnTo>
                    <a:lnTo>
                      <a:pt x="82" y="192"/>
                    </a:lnTo>
                    <a:lnTo>
                      <a:pt x="77" y="197"/>
                    </a:lnTo>
                    <a:lnTo>
                      <a:pt x="72" y="202"/>
                    </a:lnTo>
                    <a:lnTo>
                      <a:pt x="67" y="207"/>
                    </a:lnTo>
                    <a:lnTo>
                      <a:pt x="62" y="211"/>
                    </a:lnTo>
                    <a:lnTo>
                      <a:pt x="58" y="221"/>
                    </a:lnTo>
                    <a:lnTo>
                      <a:pt x="53" y="226"/>
                    </a:lnTo>
                    <a:lnTo>
                      <a:pt x="48" y="231"/>
                    </a:lnTo>
                    <a:lnTo>
                      <a:pt x="43" y="235"/>
                    </a:lnTo>
                    <a:lnTo>
                      <a:pt x="38" y="245"/>
                    </a:lnTo>
                    <a:lnTo>
                      <a:pt x="34" y="250"/>
                    </a:lnTo>
                    <a:lnTo>
                      <a:pt x="34" y="255"/>
                    </a:lnTo>
                    <a:lnTo>
                      <a:pt x="29" y="259"/>
                    </a:lnTo>
                    <a:lnTo>
                      <a:pt x="24" y="264"/>
                    </a:lnTo>
                    <a:lnTo>
                      <a:pt x="19" y="274"/>
                    </a:lnTo>
                    <a:lnTo>
                      <a:pt x="19" y="279"/>
                    </a:lnTo>
                    <a:lnTo>
                      <a:pt x="14" y="283"/>
                    </a:lnTo>
                    <a:lnTo>
                      <a:pt x="14" y="288"/>
                    </a:lnTo>
                    <a:lnTo>
                      <a:pt x="10" y="298"/>
                    </a:lnTo>
                    <a:lnTo>
                      <a:pt x="10" y="302"/>
                    </a:lnTo>
                    <a:lnTo>
                      <a:pt x="5" y="307"/>
                    </a:lnTo>
                    <a:lnTo>
                      <a:pt x="5" y="312"/>
                    </a:lnTo>
                    <a:lnTo>
                      <a:pt x="5" y="322"/>
                    </a:lnTo>
                    <a:lnTo>
                      <a:pt x="5" y="326"/>
                    </a:lnTo>
                    <a:lnTo>
                      <a:pt x="0" y="331"/>
                    </a:lnTo>
                    <a:lnTo>
                      <a:pt x="0" y="341"/>
                    </a:lnTo>
                    <a:lnTo>
                      <a:pt x="0" y="346"/>
                    </a:lnTo>
                    <a:lnTo>
                      <a:pt x="0" y="350"/>
                    </a:lnTo>
                    <a:lnTo>
                      <a:pt x="0" y="360"/>
                    </a:lnTo>
                    <a:lnTo>
                      <a:pt x="0" y="365"/>
                    </a:lnTo>
                    <a:lnTo>
                      <a:pt x="0" y="370"/>
                    </a:lnTo>
                    <a:lnTo>
                      <a:pt x="0" y="374"/>
                    </a:lnTo>
                    <a:lnTo>
                      <a:pt x="5" y="384"/>
                    </a:lnTo>
                    <a:lnTo>
                      <a:pt x="5" y="389"/>
                    </a:lnTo>
                    <a:lnTo>
                      <a:pt x="5" y="394"/>
                    </a:lnTo>
                    <a:lnTo>
                      <a:pt x="5" y="398"/>
                    </a:lnTo>
                    <a:lnTo>
                      <a:pt x="10" y="408"/>
                    </a:lnTo>
                    <a:lnTo>
                      <a:pt x="10" y="413"/>
                    </a:lnTo>
                    <a:lnTo>
                      <a:pt x="14" y="418"/>
                    </a:lnTo>
                    <a:lnTo>
                      <a:pt x="14" y="422"/>
                    </a:lnTo>
                    <a:lnTo>
                      <a:pt x="19" y="432"/>
                    </a:lnTo>
                    <a:lnTo>
                      <a:pt x="19" y="437"/>
                    </a:lnTo>
                    <a:lnTo>
                      <a:pt x="24" y="442"/>
                    </a:lnTo>
                    <a:lnTo>
                      <a:pt x="29" y="446"/>
                    </a:lnTo>
                    <a:lnTo>
                      <a:pt x="34" y="456"/>
                    </a:lnTo>
                    <a:lnTo>
                      <a:pt x="34" y="461"/>
                    </a:lnTo>
                    <a:lnTo>
                      <a:pt x="38" y="466"/>
                    </a:lnTo>
                    <a:lnTo>
                      <a:pt x="43" y="470"/>
                    </a:lnTo>
                    <a:lnTo>
                      <a:pt x="48" y="480"/>
                    </a:lnTo>
                    <a:lnTo>
                      <a:pt x="53" y="485"/>
                    </a:lnTo>
                    <a:lnTo>
                      <a:pt x="58" y="490"/>
                    </a:lnTo>
                    <a:lnTo>
                      <a:pt x="62" y="494"/>
                    </a:lnTo>
                    <a:lnTo>
                      <a:pt x="67" y="499"/>
                    </a:lnTo>
                    <a:lnTo>
                      <a:pt x="72" y="504"/>
                    </a:lnTo>
                    <a:lnTo>
                      <a:pt x="77" y="514"/>
                    </a:lnTo>
                    <a:lnTo>
                      <a:pt x="82" y="518"/>
                    </a:lnTo>
                    <a:lnTo>
                      <a:pt x="91" y="523"/>
                    </a:lnTo>
                    <a:lnTo>
                      <a:pt x="96" y="528"/>
                    </a:lnTo>
                    <a:lnTo>
                      <a:pt x="101" y="533"/>
                    </a:lnTo>
                    <a:lnTo>
                      <a:pt x="110" y="538"/>
                    </a:lnTo>
                    <a:lnTo>
                      <a:pt x="115" y="542"/>
                    </a:lnTo>
                    <a:lnTo>
                      <a:pt x="120" y="547"/>
                    </a:lnTo>
                    <a:lnTo>
                      <a:pt x="130" y="552"/>
                    </a:lnTo>
                    <a:lnTo>
                      <a:pt x="134" y="557"/>
                    </a:lnTo>
                    <a:lnTo>
                      <a:pt x="144" y="562"/>
                    </a:lnTo>
                    <a:lnTo>
                      <a:pt x="149" y="571"/>
                    </a:lnTo>
                    <a:lnTo>
                      <a:pt x="158" y="571"/>
                    </a:lnTo>
                    <a:lnTo>
                      <a:pt x="168" y="581"/>
                    </a:lnTo>
                    <a:lnTo>
                      <a:pt x="178" y="581"/>
                    </a:lnTo>
                    <a:lnTo>
                      <a:pt x="182" y="586"/>
                    </a:lnTo>
                    <a:lnTo>
                      <a:pt x="192" y="590"/>
                    </a:lnTo>
                    <a:lnTo>
                      <a:pt x="202" y="595"/>
                    </a:lnTo>
                    <a:lnTo>
                      <a:pt x="211" y="600"/>
                    </a:lnTo>
                    <a:lnTo>
                      <a:pt x="216" y="605"/>
                    </a:lnTo>
                    <a:lnTo>
                      <a:pt x="226" y="610"/>
                    </a:lnTo>
                    <a:lnTo>
                      <a:pt x="235" y="614"/>
                    </a:lnTo>
                    <a:lnTo>
                      <a:pt x="245" y="619"/>
                    </a:lnTo>
                    <a:lnTo>
                      <a:pt x="255" y="624"/>
                    </a:lnTo>
                    <a:lnTo>
                      <a:pt x="264" y="624"/>
                    </a:lnTo>
                    <a:lnTo>
                      <a:pt x="274" y="629"/>
                    </a:lnTo>
                    <a:lnTo>
                      <a:pt x="283" y="634"/>
                    </a:lnTo>
                    <a:lnTo>
                      <a:pt x="298" y="638"/>
                    </a:lnTo>
                    <a:lnTo>
                      <a:pt x="307" y="643"/>
                    </a:lnTo>
                    <a:lnTo>
                      <a:pt x="317" y="643"/>
                    </a:lnTo>
                    <a:lnTo>
                      <a:pt x="327" y="648"/>
                    </a:lnTo>
                    <a:lnTo>
                      <a:pt x="336" y="653"/>
                    </a:lnTo>
                    <a:lnTo>
                      <a:pt x="346" y="653"/>
                    </a:lnTo>
                    <a:lnTo>
                      <a:pt x="360" y="658"/>
                    </a:lnTo>
                    <a:lnTo>
                      <a:pt x="370" y="662"/>
                    </a:lnTo>
                    <a:lnTo>
                      <a:pt x="379" y="662"/>
                    </a:lnTo>
                    <a:lnTo>
                      <a:pt x="394" y="667"/>
                    </a:lnTo>
                    <a:lnTo>
                      <a:pt x="403" y="672"/>
                    </a:lnTo>
                    <a:lnTo>
                      <a:pt x="413" y="672"/>
                    </a:lnTo>
                    <a:lnTo>
                      <a:pt x="427" y="677"/>
                    </a:lnTo>
                    <a:lnTo>
                      <a:pt x="437" y="677"/>
                    </a:lnTo>
                    <a:lnTo>
                      <a:pt x="451" y="682"/>
                    </a:lnTo>
                    <a:lnTo>
                      <a:pt x="461" y="682"/>
                    </a:lnTo>
                    <a:lnTo>
                      <a:pt x="475" y="682"/>
                    </a:lnTo>
                    <a:lnTo>
                      <a:pt x="485" y="686"/>
                    </a:lnTo>
                    <a:lnTo>
                      <a:pt x="495" y="686"/>
                    </a:lnTo>
                    <a:lnTo>
                      <a:pt x="509" y="691"/>
                    </a:lnTo>
                    <a:lnTo>
                      <a:pt x="523" y="691"/>
                    </a:lnTo>
                    <a:lnTo>
                      <a:pt x="533" y="691"/>
                    </a:lnTo>
                    <a:lnTo>
                      <a:pt x="547" y="696"/>
                    </a:lnTo>
                    <a:lnTo>
                      <a:pt x="557" y="696"/>
                    </a:lnTo>
                    <a:lnTo>
                      <a:pt x="571" y="696"/>
                    </a:lnTo>
                    <a:lnTo>
                      <a:pt x="581" y="701"/>
                    </a:lnTo>
                    <a:lnTo>
                      <a:pt x="595" y="701"/>
                    </a:lnTo>
                    <a:lnTo>
                      <a:pt x="605" y="701"/>
                    </a:lnTo>
                    <a:lnTo>
                      <a:pt x="619" y="701"/>
                    </a:lnTo>
                    <a:lnTo>
                      <a:pt x="634" y="705"/>
                    </a:lnTo>
                    <a:lnTo>
                      <a:pt x="643" y="705"/>
                    </a:lnTo>
                    <a:lnTo>
                      <a:pt x="658" y="705"/>
                    </a:lnTo>
                    <a:lnTo>
                      <a:pt x="672" y="705"/>
                    </a:lnTo>
                    <a:lnTo>
                      <a:pt x="682" y="705"/>
                    </a:lnTo>
                    <a:lnTo>
                      <a:pt x="696" y="705"/>
                    </a:lnTo>
                    <a:lnTo>
                      <a:pt x="706" y="705"/>
                    </a:lnTo>
                    <a:lnTo>
                      <a:pt x="720" y="705"/>
                    </a:lnTo>
                    <a:lnTo>
                      <a:pt x="735" y="705"/>
                    </a:lnTo>
                    <a:lnTo>
                      <a:pt x="744" y="705"/>
                    </a:lnTo>
                    <a:lnTo>
                      <a:pt x="759" y="705"/>
                    </a:lnTo>
                    <a:lnTo>
                      <a:pt x="773" y="705"/>
                    </a:lnTo>
                    <a:lnTo>
                      <a:pt x="783" y="705"/>
                    </a:lnTo>
                    <a:lnTo>
                      <a:pt x="797" y="705"/>
                    </a:lnTo>
                    <a:lnTo>
                      <a:pt x="812" y="705"/>
                    </a:lnTo>
                    <a:lnTo>
                      <a:pt x="821" y="701"/>
                    </a:lnTo>
                    <a:lnTo>
                      <a:pt x="836" y="701"/>
                    </a:lnTo>
                    <a:lnTo>
                      <a:pt x="845" y="701"/>
                    </a:lnTo>
                    <a:lnTo>
                      <a:pt x="860" y="701"/>
                    </a:lnTo>
                    <a:lnTo>
                      <a:pt x="869" y="701"/>
                    </a:lnTo>
                    <a:lnTo>
                      <a:pt x="884" y="696"/>
                    </a:lnTo>
                    <a:lnTo>
                      <a:pt x="898" y="696"/>
                    </a:lnTo>
                    <a:lnTo>
                      <a:pt x="908" y="696"/>
                    </a:lnTo>
                    <a:lnTo>
                      <a:pt x="922" y="691"/>
                    </a:lnTo>
                    <a:lnTo>
                      <a:pt x="932" y="691"/>
                    </a:lnTo>
                    <a:lnTo>
                      <a:pt x="946" y="691"/>
                    </a:lnTo>
                    <a:lnTo>
                      <a:pt x="956" y="686"/>
                    </a:lnTo>
                    <a:lnTo>
                      <a:pt x="970" y="686"/>
                    </a:lnTo>
                    <a:lnTo>
                      <a:pt x="980" y="682"/>
                    </a:lnTo>
                    <a:lnTo>
                      <a:pt x="994" y="682"/>
                    </a:lnTo>
                    <a:lnTo>
                      <a:pt x="1004" y="677"/>
                    </a:lnTo>
                    <a:lnTo>
                      <a:pt x="1013" y="677"/>
                    </a:lnTo>
                    <a:lnTo>
                      <a:pt x="1028" y="672"/>
                    </a:lnTo>
                    <a:lnTo>
                      <a:pt x="1037" y="672"/>
                    </a:lnTo>
                    <a:lnTo>
                      <a:pt x="1052" y="667"/>
                    </a:lnTo>
                    <a:lnTo>
                      <a:pt x="1061" y="667"/>
                    </a:lnTo>
                    <a:lnTo>
                      <a:pt x="1071" y="662"/>
                    </a:lnTo>
                    <a:lnTo>
                      <a:pt x="1085" y="658"/>
                    </a:lnTo>
                    <a:lnTo>
                      <a:pt x="1095" y="658"/>
                    </a:lnTo>
                    <a:lnTo>
                      <a:pt x="1104" y="653"/>
                    </a:lnTo>
                    <a:lnTo>
                      <a:pt x="1114" y="648"/>
                    </a:lnTo>
                    <a:lnTo>
                      <a:pt x="1128" y="648"/>
                    </a:lnTo>
                    <a:lnTo>
                      <a:pt x="1138" y="643"/>
                    </a:lnTo>
                    <a:lnTo>
                      <a:pt x="1148" y="638"/>
                    </a:lnTo>
                    <a:lnTo>
                      <a:pt x="1157" y="638"/>
                    </a:lnTo>
                    <a:lnTo>
                      <a:pt x="1167" y="634"/>
                    </a:lnTo>
                    <a:lnTo>
                      <a:pt x="1176" y="629"/>
                    </a:lnTo>
                    <a:lnTo>
                      <a:pt x="1186" y="624"/>
                    </a:lnTo>
                    <a:lnTo>
                      <a:pt x="1196" y="619"/>
                    </a:lnTo>
                    <a:lnTo>
                      <a:pt x="1205" y="614"/>
                    </a:lnTo>
                    <a:lnTo>
                      <a:pt x="1215" y="614"/>
                    </a:lnTo>
                    <a:lnTo>
                      <a:pt x="1225" y="610"/>
                    </a:lnTo>
                    <a:lnTo>
                      <a:pt x="1234" y="605"/>
                    </a:lnTo>
                    <a:lnTo>
                      <a:pt x="1244" y="600"/>
                    </a:lnTo>
                    <a:lnTo>
                      <a:pt x="1253" y="595"/>
                    </a:lnTo>
                    <a:lnTo>
                      <a:pt x="1258" y="590"/>
                    </a:lnTo>
                    <a:lnTo>
                      <a:pt x="1268" y="586"/>
                    </a:lnTo>
                    <a:lnTo>
                      <a:pt x="1277" y="581"/>
                    </a:lnTo>
                    <a:lnTo>
                      <a:pt x="1287" y="576"/>
                    </a:lnTo>
                    <a:lnTo>
                      <a:pt x="1292" y="571"/>
                    </a:lnTo>
                    <a:lnTo>
                      <a:pt x="1301" y="566"/>
                    </a:lnTo>
                    <a:lnTo>
                      <a:pt x="1306" y="562"/>
                    </a:lnTo>
                    <a:lnTo>
                      <a:pt x="1316" y="557"/>
                    </a:lnTo>
                    <a:lnTo>
                      <a:pt x="1321" y="552"/>
                    </a:lnTo>
                    <a:lnTo>
                      <a:pt x="1330" y="547"/>
                    </a:lnTo>
                    <a:lnTo>
                      <a:pt x="1335" y="542"/>
                    </a:lnTo>
                    <a:lnTo>
                      <a:pt x="1345" y="538"/>
                    </a:lnTo>
                    <a:lnTo>
                      <a:pt x="1349" y="533"/>
                    </a:lnTo>
                    <a:lnTo>
                      <a:pt x="1354" y="523"/>
                    </a:lnTo>
                    <a:lnTo>
                      <a:pt x="1364" y="518"/>
                    </a:lnTo>
                    <a:lnTo>
                      <a:pt x="1369" y="514"/>
                    </a:lnTo>
                    <a:lnTo>
                      <a:pt x="1373" y="509"/>
                    </a:lnTo>
                    <a:lnTo>
                      <a:pt x="1378" y="504"/>
                    </a:lnTo>
                    <a:lnTo>
                      <a:pt x="1383" y="499"/>
                    </a:lnTo>
                    <a:lnTo>
                      <a:pt x="1388" y="490"/>
                    </a:lnTo>
                    <a:lnTo>
                      <a:pt x="1393" y="485"/>
                    </a:lnTo>
                    <a:lnTo>
                      <a:pt x="1397" y="480"/>
                    </a:lnTo>
                    <a:lnTo>
                      <a:pt x="1402" y="475"/>
                    </a:lnTo>
                    <a:lnTo>
                      <a:pt x="1407" y="470"/>
                    </a:lnTo>
                    <a:lnTo>
                      <a:pt x="1412" y="466"/>
                    </a:lnTo>
                    <a:lnTo>
                      <a:pt x="1417" y="456"/>
                    </a:lnTo>
                    <a:lnTo>
                      <a:pt x="1417" y="451"/>
                    </a:lnTo>
                    <a:lnTo>
                      <a:pt x="1421" y="446"/>
                    </a:lnTo>
                    <a:lnTo>
                      <a:pt x="1426" y="442"/>
                    </a:lnTo>
                    <a:lnTo>
                      <a:pt x="1426" y="432"/>
                    </a:lnTo>
                    <a:lnTo>
                      <a:pt x="1431" y="427"/>
                    </a:lnTo>
                    <a:lnTo>
                      <a:pt x="1431" y="422"/>
                    </a:lnTo>
                    <a:lnTo>
                      <a:pt x="1436" y="418"/>
                    </a:lnTo>
                    <a:lnTo>
                      <a:pt x="1436" y="408"/>
                    </a:lnTo>
                    <a:lnTo>
                      <a:pt x="1441" y="403"/>
                    </a:lnTo>
                    <a:lnTo>
                      <a:pt x="1441" y="398"/>
                    </a:lnTo>
                    <a:lnTo>
                      <a:pt x="1441" y="394"/>
                    </a:lnTo>
                    <a:lnTo>
                      <a:pt x="1445" y="384"/>
                    </a:lnTo>
                    <a:lnTo>
                      <a:pt x="1445" y="379"/>
                    </a:lnTo>
                    <a:lnTo>
                      <a:pt x="1445" y="374"/>
                    </a:lnTo>
                    <a:lnTo>
                      <a:pt x="1445" y="365"/>
                    </a:lnTo>
                    <a:lnTo>
                      <a:pt x="1445" y="360"/>
                    </a:lnTo>
                    <a:lnTo>
                      <a:pt x="1445" y="355"/>
                    </a:lnTo>
                    <a:close/>
                  </a:path>
                </a:pathLst>
              </a:custGeom>
              <a:solidFill>
                <a:srgbClr val="033A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520" name="Freeform 42"/>
              <p:cNvSpPr>
                <a:spLocks noChangeAspect="1"/>
              </p:cNvSpPr>
              <p:nvPr/>
            </p:nvSpPr>
            <p:spPr bwMode="auto">
              <a:xfrm>
                <a:off x="1865" y="1151"/>
                <a:ext cx="1316" cy="642"/>
              </a:xfrm>
              <a:custGeom>
                <a:avLst/>
                <a:gdLst>
                  <a:gd name="T0" fmla="*/ 903 w 1446"/>
                  <a:gd name="T1" fmla="*/ 200 h 705"/>
                  <a:gd name="T2" fmla="*/ 896 w 1446"/>
                  <a:gd name="T3" fmla="*/ 181 h 705"/>
                  <a:gd name="T4" fmla="*/ 885 w 1446"/>
                  <a:gd name="T5" fmla="*/ 157 h 705"/>
                  <a:gd name="T6" fmla="*/ 866 w 1446"/>
                  <a:gd name="T7" fmla="*/ 135 h 705"/>
                  <a:gd name="T8" fmla="*/ 849 w 1446"/>
                  <a:gd name="T9" fmla="*/ 115 h 705"/>
                  <a:gd name="T10" fmla="*/ 822 w 1446"/>
                  <a:gd name="T11" fmla="*/ 97 h 705"/>
                  <a:gd name="T12" fmla="*/ 792 w 1446"/>
                  <a:gd name="T13" fmla="*/ 79 h 705"/>
                  <a:gd name="T14" fmla="*/ 759 w 1446"/>
                  <a:gd name="T15" fmla="*/ 60 h 705"/>
                  <a:gd name="T16" fmla="*/ 724 w 1446"/>
                  <a:gd name="T17" fmla="*/ 46 h 705"/>
                  <a:gd name="T18" fmla="*/ 683 w 1446"/>
                  <a:gd name="T19" fmla="*/ 33 h 705"/>
                  <a:gd name="T20" fmla="*/ 642 w 1446"/>
                  <a:gd name="T21" fmla="*/ 21 h 705"/>
                  <a:gd name="T22" fmla="*/ 600 w 1446"/>
                  <a:gd name="T23" fmla="*/ 12 h 705"/>
                  <a:gd name="T24" fmla="*/ 552 w 1446"/>
                  <a:gd name="T25" fmla="*/ 5 h 705"/>
                  <a:gd name="T26" fmla="*/ 507 w 1446"/>
                  <a:gd name="T27" fmla="*/ 5 h 705"/>
                  <a:gd name="T28" fmla="*/ 459 w 1446"/>
                  <a:gd name="T29" fmla="*/ 0 h 705"/>
                  <a:gd name="T30" fmla="*/ 410 w 1446"/>
                  <a:gd name="T31" fmla="*/ 5 h 705"/>
                  <a:gd name="T32" fmla="*/ 365 w 1446"/>
                  <a:gd name="T33" fmla="*/ 5 h 705"/>
                  <a:gd name="T34" fmla="*/ 318 w 1446"/>
                  <a:gd name="T35" fmla="*/ 12 h 705"/>
                  <a:gd name="T36" fmla="*/ 276 w 1446"/>
                  <a:gd name="T37" fmla="*/ 18 h 705"/>
                  <a:gd name="T38" fmla="*/ 231 w 1446"/>
                  <a:gd name="T39" fmla="*/ 30 h 705"/>
                  <a:gd name="T40" fmla="*/ 192 w 1446"/>
                  <a:gd name="T41" fmla="*/ 42 h 705"/>
                  <a:gd name="T42" fmla="*/ 157 w 1446"/>
                  <a:gd name="T43" fmla="*/ 57 h 705"/>
                  <a:gd name="T44" fmla="*/ 120 w 1446"/>
                  <a:gd name="T45" fmla="*/ 72 h 705"/>
                  <a:gd name="T46" fmla="*/ 89 w 1446"/>
                  <a:gd name="T47" fmla="*/ 89 h 705"/>
                  <a:gd name="T48" fmla="*/ 63 w 1446"/>
                  <a:gd name="T49" fmla="*/ 107 h 705"/>
                  <a:gd name="T50" fmla="*/ 42 w 1446"/>
                  <a:gd name="T51" fmla="*/ 129 h 705"/>
                  <a:gd name="T52" fmla="*/ 24 w 1446"/>
                  <a:gd name="T53" fmla="*/ 150 h 705"/>
                  <a:gd name="T54" fmla="*/ 13 w 1446"/>
                  <a:gd name="T55" fmla="*/ 173 h 705"/>
                  <a:gd name="T56" fmla="*/ 5 w 1446"/>
                  <a:gd name="T57" fmla="*/ 199 h 705"/>
                  <a:gd name="T58" fmla="*/ 0 w 1446"/>
                  <a:gd name="T59" fmla="*/ 219 h 705"/>
                  <a:gd name="T60" fmla="*/ 5 w 1446"/>
                  <a:gd name="T61" fmla="*/ 242 h 705"/>
                  <a:gd name="T62" fmla="*/ 13 w 1446"/>
                  <a:gd name="T63" fmla="*/ 264 h 705"/>
                  <a:gd name="T64" fmla="*/ 21 w 1446"/>
                  <a:gd name="T65" fmla="*/ 289 h 705"/>
                  <a:gd name="T66" fmla="*/ 39 w 1446"/>
                  <a:gd name="T67" fmla="*/ 310 h 705"/>
                  <a:gd name="T68" fmla="*/ 60 w 1446"/>
                  <a:gd name="T69" fmla="*/ 331 h 705"/>
                  <a:gd name="T70" fmla="*/ 87 w 1446"/>
                  <a:gd name="T71" fmla="*/ 351 h 705"/>
                  <a:gd name="T72" fmla="*/ 115 w 1446"/>
                  <a:gd name="T73" fmla="*/ 367 h 705"/>
                  <a:gd name="T74" fmla="*/ 149 w 1446"/>
                  <a:gd name="T75" fmla="*/ 385 h 705"/>
                  <a:gd name="T76" fmla="*/ 187 w 1446"/>
                  <a:gd name="T77" fmla="*/ 400 h 705"/>
                  <a:gd name="T78" fmla="*/ 226 w 1446"/>
                  <a:gd name="T79" fmla="*/ 412 h 705"/>
                  <a:gd name="T80" fmla="*/ 268 w 1446"/>
                  <a:gd name="T81" fmla="*/ 423 h 705"/>
                  <a:gd name="T82" fmla="*/ 312 w 1446"/>
                  <a:gd name="T83" fmla="*/ 430 h 705"/>
                  <a:gd name="T84" fmla="*/ 357 w 1446"/>
                  <a:gd name="T85" fmla="*/ 435 h 705"/>
                  <a:gd name="T86" fmla="*/ 406 w 1446"/>
                  <a:gd name="T87" fmla="*/ 442 h 705"/>
                  <a:gd name="T88" fmla="*/ 450 w 1446"/>
                  <a:gd name="T89" fmla="*/ 442 h 705"/>
                  <a:gd name="T90" fmla="*/ 499 w 1446"/>
                  <a:gd name="T91" fmla="*/ 442 h 705"/>
                  <a:gd name="T92" fmla="*/ 546 w 1446"/>
                  <a:gd name="T93" fmla="*/ 438 h 705"/>
                  <a:gd name="T94" fmla="*/ 592 w 1446"/>
                  <a:gd name="T95" fmla="*/ 433 h 705"/>
                  <a:gd name="T96" fmla="*/ 635 w 1446"/>
                  <a:gd name="T97" fmla="*/ 423 h 705"/>
                  <a:gd name="T98" fmla="*/ 677 w 1446"/>
                  <a:gd name="T99" fmla="*/ 412 h 705"/>
                  <a:gd name="T100" fmla="*/ 717 w 1446"/>
                  <a:gd name="T101" fmla="*/ 400 h 705"/>
                  <a:gd name="T102" fmla="*/ 753 w 1446"/>
                  <a:gd name="T103" fmla="*/ 385 h 705"/>
                  <a:gd name="T104" fmla="*/ 788 w 1446"/>
                  <a:gd name="T105" fmla="*/ 369 h 705"/>
                  <a:gd name="T106" fmla="*/ 818 w 1446"/>
                  <a:gd name="T107" fmla="*/ 351 h 705"/>
                  <a:gd name="T108" fmla="*/ 843 w 1446"/>
                  <a:gd name="T109" fmla="*/ 333 h 705"/>
                  <a:gd name="T110" fmla="*/ 864 w 1446"/>
                  <a:gd name="T111" fmla="*/ 311 h 705"/>
                  <a:gd name="T112" fmla="*/ 881 w 1446"/>
                  <a:gd name="T113" fmla="*/ 291 h 705"/>
                  <a:gd name="T114" fmla="*/ 893 w 1446"/>
                  <a:gd name="T115" fmla="*/ 267 h 705"/>
                  <a:gd name="T116" fmla="*/ 903 w 1446"/>
                  <a:gd name="T117" fmla="*/ 246 h 705"/>
                  <a:gd name="T118" fmla="*/ 903 w 1446"/>
                  <a:gd name="T119" fmla="*/ 222 h 705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1446"/>
                  <a:gd name="T181" fmla="*/ 0 h 705"/>
                  <a:gd name="T182" fmla="*/ 1446 w 1446"/>
                  <a:gd name="T183" fmla="*/ 705 h 705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1446" h="705">
                    <a:moveTo>
                      <a:pt x="1446" y="355"/>
                    </a:moveTo>
                    <a:lnTo>
                      <a:pt x="1446" y="350"/>
                    </a:lnTo>
                    <a:lnTo>
                      <a:pt x="1446" y="340"/>
                    </a:lnTo>
                    <a:lnTo>
                      <a:pt x="1446" y="336"/>
                    </a:lnTo>
                    <a:lnTo>
                      <a:pt x="1446" y="331"/>
                    </a:lnTo>
                    <a:lnTo>
                      <a:pt x="1446" y="321"/>
                    </a:lnTo>
                    <a:lnTo>
                      <a:pt x="1446" y="316"/>
                    </a:lnTo>
                    <a:lnTo>
                      <a:pt x="1441" y="312"/>
                    </a:lnTo>
                    <a:lnTo>
                      <a:pt x="1441" y="307"/>
                    </a:lnTo>
                    <a:lnTo>
                      <a:pt x="1441" y="297"/>
                    </a:lnTo>
                    <a:lnTo>
                      <a:pt x="1436" y="292"/>
                    </a:lnTo>
                    <a:lnTo>
                      <a:pt x="1436" y="288"/>
                    </a:lnTo>
                    <a:lnTo>
                      <a:pt x="1431" y="283"/>
                    </a:lnTo>
                    <a:lnTo>
                      <a:pt x="1431" y="273"/>
                    </a:lnTo>
                    <a:lnTo>
                      <a:pt x="1427" y="268"/>
                    </a:lnTo>
                    <a:lnTo>
                      <a:pt x="1422" y="264"/>
                    </a:lnTo>
                    <a:lnTo>
                      <a:pt x="1422" y="259"/>
                    </a:lnTo>
                    <a:lnTo>
                      <a:pt x="1417" y="249"/>
                    </a:lnTo>
                    <a:lnTo>
                      <a:pt x="1412" y="244"/>
                    </a:lnTo>
                    <a:lnTo>
                      <a:pt x="1407" y="240"/>
                    </a:lnTo>
                    <a:lnTo>
                      <a:pt x="1403" y="235"/>
                    </a:lnTo>
                    <a:lnTo>
                      <a:pt x="1398" y="225"/>
                    </a:lnTo>
                    <a:lnTo>
                      <a:pt x="1393" y="220"/>
                    </a:lnTo>
                    <a:lnTo>
                      <a:pt x="1388" y="216"/>
                    </a:lnTo>
                    <a:lnTo>
                      <a:pt x="1383" y="211"/>
                    </a:lnTo>
                    <a:lnTo>
                      <a:pt x="1379" y="206"/>
                    </a:lnTo>
                    <a:lnTo>
                      <a:pt x="1374" y="201"/>
                    </a:lnTo>
                    <a:lnTo>
                      <a:pt x="1369" y="192"/>
                    </a:lnTo>
                    <a:lnTo>
                      <a:pt x="1364" y="187"/>
                    </a:lnTo>
                    <a:lnTo>
                      <a:pt x="1359" y="182"/>
                    </a:lnTo>
                    <a:lnTo>
                      <a:pt x="1350" y="177"/>
                    </a:lnTo>
                    <a:lnTo>
                      <a:pt x="1345" y="172"/>
                    </a:lnTo>
                    <a:lnTo>
                      <a:pt x="1340" y="168"/>
                    </a:lnTo>
                    <a:lnTo>
                      <a:pt x="1331" y="163"/>
                    </a:lnTo>
                    <a:lnTo>
                      <a:pt x="1326" y="158"/>
                    </a:lnTo>
                    <a:lnTo>
                      <a:pt x="1316" y="153"/>
                    </a:lnTo>
                    <a:lnTo>
                      <a:pt x="1311" y="149"/>
                    </a:lnTo>
                    <a:lnTo>
                      <a:pt x="1302" y="144"/>
                    </a:lnTo>
                    <a:lnTo>
                      <a:pt x="1292" y="139"/>
                    </a:lnTo>
                    <a:lnTo>
                      <a:pt x="1287" y="134"/>
                    </a:lnTo>
                    <a:lnTo>
                      <a:pt x="1278" y="129"/>
                    </a:lnTo>
                    <a:lnTo>
                      <a:pt x="1268" y="125"/>
                    </a:lnTo>
                    <a:lnTo>
                      <a:pt x="1263" y="120"/>
                    </a:lnTo>
                    <a:lnTo>
                      <a:pt x="1254" y="115"/>
                    </a:lnTo>
                    <a:lnTo>
                      <a:pt x="1244" y="110"/>
                    </a:lnTo>
                    <a:lnTo>
                      <a:pt x="1235" y="105"/>
                    </a:lnTo>
                    <a:lnTo>
                      <a:pt x="1225" y="101"/>
                    </a:lnTo>
                    <a:lnTo>
                      <a:pt x="1215" y="96"/>
                    </a:lnTo>
                    <a:lnTo>
                      <a:pt x="1206" y="91"/>
                    </a:lnTo>
                    <a:lnTo>
                      <a:pt x="1201" y="86"/>
                    </a:lnTo>
                    <a:lnTo>
                      <a:pt x="1186" y="86"/>
                    </a:lnTo>
                    <a:lnTo>
                      <a:pt x="1177" y="81"/>
                    </a:lnTo>
                    <a:lnTo>
                      <a:pt x="1167" y="77"/>
                    </a:lnTo>
                    <a:lnTo>
                      <a:pt x="1158" y="72"/>
                    </a:lnTo>
                    <a:lnTo>
                      <a:pt x="1148" y="67"/>
                    </a:lnTo>
                    <a:lnTo>
                      <a:pt x="1138" y="67"/>
                    </a:lnTo>
                    <a:lnTo>
                      <a:pt x="1129" y="62"/>
                    </a:lnTo>
                    <a:lnTo>
                      <a:pt x="1119" y="57"/>
                    </a:lnTo>
                    <a:lnTo>
                      <a:pt x="1105" y="57"/>
                    </a:lnTo>
                    <a:lnTo>
                      <a:pt x="1095" y="53"/>
                    </a:lnTo>
                    <a:lnTo>
                      <a:pt x="1086" y="48"/>
                    </a:lnTo>
                    <a:lnTo>
                      <a:pt x="1076" y="48"/>
                    </a:lnTo>
                    <a:lnTo>
                      <a:pt x="1062" y="43"/>
                    </a:lnTo>
                    <a:lnTo>
                      <a:pt x="1052" y="38"/>
                    </a:lnTo>
                    <a:lnTo>
                      <a:pt x="1038" y="38"/>
                    </a:lnTo>
                    <a:lnTo>
                      <a:pt x="1028" y="33"/>
                    </a:lnTo>
                    <a:lnTo>
                      <a:pt x="1018" y="33"/>
                    </a:lnTo>
                    <a:lnTo>
                      <a:pt x="1004" y="29"/>
                    </a:lnTo>
                    <a:lnTo>
                      <a:pt x="994" y="29"/>
                    </a:lnTo>
                    <a:lnTo>
                      <a:pt x="985" y="24"/>
                    </a:lnTo>
                    <a:lnTo>
                      <a:pt x="970" y="24"/>
                    </a:lnTo>
                    <a:lnTo>
                      <a:pt x="961" y="19"/>
                    </a:lnTo>
                    <a:lnTo>
                      <a:pt x="946" y="19"/>
                    </a:lnTo>
                    <a:lnTo>
                      <a:pt x="932" y="19"/>
                    </a:lnTo>
                    <a:lnTo>
                      <a:pt x="922" y="14"/>
                    </a:lnTo>
                    <a:lnTo>
                      <a:pt x="908" y="14"/>
                    </a:lnTo>
                    <a:lnTo>
                      <a:pt x="898" y="14"/>
                    </a:lnTo>
                    <a:lnTo>
                      <a:pt x="884" y="9"/>
                    </a:lnTo>
                    <a:lnTo>
                      <a:pt x="874" y="9"/>
                    </a:lnTo>
                    <a:lnTo>
                      <a:pt x="860" y="9"/>
                    </a:lnTo>
                    <a:lnTo>
                      <a:pt x="850" y="5"/>
                    </a:lnTo>
                    <a:lnTo>
                      <a:pt x="836" y="5"/>
                    </a:lnTo>
                    <a:lnTo>
                      <a:pt x="822" y="5"/>
                    </a:lnTo>
                    <a:lnTo>
                      <a:pt x="812" y="5"/>
                    </a:lnTo>
                    <a:lnTo>
                      <a:pt x="798" y="5"/>
                    </a:lnTo>
                    <a:lnTo>
                      <a:pt x="783" y="5"/>
                    </a:lnTo>
                    <a:lnTo>
                      <a:pt x="774" y="5"/>
                    </a:lnTo>
                    <a:lnTo>
                      <a:pt x="759" y="5"/>
                    </a:lnTo>
                    <a:lnTo>
                      <a:pt x="750" y="5"/>
                    </a:lnTo>
                    <a:lnTo>
                      <a:pt x="735" y="0"/>
                    </a:lnTo>
                    <a:lnTo>
                      <a:pt x="721" y="0"/>
                    </a:lnTo>
                    <a:lnTo>
                      <a:pt x="711" y="0"/>
                    </a:lnTo>
                    <a:lnTo>
                      <a:pt x="697" y="5"/>
                    </a:lnTo>
                    <a:lnTo>
                      <a:pt x="682" y="5"/>
                    </a:lnTo>
                    <a:lnTo>
                      <a:pt x="673" y="5"/>
                    </a:lnTo>
                    <a:lnTo>
                      <a:pt x="658" y="5"/>
                    </a:lnTo>
                    <a:lnTo>
                      <a:pt x="649" y="5"/>
                    </a:lnTo>
                    <a:lnTo>
                      <a:pt x="634" y="5"/>
                    </a:lnTo>
                    <a:lnTo>
                      <a:pt x="620" y="5"/>
                    </a:lnTo>
                    <a:lnTo>
                      <a:pt x="610" y="5"/>
                    </a:lnTo>
                    <a:lnTo>
                      <a:pt x="596" y="9"/>
                    </a:lnTo>
                    <a:lnTo>
                      <a:pt x="586" y="9"/>
                    </a:lnTo>
                    <a:lnTo>
                      <a:pt x="572" y="9"/>
                    </a:lnTo>
                    <a:lnTo>
                      <a:pt x="557" y="9"/>
                    </a:lnTo>
                    <a:lnTo>
                      <a:pt x="548" y="14"/>
                    </a:lnTo>
                    <a:lnTo>
                      <a:pt x="533" y="14"/>
                    </a:lnTo>
                    <a:lnTo>
                      <a:pt x="524" y="14"/>
                    </a:lnTo>
                    <a:lnTo>
                      <a:pt x="509" y="19"/>
                    </a:lnTo>
                    <a:lnTo>
                      <a:pt x="500" y="19"/>
                    </a:lnTo>
                    <a:lnTo>
                      <a:pt x="485" y="24"/>
                    </a:lnTo>
                    <a:lnTo>
                      <a:pt x="476" y="24"/>
                    </a:lnTo>
                    <a:lnTo>
                      <a:pt x="461" y="24"/>
                    </a:lnTo>
                    <a:lnTo>
                      <a:pt x="452" y="29"/>
                    </a:lnTo>
                    <a:lnTo>
                      <a:pt x="442" y="29"/>
                    </a:lnTo>
                    <a:lnTo>
                      <a:pt x="428" y="33"/>
                    </a:lnTo>
                    <a:lnTo>
                      <a:pt x="418" y="33"/>
                    </a:lnTo>
                    <a:lnTo>
                      <a:pt x="404" y="38"/>
                    </a:lnTo>
                    <a:lnTo>
                      <a:pt x="394" y="43"/>
                    </a:lnTo>
                    <a:lnTo>
                      <a:pt x="385" y="43"/>
                    </a:lnTo>
                    <a:lnTo>
                      <a:pt x="370" y="48"/>
                    </a:lnTo>
                    <a:lnTo>
                      <a:pt x="361" y="53"/>
                    </a:lnTo>
                    <a:lnTo>
                      <a:pt x="351" y="53"/>
                    </a:lnTo>
                    <a:lnTo>
                      <a:pt x="341" y="57"/>
                    </a:lnTo>
                    <a:lnTo>
                      <a:pt x="327" y="62"/>
                    </a:lnTo>
                    <a:lnTo>
                      <a:pt x="317" y="62"/>
                    </a:lnTo>
                    <a:lnTo>
                      <a:pt x="308" y="67"/>
                    </a:lnTo>
                    <a:lnTo>
                      <a:pt x="298" y="72"/>
                    </a:lnTo>
                    <a:lnTo>
                      <a:pt x="289" y="77"/>
                    </a:lnTo>
                    <a:lnTo>
                      <a:pt x="279" y="77"/>
                    </a:lnTo>
                    <a:lnTo>
                      <a:pt x="269" y="81"/>
                    </a:lnTo>
                    <a:lnTo>
                      <a:pt x="260" y="86"/>
                    </a:lnTo>
                    <a:lnTo>
                      <a:pt x="250" y="91"/>
                    </a:lnTo>
                    <a:lnTo>
                      <a:pt x="240" y="96"/>
                    </a:lnTo>
                    <a:lnTo>
                      <a:pt x="231" y="96"/>
                    </a:lnTo>
                    <a:lnTo>
                      <a:pt x="221" y="101"/>
                    </a:lnTo>
                    <a:lnTo>
                      <a:pt x="212" y="105"/>
                    </a:lnTo>
                    <a:lnTo>
                      <a:pt x="202" y="110"/>
                    </a:lnTo>
                    <a:lnTo>
                      <a:pt x="192" y="115"/>
                    </a:lnTo>
                    <a:lnTo>
                      <a:pt x="183" y="120"/>
                    </a:lnTo>
                    <a:lnTo>
                      <a:pt x="178" y="125"/>
                    </a:lnTo>
                    <a:lnTo>
                      <a:pt x="168" y="129"/>
                    </a:lnTo>
                    <a:lnTo>
                      <a:pt x="159" y="134"/>
                    </a:lnTo>
                    <a:lnTo>
                      <a:pt x="154" y="139"/>
                    </a:lnTo>
                    <a:lnTo>
                      <a:pt x="144" y="144"/>
                    </a:lnTo>
                    <a:lnTo>
                      <a:pt x="140" y="149"/>
                    </a:lnTo>
                    <a:lnTo>
                      <a:pt x="130" y="153"/>
                    </a:lnTo>
                    <a:lnTo>
                      <a:pt x="125" y="158"/>
                    </a:lnTo>
                    <a:lnTo>
                      <a:pt x="116" y="163"/>
                    </a:lnTo>
                    <a:lnTo>
                      <a:pt x="111" y="168"/>
                    </a:lnTo>
                    <a:lnTo>
                      <a:pt x="101" y="172"/>
                    </a:lnTo>
                    <a:lnTo>
                      <a:pt x="96" y="182"/>
                    </a:lnTo>
                    <a:lnTo>
                      <a:pt x="92" y="187"/>
                    </a:lnTo>
                    <a:lnTo>
                      <a:pt x="87" y="192"/>
                    </a:lnTo>
                    <a:lnTo>
                      <a:pt x="77" y="196"/>
                    </a:lnTo>
                    <a:lnTo>
                      <a:pt x="72" y="201"/>
                    </a:lnTo>
                    <a:lnTo>
                      <a:pt x="68" y="206"/>
                    </a:lnTo>
                    <a:lnTo>
                      <a:pt x="63" y="216"/>
                    </a:lnTo>
                    <a:lnTo>
                      <a:pt x="58" y="220"/>
                    </a:lnTo>
                    <a:lnTo>
                      <a:pt x="53" y="225"/>
                    </a:lnTo>
                    <a:lnTo>
                      <a:pt x="48" y="230"/>
                    </a:lnTo>
                    <a:lnTo>
                      <a:pt x="44" y="235"/>
                    </a:lnTo>
                    <a:lnTo>
                      <a:pt x="39" y="240"/>
                    </a:lnTo>
                    <a:lnTo>
                      <a:pt x="34" y="249"/>
                    </a:lnTo>
                    <a:lnTo>
                      <a:pt x="34" y="254"/>
                    </a:lnTo>
                    <a:lnTo>
                      <a:pt x="29" y="259"/>
                    </a:lnTo>
                    <a:lnTo>
                      <a:pt x="24" y="264"/>
                    </a:lnTo>
                    <a:lnTo>
                      <a:pt x="24" y="273"/>
                    </a:lnTo>
                    <a:lnTo>
                      <a:pt x="20" y="278"/>
                    </a:lnTo>
                    <a:lnTo>
                      <a:pt x="20" y="283"/>
                    </a:lnTo>
                    <a:lnTo>
                      <a:pt x="15" y="288"/>
                    </a:lnTo>
                    <a:lnTo>
                      <a:pt x="15" y="297"/>
                    </a:lnTo>
                    <a:lnTo>
                      <a:pt x="10" y="302"/>
                    </a:lnTo>
                    <a:lnTo>
                      <a:pt x="10" y="307"/>
                    </a:lnTo>
                    <a:lnTo>
                      <a:pt x="5" y="316"/>
                    </a:lnTo>
                    <a:lnTo>
                      <a:pt x="5" y="321"/>
                    </a:lnTo>
                    <a:lnTo>
                      <a:pt x="5" y="326"/>
                    </a:lnTo>
                    <a:lnTo>
                      <a:pt x="5" y="331"/>
                    </a:lnTo>
                    <a:lnTo>
                      <a:pt x="5" y="340"/>
                    </a:lnTo>
                    <a:lnTo>
                      <a:pt x="5" y="345"/>
                    </a:lnTo>
                    <a:lnTo>
                      <a:pt x="0" y="350"/>
                    </a:lnTo>
                    <a:lnTo>
                      <a:pt x="0" y="355"/>
                    </a:lnTo>
                    <a:lnTo>
                      <a:pt x="5" y="364"/>
                    </a:lnTo>
                    <a:lnTo>
                      <a:pt x="5" y="369"/>
                    </a:lnTo>
                    <a:lnTo>
                      <a:pt x="5" y="374"/>
                    </a:lnTo>
                    <a:lnTo>
                      <a:pt x="5" y="384"/>
                    </a:lnTo>
                    <a:lnTo>
                      <a:pt x="5" y="388"/>
                    </a:lnTo>
                    <a:lnTo>
                      <a:pt x="5" y="393"/>
                    </a:lnTo>
                    <a:lnTo>
                      <a:pt x="10" y="398"/>
                    </a:lnTo>
                    <a:lnTo>
                      <a:pt x="10" y="408"/>
                    </a:lnTo>
                    <a:lnTo>
                      <a:pt x="15" y="412"/>
                    </a:lnTo>
                    <a:lnTo>
                      <a:pt x="15" y="417"/>
                    </a:lnTo>
                    <a:lnTo>
                      <a:pt x="20" y="422"/>
                    </a:lnTo>
                    <a:lnTo>
                      <a:pt x="20" y="432"/>
                    </a:lnTo>
                    <a:lnTo>
                      <a:pt x="24" y="436"/>
                    </a:lnTo>
                    <a:lnTo>
                      <a:pt x="24" y="441"/>
                    </a:lnTo>
                    <a:lnTo>
                      <a:pt x="29" y="446"/>
                    </a:lnTo>
                    <a:lnTo>
                      <a:pt x="34" y="456"/>
                    </a:lnTo>
                    <a:lnTo>
                      <a:pt x="34" y="460"/>
                    </a:lnTo>
                    <a:lnTo>
                      <a:pt x="39" y="465"/>
                    </a:lnTo>
                    <a:lnTo>
                      <a:pt x="44" y="470"/>
                    </a:lnTo>
                    <a:lnTo>
                      <a:pt x="48" y="480"/>
                    </a:lnTo>
                    <a:lnTo>
                      <a:pt x="53" y="484"/>
                    </a:lnTo>
                    <a:lnTo>
                      <a:pt x="58" y="489"/>
                    </a:lnTo>
                    <a:lnTo>
                      <a:pt x="63" y="494"/>
                    </a:lnTo>
                    <a:lnTo>
                      <a:pt x="68" y="499"/>
                    </a:lnTo>
                    <a:lnTo>
                      <a:pt x="72" y="508"/>
                    </a:lnTo>
                    <a:lnTo>
                      <a:pt x="77" y="513"/>
                    </a:lnTo>
                    <a:lnTo>
                      <a:pt x="87" y="518"/>
                    </a:lnTo>
                    <a:lnTo>
                      <a:pt x="92" y="523"/>
                    </a:lnTo>
                    <a:lnTo>
                      <a:pt x="96" y="528"/>
                    </a:lnTo>
                    <a:lnTo>
                      <a:pt x="101" y="532"/>
                    </a:lnTo>
                    <a:lnTo>
                      <a:pt x="111" y="537"/>
                    </a:lnTo>
                    <a:lnTo>
                      <a:pt x="116" y="542"/>
                    </a:lnTo>
                    <a:lnTo>
                      <a:pt x="125" y="547"/>
                    </a:lnTo>
                    <a:lnTo>
                      <a:pt x="130" y="552"/>
                    </a:lnTo>
                    <a:lnTo>
                      <a:pt x="140" y="561"/>
                    </a:lnTo>
                    <a:lnTo>
                      <a:pt x="144" y="561"/>
                    </a:lnTo>
                    <a:lnTo>
                      <a:pt x="154" y="571"/>
                    </a:lnTo>
                    <a:lnTo>
                      <a:pt x="159" y="575"/>
                    </a:lnTo>
                    <a:lnTo>
                      <a:pt x="168" y="580"/>
                    </a:lnTo>
                    <a:lnTo>
                      <a:pt x="178" y="585"/>
                    </a:lnTo>
                    <a:lnTo>
                      <a:pt x="183" y="585"/>
                    </a:lnTo>
                    <a:lnTo>
                      <a:pt x="192" y="590"/>
                    </a:lnTo>
                    <a:lnTo>
                      <a:pt x="202" y="595"/>
                    </a:lnTo>
                    <a:lnTo>
                      <a:pt x="212" y="599"/>
                    </a:lnTo>
                    <a:lnTo>
                      <a:pt x="221" y="604"/>
                    </a:lnTo>
                    <a:lnTo>
                      <a:pt x="231" y="609"/>
                    </a:lnTo>
                    <a:lnTo>
                      <a:pt x="240" y="614"/>
                    </a:lnTo>
                    <a:lnTo>
                      <a:pt x="250" y="619"/>
                    </a:lnTo>
                    <a:lnTo>
                      <a:pt x="260" y="623"/>
                    </a:lnTo>
                    <a:lnTo>
                      <a:pt x="269" y="628"/>
                    </a:lnTo>
                    <a:lnTo>
                      <a:pt x="279" y="628"/>
                    </a:lnTo>
                    <a:lnTo>
                      <a:pt x="289" y="633"/>
                    </a:lnTo>
                    <a:lnTo>
                      <a:pt x="298" y="638"/>
                    </a:lnTo>
                    <a:lnTo>
                      <a:pt x="308" y="643"/>
                    </a:lnTo>
                    <a:lnTo>
                      <a:pt x="317" y="643"/>
                    </a:lnTo>
                    <a:lnTo>
                      <a:pt x="327" y="647"/>
                    </a:lnTo>
                    <a:lnTo>
                      <a:pt x="341" y="652"/>
                    </a:lnTo>
                    <a:lnTo>
                      <a:pt x="351" y="652"/>
                    </a:lnTo>
                    <a:lnTo>
                      <a:pt x="361" y="657"/>
                    </a:lnTo>
                    <a:lnTo>
                      <a:pt x="370" y="662"/>
                    </a:lnTo>
                    <a:lnTo>
                      <a:pt x="385" y="662"/>
                    </a:lnTo>
                    <a:lnTo>
                      <a:pt x="394" y="667"/>
                    </a:lnTo>
                    <a:lnTo>
                      <a:pt x="404" y="671"/>
                    </a:lnTo>
                    <a:lnTo>
                      <a:pt x="418" y="671"/>
                    </a:lnTo>
                    <a:lnTo>
                      <a:pt x="428" y="676"/>
                    </a:lnTo>
                    <a:lnTo>
                      <a:pt x="442" y="676"/>
                    </a:lnTo>
                    <a:lnTo>
                      <a:pt x="452" y="681"/>
                    </a:lnTo>
                    <a:lnTo>
                      <a:pt x="461" y="681"/>
                    </a:lnTo>
                    <a:lnTo>
                      <a:pt x="476" y="686"/>
                    </a:lnTo>
                    <a:lnTo>
                      <a:pt x="485" y="686"/>
                    </a:lnTo>
                    <a:lnTo>
                      <a:pt x="500" y="686"/>
                    </a:lnTo>
                    <a:lnTo>
                      <a:pt x="509" y="691"/>
                    </a:lnTo>
                    <a:lnTo>
                      <a:pt x="524" y="691"/>
                    </a:lnTo>
                    <a:lnTo>
                      <a:pt x="533" y="695"/>
                    </a:lnTo>
                    <a:lnTo>
                      <a:pt x="548" y="695"/>
                    </a:lnTo>
                    <a:lnTo>
                      <a:pt x="557" y="695"/>
                    </a:lnTo>
                    <a:lnTo>
                      <a:pt x="572" y="695"/>
                    </a:lnTo>
                    <a:lnTo>
                      <a:pt x="586" y="700"/>
                    </a:lnTo>
                    <a:lnTo>
                      <a:pt x="596" y="700"/>
                    </a:lnTo>
                    <a:lnTo>
                      <a:pt x="610" y="700"/>
                    </a:lnTo>
                    <a:lnTo>
                      <a:pt x="620" y="700"/>
                    </a:lnTo>
                    <a:lnTo>
                      <a:pt x="634" y="705"/>
                    </a:lnTo>
                    <a:lnTo>
                      <a:pt x="649" y="705"/>
                    </a:lnTo>
                    <a:lnTo>
                      <a:pt x="658" y="705"/>
                    </a:lnTo>
                    <a:lnTo>
                      <a:pt x="673" y="705"/>
                    </a:lnTo>
                    <a:lnTo>
                      <a:pt x="682" y="705"/>
                    </a:lnTo>
                    <a:lnTo>
                      <a:pt x="697" y="705"/>
                    </a:lnTo>
                    <a:lnTo>
                      <a:pt x="711" y="705"/>
                    </a:lnTo>
                    <a:lnTo>
                      <a:pt x="721" y="705"/>
                    </a:lnTo>
                    <a:lnTo>
                      <a:pt x="735" y="705"/>
                    </a:lnTo>
                    <a:lnTo>
                      <a:pt x="750" y="705"/>
                    </a:lnTo>
                    <a:lnTo>
                      <a:pt x="759" y="705"/>
                    </a:lnTo>
                    <a:lnTo>
                      <a:pt x="774" y="705"/>
                    </a:lnTo>
                    <a:lnTo>
                      <a:pt x="783" y="705"/>
                    </a:lnTo>
                    <a:lnTo>
                      <a:pt x="798" y="705"/>
                    </a:lnTo>
                    <a:lnTo>
                      <a:pt x="812" y="705"/>
                    </a:lnTo>
                    <a:lnTo>
                      <a:pt x="822" y="700"/>
                    </a:lnTo>
                    <a:lnTo>
                      <a:pt x="836" y="700"/>
                    </a:lnTo>
                    <a:lnTo>
                      <a:pt x="850" y="700"/>
                    </a:lnTo>
                    <a:lnTo>
                      <a:pt x="860" y="700"/>
                    </a:lnTo>
                    <a:lnTo>
                      <a:pt x="874" y="700"/>
                    </a:lnTo>
                    <a:lnTo>
                      <a:pt x="884" y="695"/>
                    </a:lnTo>
                    <a:lnTo>
                      <a:pt x="898" y="695"/>
                    </a:lnTo>
                    <a:lnTo>
                      <a:pt x="908" y="695"/>
                    </a:lnTo>
                    <a:lnTo>
                      <a:pt x="922" y="691"/>
                    </a:lnTo>
                    <a:lnTo>
                      <a:pt x="932" y="691"/>
                    </a:lnTo>
                    <a:lnTo>
                      <a:pt x="946" y="691"/>
                    </a:lnTo>
                    <a:lnTo>
                      <a:pt x="961" y="686"/>
                    </a:lnTo>
                    <a:lnTo>
                      <a:pt x="970" y="686"/>
                    </a:lnTo>
                    <a:lnTo>
                      <a:pt x="985" y="681"/>
                    </a:lnTo>
                    <a:lnTo>
                      <a:pt x="994" y="681"/>
                    </a:lnTo>
                    <a:lnTo>
                      <a:pt x="1004" y="676"/>
                    </a:lnTo>
                    <a:lnTo>
                      <a:pt x="1018" y="676"/>
                    </a:lnTo>
                    <a:lnTo>
                      <a:pt x="1028" y="671"/>
                    </a:lnTo>
                    <a:lnTo>
                      <a:pt x="1038" y="671"/>
                    </a:lnTo>
                    <a:lnTo>
                      <a:pt x="1052" y="667"/>
                    </a:lnTo>
                    <a:lnTo>
                      <a:pt x="1062" y="667"/>
                    </a:lnTo>
                    <a:lnTo>
                      <a:pt x="1076" y="662"/>
                    </a:lnTo>
                    <a:lnTo>
                      <a:pt x="1086" y="657"/>
                    </a:lnTo>
                    <a:lnTo>
                      <a:pt x="1095" y="657"/>
                    </a:lnTo>
                    <a:lnTo>
                      <a:pt x="1105" y="652"/>
                    </a:lnTo>
                    <a:lnTo>
                      <a:pt x="1119" y="647"/>
                    </a:lnTo>
                    <a:lnTo>
                      <a:pt x="1129" y="647"/>
                    </a:lnTo>
                    <a:lnTo>
                      <a:pt x="1138" y="643"/>
                    </a:lnTo>
                    <a:lnTo>
                      <a:pt x="1148" y="638"/>
                    </a:lnTo>
                    <a:lnTo>
                      <a:pt x="1158" y="638"/>
                    </a:lnTo>
                    <a:lnTo>
                      <a:pt x="1167" y="633"/>
                    </a:lnTo>
                    <a:lnTo>
                      <a:pt x="1177" y="628"/>
                    </a:lnTo>
                    <a:lnTo>
                      <a:pt x="1186" y="623"/>
                    </a:lnTo>
                    <a:lnTo>
                      <a:pt x="1201" y="619"/>
                    </a:lnTo>
                    <a:lnTo>
                      <a:pt x="1206" y="614"/>
                    </a:lnTo>
                    <a:lnTo>
                      <a:pt x="1215" y="614"/>
                    </a:lnTo>
                    <a:lnTo>
                      <a:pt x="1225" y="609"/>
                    </a:lnTo>
                    <a:lnTo>
                      <a:pt x="1235" y="604"/>
                    </a:lnTo>
                    <a:lnTo>
                      <a:pt x="1244" y="599"/>
                    </a:lnTo>
                    <a:lnTo>
                      <a:pt x="1254" y="595"/>
                    </a:lnTo>
                    <a:lnTo>
                      <a:pt x="1263" y="590"/>
                    </a:lnTo>
                    <a:lnTo>
                      <a:pt x="1268" y="585"/>
                    </a:lnTo>
                    <a:lnTo>
                      <a:pt x="1278" y="580"/>
                    </a:lnTo>
                    <a:lnTo>
                      <a:pt x="1287" y="575"/>
                    </a:lnTo>
                    <a:lnTo>
                      <a:pt x="1292" y="571"/>
                    </a:lnTo>
                    <a:lnTo>
                      <a:pt x="1302" y="566"/>
                    </a:lnTo>
                    <a:lnTo>
                      <a:pt x="1311" y="561"/>
                    </a:lnTo>
                    <a:lnTo>
                      <a:pt x="1316" y="556"/>
                    </a:lnTo>
                    <a:lnTo>
                      <a:pt x="1326" y="552"/>
                    </a:lnTo>
                    <a:lnTo>
                      <a:pt x="1331" y="547"/>
                    </a:lnTo>
                    <a:lnTo>
                      <a:pt x="1340" y="542"/>
                    </a:lnTo>
                    <a:lnTo>
                      <a:pt x="1345" y="537"/>
                    </a:lnTo>
                    <a:lnTo>
                      <a:pt x="1350" y="532"/>
                    </a:lnTo>
                    <a:lnTo>
                      <a:pt x="1359" y="523"/>
                    </a:lnTo>
                    <a:lnTo>
                      <a:pt x="1364" y="518"/>
                    </a:lnTo>
                    <a:lnTo>
                      <a:pt x="1369" y="513"/>
                    </a:lnTo>
                    <a:lnTo>
                      <a:pt x="1374" y="508"/>
                    </a:lnTo>
                    <a:lnTo>
                      <a:pt x="1379" y="504"/>
                    </a:lnTo>
                    <a:lnTo>
                      <a:pt x="1383" y="499"/>
                    </a:lnTo>
                    <a:lnTo>
                      <a:pt x="1388" y="494"/>
                    </a:lnTo>
                    <a:lnTo>
                      <a:pt x="1393" y="484"/>
                    </a:lnTo>
                    <a:lnTo>
                      <a:pt x="1398" y="480"/>
                    </a:lnTo>
                    <a:lnTo>
                      <a:pt x="1403" y="475"/>
                    </a:lnTo>
                    <a:lnTo>
                      <a:pt x="1407" y="470"/>
                    </a:lnTo>
                    <a:lnTo>
                      <a:pt x="1412" y="465"/>
                    </a:lnTo>
                    <a:lnTo>
                      <a:pt x="1417" y="456"/>
                    </a:lnTo>
                    <a:lnTo>
                      <a:pt x="1422" y="451"/>
                    </a:lnTo>
                    <a:lnTo>
                      <a:pt x="1422" y="446"/>
                    </a:lnTo>
                    <a:lnTo>
                      <a:pt x="1427" y="441"/>
                    </a:lnTo>
                    <a:lnTo>
                      <a:pt x="1431" y="432"/>
                    </a:lnTo>
                    <a:lnTo>
                      <a:pt x="1431" y="427"/>
                    </a:lnTo>
                    <a:lnTo>
                      <a:pt x="1436" y="422"/>
                    </a:lnTo>
                    <a:lnTo>
                      <a:pt x="1436" y="417"/>
                    </a:lnTo>
                    <a:lnTo>
                      <a:pt x="1441" y="408"/>
                    </a:lnTo>
                    <a:lnTo>
                      <a:pt x="1441" y="403"/>
                    </a:lnTo>
                    <a:lnTo>
                      <a:pt x="1441" y="398"/>
                    </a:lnTo>
                    <a:lnTo>
                      <a:pt x="1446" y="393"/>
                    </a:lnTo>
                    <a:lnTo>
                      <a:pt x="1446" y="384"/>
                    </a:lnTo>
                    <a:lnTo>
                      <a:pt x="1446" y="379"/>
                    </a:lnTo>
                    <a:lnTo>
                      <a:pt x="1446" y="374"/>
                    </a:lnTo>
                    <a:lnTo>
                      <a:pt x="1446" y="364"/>
                    </a:lnTo>
                    <a:lnTo>
                      <a:pt x="1446" y="360"/>
                    </a:lnTo>
                    <a:lnTo>
                      <a:pt x="1446" y="355"/>
                    </a:lnTo>
                    <a:close/>
                  </a:path>
                </a:pathLst>
              </a:custGeom>
              <a:solidFill>
                <a:srgbClr val="033A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</p:grpSp>
      </p:grpSp>
      <p:grpSp>
        <p:nvGrpSpPr>
          <p:cNvPr id="13" name="Group 43"/>
          <p:cNvGrpSpPr>
            <a:grpSpLocks/>
          </p:cNvGrpSpPr>
          <p:nvPr/>
        </p:nvGrpSpPr>
        <p:grpSpPr bwMode="auto">
          <a:xfrm>
            <a:off x="165100" y="4076700"/>
            <a:ext cx="8675688" cy="909638"/>
            <a:chOff x="271" y="2510"/>
            <a:chExt cx="5238" cy="573"/>
          </a:xfrm>
        </p:grpSpPr>
        <p:sp>
          <p:nvSpPr>
            <p:cNvPr id="190494" name="Text Box 44"/>
            <p:cNvSpPr txBox="1">
              <a:spLocks noChangeArrowheads="1"/>
            </p:cNvSpPr>
            <p:nvPr/>
          </p:nvSpPr>
          <p:spPr bwMode="auto">
            <a:xfrm>
              <a:off x="1449" y="2510"/>
              <a:ext cx="406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81000" indent="-3810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3000"/>
                </a:lnSpc>
                <a:spcAft>
                  <a:spcPts val="2400"/>
                </a:spcAft>
                <a:buSzPct val="90000"/>
                <a:buFontTx/>
                <a:buChar char="•"/>
              </a:pPr>
              <a:r>
                <a:rPr lang="hu-HU" sz="2000" b="1">
                  <a:latin typeface="Verdana" pitchFamily="34" charset="0"/>
                </a:rPr>
                <a:t>A közvetett hozzájáruló tényezők időben és térben távolabb vannak az eseménytől</a:t>
              </a:r>
            </a:p>
          </p:txBody>
        </p:sp>
        <p:grpSp>
          <p:nvGrpSpPr>
            <p:cNvPr id="190495" name="Group 45"/>
            <p:cNvGrpSpPr>
              <a:grpSpLocks/>
            </p:cNvGrpSpPr>
            <p:nvPr/>
          </p:nvGrpSpPr>
          <p:grpSpPr bwMode="auto">
            <a:xfrm>
              <a:off x="271" y="2581"/>
              <a:ext cx="1110" cy="502"/>
              <a:chOff x="271" y="2581"/>
              <a:chExt cx="1110" cy="502"/>
            </a:xfrm>
          </p:grpSpPr>
          <p:grpSp>
            <p:nvGrpSpPr>
              <p:cNvPr id="190496" name="Group 46"/>
              <p:cNvGrpSpPr>
                <a:grpSpLocks/>
              </p:cNvGrpSpPr>
              <p:nvPr/>
            </p:nvGrpSpPr>
            <p:grpSpPr bwMode="auto">
              <a:xfrm>
                <a:off x="271" y="2581"/>
                <a:ext cx="466" cy="502"/>
                <a:chOff x="449" y="2485"/>
                <a:chExt cx="678" cy="598"/>
              </a:xfrm>
            </p:grpSpPr>
            <p:grpSp>
              <p:nvGrpSpPr>
                <p:cNvPr id="190498" name="Group 47"/>
                <p:cNvGrpSpPr>
                  <a:grpSpLocks/>
                </p:cNvGrpSpPr>
                <p:nvPr/>
              </p:nvGrpSpPr>
              <p:grpSpPr bwMode="auto">
                <a:xfrm>
                  <a:off x="449" y="2485"/>
                  <a:ext cx="270" cy="598"/>
                  <a:chOff x="385" y="3006"/>
                  <a:chExt cx="402" cy="850"/>
                </a:xfrm>
              </p:grpSpPr>
              <p:sp>
                <p:nvSpPr>
                  <p:cNvPr id="190507" name="Freeform 48"/>
                  <p:cNvSpPr>
                    <a:spLocks/>
                  </p:cNvSpPr>
                  <p:nvPr/>
                </p:nvSpPr>
                <p:spPr bwMode="auto">
                  <a:xfrm>
                    <a:off x="385" y="3006"/>
                    <a:ext cx="402" cy="850"/>
                  </a:xfrm>
                  <a:custGeom>
                    <a:avLst/>
                    <a:gdLst>
                      <a:gd name="T0" fmla="*/ 0 w 1552"/>
                      <a:gd name="T1" fmla="*/ 3 h 2592"/>
                      <a:gd name="T2" fmla="*/ 0 w 1552"/>
                      <a:gd name="T3" fmla="*/ 10 h 2592"/>
                      <a:gd name="T4" fmla="*/ 2 w 1552"/>
                      <a:gd name="T5" fmla="*/ 7 h 2592"/>
                      <a:gd name="T6" fmla="*/ 2 w 1552"/>
                      <a:gd name="T7" fmla="*/ 0 h 2592"/>
                      <a:gd name="T8" fmla="*/ 0 w 1552"/>
                      <a:gd name="T9" fmla="*/ 3 h 259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2"/>
                      <a:gd name="T16" fmla="*/ 0 h 2592"/>
                      <a:gd name="T17" fmla="*/ 1552 w 1552"/>
                      <a:gd name="T18" fmla="*/ 2592 h 259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2" h="2592">
                        <a:moveTo>
                          <a:pt x="0" y="696"/>
                        </a:moveTo>
                        <a:lnTo>
                          <a:pt x="0" y="2592"/>
                        </a:lnTo>
                        <a:lnTo>
                          <a:pt x="1552" y="1800"/>
                        </a:lnTo>
                        <a:lnTo>
                          <a:pt x="1552" y="0"/>
                        </a:lnTo>
                        <a:lnTo>
                          <a:pt x="0" y="696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190508" name="Oval 49"/>
                  <p:cNvSpPr>
                    <a:spLocks noChangeAspect="1" noChangeArrowheads="1"/>
                  </p:cNvSpPr>
                  <p:nvPr/>
                </p:nvSpPr>
                <p:spPr bwMode="auto">
                  <a:xfrm rot="976781">
                    <a:off x="466" y="3215"/>
                    <a:ext cx="87" cy="196"/>
                  </a:xfrm>
                  <a:prstGeom prst="ellipse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190509" name="Oval 50"/>
                  <p:cNvSpPr>
                    <a:spLocks noChangeArrowheads="1"/>
                  </p:cNvSpPr>
                  <p:nvPr/>
                </p:nvSpPr>
                <p:spPr bwMode="auto">
                  <a:xfrm rot="972242">
                    <a:off x="480" y="3442"/>
                    <a:ext cx="76" cy="140"/>
                  </a:xfrm>
                  <a:prstGeom prst="ellipse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</p:grpSp>
            <p:grpSp>
              <p:nvGrpSpPr>
                <p:cNvPr id="190499" name="Group 51"/>
                <p:cNvGrpSpPr>
                  <a:grpSpLocks/>
                </p:cNvGrpSpPr>
                <p:nvPr/>
              </p:nvGrpSpPr>
              <p:grpSpPr bwMode="auto">
                <a:xfrm>
                  <a:off x="645" y="2485"/>
                  <a:ext cx="270" cy="598"/>
                  <a:chOff x="581" y="3006"/>
                  <a:chExt cx="402" cy="850"/>
                </a:xfrm>
              </p:grpSpPr>
              <p:sp>
                <p:nvSpPr>
                  <p:cNvPr id="190504" name="Freeform 52"/>
                  <p:cNvSpPr>
                    <a:spLocks/>
                  </p:cNvSpPr>
                  <p:nvPr/>
                </p:nvSpPr>
                <p:spPr bwMode="auto">
                  <a:xfrm>
                    <a:off x="581" y="3006"/>
                    <a:ext cx="402" cy="850"/>
                  </a:xfrm>
                  <a:custGeom>
                    <a:avLst/>
                    <a:gdLst>
                      <a:gd name="T0" fmla="*/ 0 w 1552"/>
                      <a:gd name="T1" fmla="*/ 3 h 2592"/>
                      <a:gd name="T2" fmla="*/ 0 w 1552"/>
                      <a:gd name="T3" fmla="*/ 10 h 2592"/>
                      <a:gd name="T4" fmla="*/ 2 w 1552"/>
                      <a:gd name="T5" fmla="*/ 7 h 2592"/>
                      <a:gd name="T6" fmla="*/ 2 w 1552"/>
                      <a:gd name="T7" fmla="*/ 0 h 2592"/>
                      <a:gd name="T8" fmla="*/ 0 w 1552"/>
                      <a:gd name="T9" fmla="*/ 3 h 259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2"/>
                      <a:gd name="T16" fmla="*/ 0 h 2592"/>
                      <a:gd name="T17" fmla="*/ 1552 w 1552"/>
                      <a:gd name="T18" fmla="*/ 2592 h 259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2" h="2592">
                        <a:moveTo>
                          <a:pt x="0" y="696"/>
                        </a:moveTo>
                        <a:lnTo>
                          <a:pt x="0" y="2592"/>
                        </a:lnTo>
                        <a:lnTo>
                          <a:pt x="1552" y="1800"/>
                        </a:lnTo>
                        <a:lnTo>
                          <a:pt x="1552" y="0"/>
                        </a:lnTo>
                        <a:lnTo>
                          <a:pt x="0" y="696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190505" name="Oval 53"/>
                  <p:cNvSpPr>
                    <a:spLocks noChangeArrowheads="1"/>
                  </p:cNvSpPr>
                  <p:nvPr/>
                </p:nvSpPr>
                <p:spPr bwMode="auto">
                  <a:xfrm rot="979213">
                    <a:off x="691" y="3564"/>
                    <a:ext cx="42" cy="93"/>
                  </a:xfrm>
                  <a:prstGeom prst="ellipse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190506" name="Oval 54"/>
                  <p:cNvSpPr>
                    <a:spLocks noChangeAspect="1" noChangeArrowheads="1"/>
                  </p:cNvSpPr>
                  <p:nvPr/>
                </p:nvSpPr>
                <p:spPr bwMode="auto">
                  <a:xfrm rot="969187">
                    <a:off x="648" y="3300"/>
                    <a:ext cx="104" cy="212"/>
                  </a:xfrm>
                  <a:prstGeom prst="ellipse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</p:grpSp>
            <p:grpSp>
              <p:nvGrpSpPr>
                <p:cNvPr id="190500" name="Group 55"/>
                <p:cNvGrpSpPr>
                  <a:grpSpLocks/>
                </p:cNvGrpSpPr>
                <p:nvPr/>
              </p:nvGrpSpPr>
              <p:grpSpPr bwMode="auto">
                <a:xfrm>
                  <a:off x="856" y="2485"/>
                  <a:ext cx="271" cy="598"/>
                  <a:chOff x="792" y="3006"/>
                  <a:chExt cx="403" cy="850"/>
                </a:xfrm>
              </p:grpSpPr>
              <p:sp>
                <p:nvSpPr>
                  <p:cNvPr id="190501" name="Freeform 56"/>
                  <p:cNvSpPr>
                    <a:spLocks/>
                  </p:cNvSpPr>
                  <p:nvPr/>
                </p:nvSpPr>
                <p:spPr bwMode="auto">
                  <a:xfrm>
                    <a:off x="792" y="3006"/>
                    <a:ext cx="403" cy="850"/>
                  </a:xfrm>
                  <a:custGeom>
                    <a:avLst/>
                    <a:gdLst>
                      <a:gd name="T0" fmla="*/ 0 w 1552"/>
                      <a:gd name="T1" fmla="*/ 3 h 2592"/>
                      <a:gd name="T2" fmla="*/ 0 w 1552"/>
                      <a:gd name="T3" fmla="*/ 10 h 2592"/>
                      <a:gd name="T4" fmla="*/ 2 w 1552"/>
                      <a:gd name="T5" fmla="*/ 7 h 2592"/>
                      <a:gd name="T6" fmla="*/ 2 w 1552"/>
                      <a:gd name="T7" fmla="*/ 0 h 2592"/>
                      <a:gd name="T8" fmla="*/ 0 w 1552"/>
                      <a:gd name="T9" fmla="*/ 3 h 259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52"/>
                      <a:gd name="T16" fmla="*/ 0 h 2592"/>
                      <a:gd name="T17" fmla="*/ 1552 w 1552"/>
                      <a:gd name="T18" fmla="*/ 2592 h 259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52" h="2592">
                        <a:moveTo>
                          <a:pt x="0" y="696"/>
                        </a:moveTo>
                        <a:lnTo>
                          <a:pt x="0" y="2592"/>
                        </a:lnTo>
                        <a:lnTo>
                          <a:pt x="1552" y="1800"/>
                        </a:lnTo>
                        <a:lnTo>
                          <a:pt x="1552" y="0"/>
                        </a:lnTo>
                        <a:lnTo>
                          <a:pt x="0" y="696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190502" name="Oval 57"/>
                  <p:cNvSpPr>
                    <a:spLocks noChangeAspect="1" noChangeArrowheads="1"/>
                  </p:cNvSpPr>
                  <p:nvPr/>
                </p:nvSpPr>
                <p:spPr bwMode="auto">
                  <a:xfrm rot="975612">
                    <a:off x="871" y="3287"/>
                    <a:ext cx="83" cy="177"/>
                  </a:xfrm>
                  <a:prstGeom prst="ellipse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  <p:sp>
                <p:nvSpPr>
                  <p:cNvPr id="190503" name="Oval 58"/>
                  <p:cNvSpPr>
                    <a:spLocks noChangeArrowheads="1"/>
                  </p:cNvSpPr>
                  <p:nvPr/>
                </p:nvSpPr>
                <p:spPr bwMode="auto">
                  <a:xfrm rot="979501">
                    <a:off x="845" y="3524"/>
                    <a:ext cx="75" cy="175"/>
                  </a:xfrm>
                  <a:prstGeom prst="ellipse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hu-HU"/>
                  </a:p>
                </p:txBody>
              </p:sp>
            </p:grpSp>
          </p:grpSp>
          <p:sp>
            <p:nvSpPr>
              <p:cNvPr id="190497" name="AutoShape 59"/>
              <p:cNvSpPr>
                <a:spLocks noChangeArrowheads="1"/>
              </p:cNvSpPr>
              <p:nvPr/>
            </p:nvSpPr>
            <p:spPr bwMode="auto">
              <a:xfrm>
                <a:off x="1078" y="2684"/>
                <a:ext cx="303" cy="240"/>
              </a:xfrm>
              <a:prstGeom prst="irregularSeal1">
                <a:avLst/>
              </a:prstGeom>
              <a:solidFill>
                <a:srgbClr val="FF313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42295" tIns="21147" rIns="42295" bIns="21147">
                <a:spAutoFit/>
              </a:bodyPr>
              <a:lstStyle/>
              <a:p>
                <a:endParaRPr lang="hu-HU"/>
              </a:p>
            </p:txBody>
          </p:sp>
        </p:grpSp>
      </p:grpSp>
      <p:grpSp>
        <p:nvGrpSpPr>
          <p:cNvPr id="190471" name="Group 60"/>
          <p:cNvGrpSpPr>
            <a:grpSpLocks/>
          </p:cNvGrpSpPr>
          <p:nvPr/>
        </p:nvGrpSpPr>
        <p:grpSpPr bwMode="auto">
          <a:xfrm>
            <a:off x="400050" y="1443038"/>
            <a:ext cx="8697913" cy="762000"/>
            <a:chOff x="473" y="745"/>
            <a:chExt cx="5036" cy="480"/>
          </a:xfrm>
        </p:grpSpPr>
        <p:sp>
          <p:nvSpPr>
            <p:cNvPr id="190485" name="Text Box 61"/>
            <p:cNvSpPr txBox="1">
              <a:spLocks noChangeArrowheads="1"/>
            </p:cNvSpPr>
            <p:nvPr/>
          </p:nvSpPr>
          <p:spPr bwMode="auto">
            <a:xfrm>
              <a:off x="1449" y="745"/>
              <a:ext cx="406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81000" indent="-3810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3000"/>
                </a:lnSpc>
                <a:spcAft>
                  <a:spcPts val="2400"/>
                </a:spcAft>
                <a:buSzPct val="90000"/>
                <a:buFontTx/>
                <a:buChar char="•"/>
              </a:pPr>
              <a:r>
                <a:rPr lang="hu-HU" sz="2000" b="1">
                  <a:solidFill>
                    <a:schemeClr val="bg1"/>
                  </a:solidFill>
                  <a:latin typeface="Verdana" pitchFamily="34" charset="0"/>
                </a:rPr>
                <a:t>Az események elemi események láncolataként írhatók le</a:t>
              </a:r>
              <a:r>
                <a:rPr lang="hu-HU" sz="2000">
                  <a:solidFill>
                    <a:schemeClr val="bg1"/>
                  </a:solidFill>
                  <a:latin typeface="Verdana" pitchFamily="34" charset="0"/>
                </a:rPr>
                <a:t> </a:t>
              </a:r>
              <a:endParaRPr lang="de-DE" sz="2000">
                <a:solidFill>
                  <a:schemeClr val="bg1"/>
                </a:solidFill>
                <a:latin typeface="Verdana" pitchFamily="34" charset="0"/>
              </a:endParaRPr>
            </a:p>
          </p:txBody>
        </p:sp>
        <p:grpSp>
          <p:nvGrpSpPr>
            <p:cNvPr id="190486" name="Group 62"/>
            <p:cNvGrpSpPr>
              <a:grpSpLocks/>
            </p:cNvGrpSpPr>
            <p:nvPr/>
          </p:nvGrpSpPr>
          <p:grpSpPr bwMode="auto">
            <a:xfrm>
              <a:off x="473" y="777"/>
              <a:ext cx="842" cy="247"/>
              <a:chOff x="473" y="777"/>
              <a:chExt cx="842" cy="247"/>
            </a:xfrm>
          </p:grpSpPr>
          <p:sp>
            <p:nvSpPr>
              <p:cNvPr id="190487" name="Oval 63"/>
              <p:cNvSpPr>
                <a:spLocks noChangeAspect="1" noChangeArrowheads="1"/>
              </p:cNvSpPr>
              <p:nvPr/>
            </p:nvSpPr>
            <p:spPr bwMode="auto">
              <a:xfrm rot="978525">
                <a:off x="807" y="834"/>
                <a:ext cx="66" cy="97"/>
              </a:xfrm>
              <a:prstGeom prst="ellipse">
                <a:avLst/>
              </a:prstGeom>
              <a:solidFill>
                <a:srgbClr val="DDEE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488" name="Oval 64"/>
              <p:cNvSpPr>
                <a:spLocks noChangeAspect="1" noChangeArrowheads="1"/>
              </p:cNvSpPr>
              <p:nvPr/>
            </p:nvSpPr>
            <p:spPr bwMode="auto">
              <a:xfrm rot="975612">
                <a:off x="651" y="831"/>
                <a:ext cx="60" cy="103"/>
              </a:xfrm>
              <a:prstGeom prst="ellipse">
                <a:avLst/>
              </a:prstGeom>
              <a:solidFill>
                <a:srgbClr val="DDEE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489" name="Oval 65"/>
              <p:cNvSpPr>
                <a:spLocks noChangeAspect="1" noChangeArrowheads="1"/>
              </p:cNvSpPr>
              <p:nvPr/>
            </p:nvSpPr>
            <p:spPr bwMode="auto">
              <a:xfrm rot="969187">
                <a:off x="473" y="820"/>
                <a:ext cx="69" cy="113"/>
              </a:xfrm>
              <a:prstGeom prst="ellipse">
                <a:avLst/>
              </a:prstGeom>
              <a:solidFill>
                <a:srgbClr val="DDEE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490" name="Line 66"/>
              <p:cNvSpPr>
                <a:spLocks noChangeAspect="1" noChangeShapeType="1"/>
              </p:cNvSpPr>
              <p:nvPr/>
            </p:nvSpPr>
            <p:spPr bwMode="auto">
              <a:xfrm rot="-707417">
                <a:off x="480" y="839"/>
                <a:ext cx="406" cy="85"/>
              </a:xfrm>
              <a:prstGeom prst="line">
                <a:avLst/>
              </a:prstGeom>
              <a:noFill/>
              <a:ln w="19050">
                <a:solidFill>
                  <a:srgbClr val="FF313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491" name="Line 67"/>
              <p:cNvSpPr>
                <a:spLocks noChangeAspect="1" noChangeShapeType="1"/>
              </p:cNvSpPr>
              <p:nvPr/>
            </p:nvSpPr>
            <p:spPr bwMode="auto">
              <a:xfrm rot="-707417">
                <a:off x="658" y="869"/>
                <a:ext cx="129" cy="26"/>
              </a:xfrm>
              <a:prstGeom prst="line">
                <a:avLst/>
              </a:prstGeom>
              <a:noFill/>
              <a:ln w="19050">
                <a:solidFill>
                  <a:srgbClr val="FF313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492" name="Line 68"/>
              <p:cNvSpPr>
                <a:spLocks noChangeAspect="1" noChangeShapeType="1"/>
              </p:cNvSpPr>
              <p:nvPr/>
            </p:nvSpPr>
            <p:spPr bwMode="auto">
              <a:xfrm rot="-707417">
                <a:off x="816" y="862"/>
                <a:ext cx="185" cy="39"/>
              </a:xfrm>
              <a:prstGeom prst="line">
                <a:avLst/>
              </a:prstGeom>
              <a:noFill/>
              <a:ln w="19050">
                <a:solidFill>
                  <a:srgbClr val="FF313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1904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1026" y="777"/>
                <a:ext cx="289" cy="247"/>
              </a:xfrm>
              <a:prstGeom prst="irregularSeal1">
                <a:avLst/>
              </a:prstGeom>
              <a:solidFill>
                <a:srgbClr val="FF313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42295" tIns="21147" rIns="42295" bIns="21147">
                <a:spAutoFit/>
              </a:bodyPr>
              <a:lstStyle/>
              <a:p>
                <a:endParaRPr lang="hu-HU"/>
              </a:p>
            </p:txBody>
          </p:sp>
        </p:grpSp>
      </p:grpSp>
      <p:sp>
        <p:nvSpPr>
          <p:cNvPr id="573510" name="Rectangle 70"/>
          <p:cNvSpPr>
            <a:spLocks noChangeArrowheads="1"/>
          </p:cNvSpPr>
          <p:nvPr/>
        </p:nvSpPr>
        <p:spPr bwMode="auto">
          <a:xfrm>
            <a:off x="468313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hu-HU" sz="36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z esemény kialakulásának folyamata 2.</a:t>
            </a:r>
          </a:p>
        </p:txBody>
      </p:sp>
      <p:grpSp>
        <p:nvGrpSpPr>
          <p:cNvPr id="21" name="Group 71"/>
          <p:cNvGrpSpPr>
            <a:grpSpLocks/>
          </p:cNvGrpSpPr>
          <p:nvPr/>
        </p:nvGrpSpPr>
        <p:grpSpPr bwMode="auto">
          <a:xfrm>
            <a:off x="827088" y="3068638"/>
            <a:ext cx="8101012" cy="941387"/>
            <a:chOff x="714" y="1787"/>
            <a:chExt cx="4795" cy="593"/>
          </a:xfrm>
        </p:grpSpPr>
        <p:sp>
          <p:nvSpPr>
            <p:cNvPr id="190477" name="Text Box 72"/>
            <p:cNvSpPr txBox="1">
              <a:spLocks noChangeArrowheads="1"/>
            </p:cNvSpPr>
            <p:nvPr/>
          </p:nvSpPr>
          <p:spPr bwMode="auto">
            <a:xfrm>
              <a:off x="1449" y="1842"/>
              <a:ext cx="406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81000" indent="-3810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defTabSz="3810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defTabSz="3810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lnSpc>
                  <a:spcPts val="3000"/>
                </a:lnSpc>
                <a:spcAft>
                  <a:spcPts val="2400"/>
                </a:spcAft>
                <a:buSzPct val="90000"/>
                <a:buFontTx/>
                <a:buChar char="•"/>
              </a:pPr>
              <a:r>
                <a:rPr lang="hu-HU" sz="2000" b="1">
                  <a:latin typeface="Verdana" pitchFamily="34" charset="0"/>
                </a:rPr>
                <a:t>A közvetlen hozzájáruló tényezők közvetlen kapcsolatban vannak az eseménnyel</a:t>
              </a:r>
            </a:p>
          </p:txBody>
        </p:sp>
        <p:grpSp>
          <p:nvGrpSpPr>
            <p:cNvPr id="190478" name="Group 73"/>
            <p:cNvGrpSpPr>
              <a:grpSpLocks/>
            </p:cNvGrpSpPr>
            <p:nvPr/>
          </p:nvGrpSpPr>
          <p:grpSpPr bwMode="auto">
            <a:xfrm>
              <a:off x="714" y="1787"/>
              <a:ext cx="521" cy="593"/>
              <a:chOff x="714" y="1787"/>
              <a:chExt cx="521" cy="593"/>
            </a:xfrm>
          </p:grpSpPr>
          <p:sp>
            <p:nvSpPr>
              <p:cNvPr id="190479" name="AutoShape 74"/>
              <p:cNvSpPr>
                <a:spLocks noChangeArrowheads="1"/>
              </p:cNvSpPr>
              <p:nvPr/>
            </p:nvSpPr>
            <p:spPr bwMode="auto">
              <a:xfrm>
                <a:off x="932" y="1902"/>
                <a:ext cx="303" cy="240"/>
              </a:xfrm>
              <a:prstGeom prst="irregularSeal1">
                <a:avLst/>
              </a:prstGeom>
              <a:solidFill>
                <a:srgbClr val="FF313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42295" tIns="21147" rIns="42295" bIns="21147">
                <a:spAutoFit/>
              </a:bodyPr>
              <a:lstStyle/>
              <a:p>
                <a:endParaRPr lang="hu-HU"/>
              </a:p>
            </p:txBody>
          </p:sp>
          <p:grpSp>
            <p:nvGrpSpPr>
              <p:cNvPr id="190480" name="Group 75"/>
              <p:cNvGrpSpPr>
                <a:grpSpLocks/>
              </p:cNvGrpSpPr>
              <p:nvPr/>
            </p:nvGrpSpPr>
            <p:grpSpPr bwMode="auto">
              <a:xfrm>
                <a:off x="714" y="1787"/>
                <a:ext cx="278" cy="593"/>
                <a:chOff x="1004" y="3006"/>
                <a:chExt cx="402" cy="850"/>
              </a:xfrm>
            </p:grpSpPr>
            <p:sp>
              <p:nvSpPr>
                <p:cNvPr id="190481" name="Freeform 76"/>
                <p:cNvSpPr>
                  <a:spLocks/>
                </p:cNvSpPr>
                <p:nvPr/>
              </p:nvSpPr>
              <p:spPr bwMode="auto">
                <a:xfrm>
                  <a:off x="1004" y="3006"/>
                  <a:ext cx="402" cy="850"/>
                </a:xfrm>
                <a:custGeom>
                  <a:avLst/>
                  <a:gdLst>
                    <a:gd name="T0" fmla="*/ 0 w 1552"/>
                    <a:gd name="T1" fmla="*/ 3 h 2592"/>
                    <a:gd name="T2" fmla="*/ 0 w 1552"/>
                    <a:gd name="T3" fmla="*/ 10 h 2592"/>
                    <a:gd name="T4" fmla="*/ 2 w 1552"/>
                    <a:gd name="T5" fmla="*/ 7 h 2592"/>
                    <a:gd name="T6" fmla="*/ 2 w 1552"/>
                    <a:gd name="T7" fmla="*/ 0 h 2592"/>
                    <a:gd name="T8" fmla="*/ 0 w 1552"/>
                    <a:gd name="T9" fmla="*/ 3 h 25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52"/>
                    <a:gd name="T16" fmla="*/ 0 h 2592"/>
                    <a:gd name="T17" fmla="*/ 1552 w 1552"/>
                    <a:gd name="T18" fmla="*/ 2592 h 25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52" h="2592">
                      <a:moveTo>
                        <a:pt x="0" y="696"/>
                      </a:moveTo>
                      <a:lnTo>
                        <a:pt x="0" y="2592"/>
                      </a:lnTo>
                      <a:lnTo>
                        <a:pt x="1552" y="1800"/>
                      </a:lnTo>
                      <a:lnTo>
                        <a:pt x="1552" y="0"/>
                      </a:lnTo>
                      <a:lnTo>
                        <a:pt x="0" y="696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482" name="Oval 77"/>
                <p:cNvSpPr>
                  <a:spLocks noChangeArrowheads="1"/>
                </p:cNvSpPr>
                <p:nvPr/>
              </p:nvSpPr>
              <p:spPr bwMode="auto">
                <a:xfrm rot="978525">
                  <a:off x="1090" y="3302"/>
                  <a:ext cx="64" cy="117"/>
                </a:xfrm>
                <a:prstGeom prst="ellipse">
                  <a:avLst/>
                </a:prstGeom>
                <a:solidFill>
                  <a:srgbClr val="DD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483" name="Oval 78"/>
                <p:cNvSpPr>
                  <a:spLocks noChangeArrowheads="1"/>
                </p:cNvSpPr>
                <p:nvPr/>
              </p:nvSpPr>
              <p:spPr bwMode="auto">
                <a:xfrm rot="972242">
                  <a:off x="1254" y="3120"/>
                  <a:ext cx="88" cy="147"/>
                </a:xfrm>
                <a:prstGeom prst="ellipse">
                  <a:avLst/>
                </a:prstGeom>
                <a:solidFill>
                  <a:srgbClr val="DD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  <p:sp>
              <p:nvSpPr>
                <p:cNvPr id="190484" name="Oval 79"/>
                <p:cNvSpPr>
                  <a:spLocks noChangeArrowheads="1"/>
                </p:cNvSpPr>
                <p:nvPr/>
              </p:nvSpPr>
              <p:spPr bwMode="auto">
                <a:xfrm rot="958729">
                  <a:off x="1086" y="3552"/>
                  <a:ext cx="81" cy="157"/>
                </a:xfrm>
                <a:prstGeom prst="ellipse">
                  <a:avLst/>
                </a:prstGeom>
                <a:solidFill>
                  <a:srgbClr val="DDEE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hu-HU"/>
                </a:p>
              </p:txBody>
            </p:sp>
          </p:grpSp>
        </p:grpSp>
      </p:grpSp>
      <p:sp>
        <p:nvSpPr>
          <p:cNvPr id="80" name="Dátum helye 79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3AA173C-18EC-4E2E-95D2-8D471468C25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2" name="Élőláb helye 81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81" name="Dia számának helye 80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DC36360-277A-4BD6-A1A6-8556BD01998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8A09D55-3C27-4102-9502-784426DD135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10AAA4-A753-4934-8C6F-82F5F40DDC7A}" type="slidenum">
              <a:rPr lang="hu-HU"/>
              <a:pPr>
                <a:defRPr/>
              </a:pPr>
              <a:t>182</a:t>
            </a:fld>
            <a:endParaRPr lang="hu-HU"/>
          </a:p>
        </p:txBody>
      </p:sp>
      <p:pic>
        <p:nvPicPr>
          <p:cNvPr id="191492" name="Picture 2" descr="untitl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25" y="1484313"/>
            <a:ext cx="3346450" cy="468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54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274638"/>
            <a:ext cx="8362950" cy="11430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lumMod val="75000"/>
                  </a:schemeClr>
                </a:solidFill>
              </a:rPr>
              <a:t>A balesetekhez vezető történések</a:t>
            </a:r>
            <a:r>
              <a:rPr lang="hu-HU" sz="3600" dirty="0">
                <a:solidFill>
                  <a:schemeClr val="tx2">
                    <a:lumMod val="75000"/>
                  </a:schemeClr>
                </a:solidFill>
              </a:rPr>
              <a:t>  A „jéghegy” modell</a:t>
            </a:r>
          </a:p>
        </p:txBody>
      </p:sp>
      <p:sp>
        <p:nvSpPr>
          <p:cNvPr id="25" name="Dátum helye 2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C50C1E1-B0AC-4039-8387-C22185952EB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7" name="Élőláb helye 2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26" name="Dia számának helye 2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F144C31-ED0E-4049-9A29-63563465148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91497" name="Line 4"/>
          <p:cNvSpPr>
            <a:spLocks noChangeShapeType="1"/>
          </p:cNvSpPr>
          <p:nvPr/>
        </p:nvSpPr>
        <p:spPr bwMode="auto">
          <a:xfrm>
            <a:off x="971550" y="2924175"/>
            <a:ext cx="7704138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498" name="Line 5"/>
          <p:cNvSpPr>
            <a:spLocks noChangeShapeType="1"/>
          </p:cNvSpPr>
          <p:nvPr/>
        </p:nvSpPr>
        <p:spPr bwMode="auto">
          <a:xfrm>
            <a:off x="971550" y="3933825"/>
            <a:ext cx="7632700" cy="0"/>
          </a:xfrm>
          <a:prstGeom prst="line">
            <a:avLst/>
          </a:prstGeom>
          <a:noFill/>
          <a:ln w="79375" cap="rnd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499" name="Line 6"/>
          <p:cNvSpPr>
            <a:spLocks noChangeShapeType="1"/>
          </p:cNvSpPr>
          <p:nvPr/>
        </p:nvSpPr>
        <p:spPr bwMode="auto">
          <a:xfrm>
            <a:off x="971550" y="5949950"/>
            <a:ext cx="7561263" cy="0"/>
          </a:xfrm>
          <a:prstGeom prst="line">
            <a:avLst/>
          </a:prstGeom>
          <a:noFill/>
          <a:ln w="76200" cmpd="tri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00" name="Text Box 7"/>
          <p:cNvSpPr txBox="1">
            <a:spLocks noChangeArrowheads="1"/>
          </p:cNvSpPr>
          <p:nvPr/>
        </p:nvSpPr>
        <p:spPr bwMode="auto">
          <a:xfrm>
            <a:off x="2627313" y="4365625"/>
            <a:ext cx="15128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b="1">
                <a:solidFill>
                  <a:schemeClr val="bg1"/>
                </a:solidFill>
              </a:rPr>
              <a:t>Mindennapi hibázások</a:t>
            </a:r>
          </a:p>
        </p:txBody>
      </p:sp>
      <p:sp>
        <p:nvSpPr>
          <p:cNvPr id="191501" name="Text Box 8"/>
          <p:cNvSpPr txBox="1">
            <a:spLocks noChangeArrowheads="1"/>
          </p:cNvSpPr>
          <p:nvPr/>
        </p:nvSpPr>
        <p:spPr bwMode="auto">
          <a:xfrm>
            <a:off x="2484438" y="3141663"/>
            <a:ext cx="16557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b="1">
                <a:solidFill>
                  <a:schemeClr val="bg1"/>
                </a:solidFill>
              </a:rPr>
              <a:t>„Majdnem” balesetek</a:t>
            </a:r>
          </a:p>
        </p:txBody>
      </p:sp>
      <p:sp>
        <p:nvSpPr>
          <p:cNvPr id="191502" name="Text Box 9"/>
          <p:cNvSpPr txBox="1">
            <a:spLocks noChangeArrowheads="1"/>
          </p:cNvSpPr>
          <p:nvPr/>
        </p:nvSpPr>
        <p:spPr bwMode="auto">
          <a:xfrm>
            <a:off x="2700338" y="2276475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 b="1">
                <a:solidFill>
                  <a:srgbClr val="FF3300"/>
                </a:solidFill>
              </a:rPr>
              <a:t>Balesetek</a:t>
            </a:r>
          </a:p>
        </p:txBody>
      </p:sp>
      <p:sp>
        <p:nvSpPr>
          <p:cNvPr id="191503" name="Line 10"/>
          <p:cNvSpPr>
            <a:spLocks noChangeShapeType="1"/>
          </p:cNvSpPr>
          <p:nvPr/>
        </p:nvSpPr>
        <p:spPr bwMode="auto">
          <a:xfrm>
            <a:off x="4932363" y="2781300"/>
            <a:ext cx="1511300" cy="0"/>
          </a:xfrm>
          <a:prstGeom prst="line">
            <a:avLst/>
          </a:prstGeom>
          <a:noFill/>
          <a:ln w="76200" cmpd="tri">
            <a:solidFill>
              <a:srgbClr val="033AB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04" name="Text Box 11"/>
          <p:cNvSpPr txBox="1">
            <a:spLocks noChangeArrowheads="1"/>
          </p:cNvSpPr>
          <p:nvPr/>
        </p:nvSpPr>
        <p:spPr bwMode="auto">
          <a:xfrm>
            <a:off x="6443663" y="2565400"/>
            <a:ext cx="12239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Sérülések</a:t>
            </a:r>
          </a:p>
        </p:txBody>
      </p:sp>
      <p:sp>
        <p:nvSpPr>
          <p:cNvPr id="191505" name="Line 12"/>
          <p:cNvSpPr>
            <a:spLocks noChangeShapeType="1"/>
          </p:cNvSpPr>
          <p:nvPr/>
        </p:nvSpPr>
        <p:spPr bwMode="auto">
          <a:xfrm>
            <a:off x="4427538" y="2492375"/>
            <a:ext cx="2016125" cy="0"/>
          </a:xfrm>
          <a:prstGeom prst="line">
            <a:avLst/>
          </a:prstGeom>
          <a:noFill/>
          <a:ln w="76200" cmpd="tri">
            <a:solidFill>
              <a:srgbClr val="033AB5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06" name="Text Box 13"/>
          <p:cNvSpPr txBox="1">
            <a:spLocks noChangeArrowheads="1"/>
          </p:cNvSpPr>
          <p:nvPr/>
        </p:nvSpPr>
        <p:spPr bwMode="auto">
          <a:xfrm>
            <a:off x="6443663" y="2276475"/>
            <a:ext cx="27003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Súlyos munkabalesetek</a:t>
            </a:r>
          </a:p>
        </p:txBody>
      </p:sp>
      <p:sp>
        <p:nvSpPr>
          <p:cNvPr id="191507" name="Line 14"/>
          <p:cNvSpPr>
            <a:spLocks noChangeShapeType="1"/>
          </p:cNvSpPr>
          <p:nvPr/>
        </p:nvSpPr>
        <p:spPr bwMode="auto">
          <a:xfrm flipV="1">
            <a:off x="4211638" y="2205038"/>
            <a:ext cx="2232025" cy="0"/>
          </a:xfrm>
          <a:prstGeom prst="line">
            <a:avLst/>
          </a:prstGeom>
          <a:noFill/>
          <a:ln w="76200" cmpd="tri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08" name="Text Box 15"/>
          <p:cNvSpPr txBox="1">
            <a:spLocks noChangeArrowheads="1"/>
          </p:cNvSpPr>
          <p:nvPr/>
        </p:nvSpPr>
        <p:spPr bwMode="auto">
          <a:xfrm>
            <a:off x="6443663" y="1916113"/>
            <a:ext cx="27003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>
                <a:solidFill>
                  <a:srgbClr val="FF3300"/>
                </a:solidFill>
              </a:rPr>
              <a:t>Halálos munkabalesetek</a:t>
            </a:r>
          </a:p>
        </p:txBody>
      </p:sp>
      <p:sp>
        <p:nvSpPr>
          <p:cNvPr id="191509" name="Line 16"/>
          <p:cNvSpPr>
            <a:spLocks noChangeShapeType="1"/>
          </p:cNvSpPr>
          <p:nvPr/>
        </p:nvSpPr>
        <p:spPr bwMode="auto">
          <a:xfrm flipV="1">
            <a:off x="611188" y="2205038"/>
            <a:ext cx="0" cy="4176712"/>
          </a:xfrm>
          <a:prstGeom prst="line">
            <a:avLst/>
          </a:prstGeom>
          <a:noFill/>
          <a:ln w="57150">
            <a:solidFill>
              <a:srgbClr val="FF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10" name="Text Box 17"/>
          <p:cNvSpPr txBox="1">
            <a:spLocks noChangeArrowheads="1"/>
          </p:cNvSpPr>
          <p:nvPr/>
        </p:nvSpPr>
        <p:spPr bwMode="auto">
          <a:xfrm rot="-5400000">
            <a:off x="-1819276" y="3324226"/>
            <a:ext cx="20304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láthatóság</a:t>
            </a:r>
          </a:p>
        </p:txBody>
      </p:sp>
      <p:sp>
        <p:nvSpPr>
          <p:cNvPr id="191511" name="Text Box 18"/>
          <p:cNvSpPr txBox="1">
            <a:spLocks noChangeArrowheads="1"/>
          </p:cNvSpPr>
          <p:nvPr/>
        </p:nvSpPr>
        <p:spPr bwMode="auto">
          <a:xfrm rot="-5400000">
            <a:off x="-393700" y="3714751"/>
            <a:ext cx="15128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/>
              <a:t>láthatóság</a:t>
            </a:r>
          </a:p>
        </p:txBody>
      </p:sp>
      <p:sp>
        <p:nvSpPr>
          <p:cNvPr id="191512" name="Line 19"/>
          <p:cNvSpPr>
            <a:spLocks noChangeShapeType="1"/>
          </p:cNvSpPr>
          <p:nvPr/>
        </p:nvSpPr>
        <p:spPr bwMode="auto">
          <a:xfrm flipV="1">
            <a:off x="1187450" y="2205038"/>
            <a:ext cx="0" cy="4176712"/>
          </a:xfrm>
          <a:prstGeom prst="line">
            <a:avLst/>
          </a:prstGeom>
          <a:noFill/>
          <a:ln w="57150">
            <a:solidFill>
              <a:srgbClr val="FFFF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13" name="Text Box 20"/>
          <p:cNvSpPr txBox="1">
            <a:spLocks noChangeArrowheads="1"/>
          </p:cNvSpPr>
          <p:nvPr/>
        </p:nvSpPr>
        <p:spPr bwMode="auto">
          <a:xfrm rot="-5400000">
            <a:off x="261938" y="3778250"/>
            <a:ext cx="1354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/>
              <a:t>terjedés</a:t>
            </a:r>
          </a:p>
        </p:txBody>
      </p:sp>
      <p:sp>
        <p:nvSpPr>
          <p:cNvPr id="191514" name="Line 21"/>
          <p:cNvSpPr>
            <a:spLocks noChangeShapeType="1"/>
          </p:cNvSpPr>
          <p:nvPr/>
        </p:nvSpPr>
        <p:spPr bwMode="auto">
          <a:xfrm>
            <a:off x="1763713" y="2276475"/>
            <a:ext cx="0" cy="4105275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15" name="Line 22"/>
          <p:cNvSpPr>
            <a:spLocks noChangeShapeType="1"/>
          </p:cNvSpPr>
          <p:nvPr/>
        </p:nvSpPr>
        <p:spPr bwMode="auto">
          <a:xfrm>
            <a:off x="2411413" y="2276475"/>
            <a:ext cx="0" cy="4032250"/>
          </a:xfrm>
          <a:prstGeom prst="line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91516" name="Text Box 23"/>
          <p:cNvSpPr txBox="1">
            <a:spLocks noChangeArrowheads="1"/>
          </p:cNvSpPr>
          <p:nvPr/>
        </p:nvSpPr>
        <p:spPr bwMode="auto">
          <a:xfrm rot="-5400000">
            <a:off x="903288" y="3713163"/>
            <a:ext cx="12239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rgbClr val="FF3300"/>
                </a:solidFill>
              </a:rPr>
              <a:t>elemzés</a:t>
            </a:r>
          </a:p>
        </p:txBody>
      </p:sp>
      <p:sp>
        <p:nvSpPr>
          <p:cNvPr id="191517" name="Text Box 24"/>
          <p:cNvSpPr txBox="1">
            <a:spLocks noChangeArrowheads="1"/>
          </p:cNvSpPr>
          <p:nvPr/>
        </p:nvSpPr>
        <p:spPr bwMode="auto">
          <a:xfrm rot="-5400000">
            <a:off x="1336676" y="3713162"/>
            <a:ext cx="16557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rgbClr val="FF3300"/>
                </a:solidFill>
              </a:rPr>
              <a:t>gyakorisá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049729D-26F7-4AAD-B229-E3A77F38B0B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D721F3-A9BF-45F5-A3CB-113E63C7C592}" type="slidenum">
              <a:rPr lang="hu-HU"/>
              <a:pPr>
                <a:defRPr/>
              </a:pPr>
              <a:t>183</a:t>
            </a:fld>
            <a:endParaRPr lang="hu-HU"/>
          </a:p>
        </p:txBody>
      </p:sp>
      <p:sp>
        <p:nvSpPr>
          <p:cNvPr id="18437" name="Rectangle 2"/>
          <p:cNvSpPr>
            <a:spLocks noChangeArrowheads="1"/>
          </p:cNvSpPr>
          <p:nvPr/>
        </p:nvSpPr>
        <p:spPr bwMode="auto">
          <a:xfrm>
            <a:off x="0" y="1085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1476375" y="188913"/>
          <a:ext cx="6048375" cy="647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Visio" r:id="rId3" imgW="3562731" imgH="5650611" progId="Visio.Drawing.11">
                  <p:embed/>
                </p:oleObj>
              </mc:Choice>
              <mc:Fallback>
                <p:oleObj name="Visio" r:id="rId3" imgW="3562731" imgH="565061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88913"/>
                        <a:ext cx="6048375" cy="6472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BA69286-811F-4616-80B8-3C2FB2F1DA0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25ABFB1-A368-4217-A1E0-42D1D847248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D78B077-1524-43FB-8867-20A3E6CA315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C1F573-3F7A-4AA0-B6C3-E957B9F434D9}" type="slidenum">
              <a:rPr lang="hu-HU"/>
              <a:pPr>
                <a:defRPr/>
              </a:pPr>
              <a:t>184</a:t>
            </a:fld>
            <a:endParaRPr lang="hu-HU"/>
          </a:p>
        </p:txBody>
      </p:sp>
      <p:sp>
        <p:nvSpPr>
          <p:cNvPr id="5785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04800"/>
            <a:ext cx="8299450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8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abalesetek kivizsgálását követő intézkedések hatékonyságát növelése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455A568-C8F9-4C68-B40F-11EFC235264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8469881-DB9B-4088-9DDE-F054B813224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925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268413"/>
            <a:ext cx="6192838" cy="544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2AD1A2D-3150-4BAB-88C1-73A92BCF533B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5D9FBE-901C-49AA-8B62-C2D936B6084D}" type="slidenum">
              <a:rPr lang="hu-HU"/>
              <a:pPr>
                <a:defRPr/>
              </a:pPr>
              <a:t>185</a:t>
            </a:fld>
            <a:endParaRPr lang="hu-HU"/>
          </a:p>
        </p:txBody>
      </p:sp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85750"/>
            <a:ext cx="8229600" cy="823913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 V.</a:t>
            </a:r>
          </a:p>
        </p:txBody>
      </p:sp>
      <p:sp>
        <p:nvSpPr>
          <p:cNvPr id="579587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71600"/>
            <a:ext cx="8370887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Ha a helyesbítő és a megelőző tevékenység új, illetve megváltozott veszélyeket tár fel vagy új, vagy megváltozott szabályozás szükségességét, az eljárás követelje meg, hogy a javasolt intézkedések kockázatértékelését a bevezetés előtt elvégezzék.</a:t>
            </a:r>
          </a:p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ármely, a bekövetkezett és a lehetséges </a:t>
            </a:r>
            <a:r>
              <a:rPr lang="hu-HU" sz="2400" i="1" u="sng" dirty="0" err="1">
                <a:effectLst>
                  <a:outerShdw blurRad="38100" dist="38100" dir="2700000" algn="tl">
                    <a:srgbClr val="000000"/>
                  </a:outerShdw>
                </a:effectLst>
              </a:rPr>
              <a:t>nemmegfelelőségek</a:t>
            </a:r>
            <a:r>
              <a:rPr lang="hu-HU" sz="24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okainak kiküszöbölésére hozott helyesbítő és a megelőző tevékenység feleljen meg az illető probléma jelentőségének és legyen arányos a felmerült MEB kockázatokkal.</a:t>
            </a:r>
          </a:p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 biztosítsa, hogy a helyesbítő és a megelőző tevékenységekből eredő minden szükséges módosítást végrehajtsanak a MEBIR dokumentációjában.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35379D3-9177-4D70-8B28-A5D9D104A48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9F01ACB-577C-4178-ACDC-4CA74719E44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93545" name="Picture 4" descr="MCj0359487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5124450"/>
            <a:ext cx="2339975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55B51AA-E095-437F-AE75-2F7DF26B4BF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2351AD-4413-419B-846E-E536AAFBDEDB}" type="slidenum">
              <a:rPr lang="hu-HU"/>
              <a:pPr>
                <a:defRPr/>
              </a:pPr>
              <a:t>186</a:t>
            </a:fld>
            <a:endParaRPr lang="hu-HU"/>
          </a:p>
        </p:txBody>
      </p:sp>
      <p:sp>
        <p:nvSpPr>
          <p:cNvPr id="580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7524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 VI.</a:t>
            </a:r>
          </a:p>
        </p:txBody>
      </p:sp>
      <p:sp>
        <p:nvSpPr>
          <p:cNvPr id="19456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371600"/>
            <a:ext cx="8299450" cy="47244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smtClean="0"/>
              <a:t>A szervezet szükség szerint hozzon létre és őrizzen meg feljegyzéseket a MEBIR és ezen szabvány követelményei teljesülésének igazolására és az elért eredmények bemutatására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smtClean="0"/>
              <a:t>A szervezet hozzon létre, vezessen be és tartson fenn eljárásokat a feljegyzések azonosítására, tárolására, védelmére, visszakeresésére, megőrzésére és megsemmisítésére.</a:t>
            </a:r>
          </a:p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2800" smtClean="0"/>
              <a:t>A feljegyzések legyenek és maradjanak olvashatók, azonosíthatók és nyomon követhetők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8922B61-D40C-4CDD-8603-2B903144CD3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4786CF2-06CE-4B16-AE83-EDAFAE7FB26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94569" name="Picture 4" descr="MCj0408000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150" y="5143500"/>
            <a:ext cx="18478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1FC4DAA-61FF-488F-9A17-65F56B574DA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68C6D0-4FD8-4729-AEF3-533EA6B3502C}" type="slidenum">
              <a:rPr lang="hu-HU"/>
              <a:pPr>
                <a:defRPr/>
              </a:pPr>
              <a:t>187</a:t>
            </a:fld>
            <a:endParaRPr lang="hu-HU"/>
          </a:p>
        </p:txBody>
      </p:sp>
      <p:sp>
        <p:nvSpPr>
          <p:cNvPr id="581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 VII.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71600"/>
            <a:ext cx="8370887" cy="47244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lső audit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000" dirty="0" smtClean="0"/>
              <a:t>A szervezet biztosítsa MEB irányítási rendszere auditjának tervezett időközönkénti elvégzését, azért, hogy 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Megállapítsa, vajon a MEB irányítási rendszer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1600" dirty="0" smtClean="0"/>
              <a:t>Megfelel-e a MEB irányítás tervezett intézkedéseinek, beleértve ezen szabvány követelményeit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1600" dirty="0" smtClean="0"/>
              <a:t>Bevezetése és fenntartása megfelelő-e</a:t>
            </a:r>
          </a:p>
          <a:p>
            <a:pPr lvl="3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1600" dirty="0" smtClean="0"/>
              <a:t>Eredményesen valósítja-e meg a szervezet politikáját és céljait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sz="1800" dirty="0" smtClean="0"/>
              <a:t>Információt szolgáltasson a vezetőségnek az audit eredményeiről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sz="2000" dirty="0" smtClean="0"/>
              <a:t>A szervezet tervezzen meg, hozzon létre, vezessen be és tartson fenn auditprogramokat, amelynek a szervezet tevékenységével kapcsolatos kockázatértékelés és a korábbi auditok eredményein kell alapulnia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6BB2087-A371-4D09-998F-1B194161E22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B2356D4-4E1A-4F0C-8F3A-BC391A4F081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95593" name="Picture 4" descr="MCj0238059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5013325"/>
            <a:ext cx="1585913" cy="184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54A4B34-5A3B-4B45-A7E3-3A1B06E6C1E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768B5F-1D8F-4EC7-ADAB-9378BE77363B}" type="slidenum">
              <a:rPr lang="hu-HU"/>
              <a:pPr>
                <a:defRPr/>
              </a:pPr>
              <a:t>188</a:t>
            </a:fld>
            <a:endParaRPr lang="hu-HU"/>
          </a:p>
        </p:txBody>
      </p:sp>
      <p:sp>
        <p:nvSpPr>
          <p:cNvPr id="582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785812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Ellenőrzés VIII.</a:t>
            </a:r>
          </a:p>
        </p:txBody>
      </p:sp>
      <p:sp>
        <p:nvSpPr>
          <p:cNvPr id="582659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371600"/>
            <a:ext cx="8228012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 dirty="0"/>
              <a:t>Hozzanak létre, vezessen be és tartson fenn auditeljárásokat, amelyek tartalmazzák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dirty="0"/>
              <a:t>Az audit tervezésével és végrehajtásával, az eredmények jelentésével és az audithoz tartozó feljegyzések megőrzésével kapcsolatos felelősségeket, készségeket és követelményeke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dirty="0"/>
              <a:t>Az auditkritériumoknak, az audit alkalmazási területének, gyakoriságának és módszereinek meghatározását </a:t>
            </a:r>
          </a:p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 dirty="0"/>
              <a:t>Az </a:t>
            </a:r>
            <a:r>
              <a:rPr lang="hu-HU" sz="2800" dirty="0" err="1"/>
              <a:t>auditorok</a:t>
            </a:r>
            <a:r>
              <a:rPr lang="hu-HU" sz="2800" dirty="0"/>
              <a:t> kiválasztása és az audit végrehajtása biztosítsa az audit folyamatának </a:t>
            </a:r>
            <a:r>
              <a:rPr lang="hu-HU" sz="2800" i="1" u="sng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objektivitását és pártatlanságát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5218049-CB5F-49D8-B393-B55C5451CC3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818F68D-841B-4A3B-BA33-A90431F051B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96617" name="Picture 4" descr="MMj0303445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2338" y="5354638"/>
            <a:ext cx="1871662" cy="150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54864CB-E6CF-4C60-9C4A-A916FD5C094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4A54FC-FCB9-4F25-A9D4-38BE61229FC0}" type="slidenum">
              <a:rPr lang="hu-HU"/>
              <a:pPr>
                <a:defRPr/>
              </a:pPr>
              <a:t>189</a:t>
            </a:fld>
            <a:endParaRPr lang="hu-HU"/>
          </a:p>
        </p:txBody>
      </p:sp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85750"/>
            <a:ext cx="8229600" cy="7524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Vezetőségi átvizsgálás</a:t>
            </a:r>
          </a:p>
        </p:txBody>
      </p:sp>
      <p:sp>
        <p:nvSpPr>
          <p:cNvPr id="58368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371600"/>
            <a:ext cx="8083550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/>
              <a:t>A vezetőségi átvizsgálás bemenő adatai tartalmazzák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belső</a:t>
            </a:r>
            <a:r>
              <a:rPr lang="hu-HU" sz="2000"/>
              <a:t> auditok eredményeit, valamint az alkalmazandó jogszabályi követelményeknek és a szervezet által vállalt egyéb követelményeknek való megfelelés kiértékelésé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részvétel és konzultáció eredményei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külső érdekelt felek vonatkozó közléseit, beleértve a panaszoka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 MEB teljesítményét</a:t>
            </a:r>
            <a:r>
              <a:rPr lang="hu-HU" sz="2000"/>
              <a:t> 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célok teljesülésének mértéké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z események kivizsgálását, a helyesbítő és megelőző tevékenységek helyzeté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korábbi vezetőségi átvizsgálásokból származó intézkedéseke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/>
              <a:t>A változó körülményeket, beleértve a MEB-el kapcsolatos jogszabályi és egyéb követelmények alakulásá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000"/>
              <a:t>A fejlesztési javaslatokat 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04BD311-CCC2-4365-8AFD-6E3EE75FC79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52F5A69-5E8E-4432-9C8A-ACC0009456B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8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97641" name="Picture 4" descr="MCj0214930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5143500"/>
            <a:ext cx="1763712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AA6D9B5-AE70-4BCD-BB51-8AFBAC340D2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CC2B8C-4E75-4206-98FE-B9B991891749}" type="slidenum">
              <a:rPr lang="hu-HU"/>
              <a:pPr>
                <a:defRPr/>
              </a:pPr>
              <a:t>19</a:t>
            </a:fld>
            <a:endParaRPr lang="hu-HU"/>
          </a:p>
        </p:txBody>
      </p:sp>
      <p:pic>
        <p:nvPicPr>
          <p:cNvPr id="39940" name="Picture 8" descr="MPj0315598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84313"/>
            <a:ext cx="6769100" cy="483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z="4000" smtClean="0">
                <a:solidFill>
                  <a:srgbClr val="001DF2"/>
                </a:solidFill>
              </a:rPr>
              <a:t>Munkahelyi egészség és biztonság alapvető kérdései</a:t>
            </a:r>
          </a:p>
        </p:txBody>
      </p:sp>
      <p:sp>
        <p:nvSpPr>
          <p:cNvPr id="39942" name="Rectangle 3"/>
          <p:cNvSpPr>
            <a:spLocks noGrp="1"/>
          </p:cNvSpPr>
          <p:nvPr>
            <p:ph type="body" idx="1"/>
          </p:nvPr>
        </p:nvSpPr>
        <p:spPr>
          <a:xfrm>
            <a:off x="250825" y="1484313"/>
            <a:ext cx="8713788" cy="4641850"/>
          </a:xfrm>
        </p:spPr>
        <p:txBody>
          <a:bodyPr/>
          <a:lstStyle/>
          <a:p>
            <a:pPr eaLnBrk="1" hangingPunct="1"/>
            <a:r>
              <a:rPr lang="hu-HU" smtClean="0"/>
              <a:t>Ha a gazdasági folyamatok közepette az ember élete, egészsége és biztonsága a tét, elképzelhető-e a „megengedett hiba szint?”</a:t>
            </a:r>
          </a:p>
          <a:p>
            <a:pPr eaLnBrk="1" hangingPunct="1"/>
            <a:r>
              <a:rPr lang="hu-HU" smtClean="0"/>
              <a:t>Ha a gazdasági folyamatok közepette az  ember élete, egészsége és biztonsága a tét, elképzelhető-e egyéb, mint a „0 hiba” stratégia?</a:t>
            </a:r>
          </a:p>
        </p:txBody>
      </p:sp>
      <p:pic>
        <p:nvPicPr>
          <p:cNvPr id="39943" name="Picture 4" descr="MCj0155875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84763"/>
            <a:ext cx="1797050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4" name="Picture 5" descr="MMj03097540000[1]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229225"/>
            <a:ext cx="1479550" cy="114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6" descr="MCj0155767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797425"/>
            <a:ext cx="1198562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6" name="Picture 7" descr="MPj04020030000[1]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724400"/>
            <a:ext cx="1381125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ABBADBB-FB7B-4EDD-8682-BB80674678B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BC461E-A794-4D0C-B417-2B405B95F137}" type="slidenum">
              <a:rPr lang="hu-HU"/>
              <a:pPr>
                <a:defRPr/>
              </a:pPr>
              <a:t>190</a:t>
            </a:fld>
            <a:endParaRPr lang="hu-HU"/>
          </a:p>
        </p:txBody>
      </p:sp>
      <p:pic>
        <p:nvPicPr>
          <p:cNvPr id="198660" name="Picture 2" descr="MCj0215880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3284538"/>
            <a:ext cx="2039938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4707" name="Rectangle 3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785812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Vezetőségi átvizsgálás II.</a:t>
            </a:r>
          </a:p>
        </p:txBody>
      </p:sp>
      <p:sp>
        <p:nvSpPr>
          <p:cNvPr id="584708" name="Rectangle 4"/>
          <p:cNvSpPr>
            <a:spLocks noGrp="1" noChangeArrowheads="1"/>
          </p:cNvSpPr>
          <p:nvPr>
            <p:ph idx="1"/>
          </p:nvPr>
        </p:nvSpPr>
        <p:spPr>
          <a:xfrm>
            <a:off x="684213" y="1371600"/>
            <a:ext cx="8154987" cy="4724400"/>
          </a:xfrm>
        </p:spPr>
        <p:txBody>
          <a:bodyPr rtlCol="0">
            <a:normAutofit lnSpcReduction="10000"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/>
              <a:t>A vezetőségi átvizsgálás kimenő adatai legyenek összhangban a szervezet folyamatos fejlesztés iránti elkötelezettségével, és tartalmazzanak minden olyan döntést és intézkedést, amely a következők esetleges módosításával járhat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MEB teljesítmény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MEB politika és célok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Erőforrások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24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MEBIR egyéb elemei</a:t>
            </a:r>
          </a:p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8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vezetőségi átvizsgálás vonatkozó kimenő adatait elérhetővé kell tenni a konzultáció és kommunikáció résztvevői számára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F42401A-D0D7-4D41-BD2C-4A75530E51C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4B25220-D371-4BF3-843D-54BEA7FB4D4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2192F4B-6D7A-4B02-A6EC-699680FA843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A858FD-992B-4B8B-B157-1CEEA26C86EF}" type="slidenum">
              <a:rPr lang="hu-HU"/>
              <a:pPr>
                <a:defRPr/>
              </a:pPr>
              <a:t>191</a:t>
            </a:fld>
            <a:endParaRPr lang="hu-HU"/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714375"/>
            <a:ext cx="8443912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tratégiai  munkavédelmi menedzsment rendszer 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idx="1"/>
          </p:nvPr>
        </p:nvSpPr>
        <p:spPr>
          <a:xfrm>
            <a:off x="1042988" y="1844675"/>
            <a:ext cx="7796212" cy="446405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kertényezők</a:t>
            </a:r>
          </a:p>
          <a:p>
            <a:pPr marL="630936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menedzsment nagyfokú </a:t>
            </a:r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kötelezettsége</a:t>
            </a:r>
          </a:p>
          <a:p>
            <a:pPr marL="630936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munkavállalók </a:t>
            </a:r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vonása</a:t>
            </a:r>
          </a:p>
          <a:p>
            <a:pPr marL="630936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ól strukturált</a:t>
            </a:r>
            <a:r>
              <a:rPr lang="hu-HU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enedzsment rendszer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7FB0577-58D3-4924-87EA-470ED556041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9E6B823-D669-4292-A582-C49EC72F024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56004" name="Picture 4" descr="PE0156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191000"/>
            <a:ext cx="21701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56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3" grpId="0" build="p" bldLvl="5" autoUpdateAnimBg="0" advAuto="100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23B7505-CB33-4034-B2CE-5C214C11FE3A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6F00A5-F9EE-41E2-8B52-7C7D14E07904}" type="slidenum">
              <a:rPr lang="hu-HU"/>
              <a:pPr>
                <a:defRPr/>
              </a:pPr>
              <a:t>192</a:t>
            </a:fld>
            <a:endParaRPr lang="hu-HU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1500187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ükséges változások érdekében elkerülendő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idx="1"/>
          </p:nvPr>
        </p:nvSpPr>
        <p:spPr>
          <a:xfrm>
            <a:off x="571500" y="2071688"/>
            <a:ext cx="7854950" cy="4352925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Önteltség.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Ne higgyük, hogy a szükséges változásokhoz elegendő egy-két személy elkötelezettsége és akarata. Dolgozni kell azért, hogy ugyanez a szándék kifejlődjön az érintett partnerek döntő hányadánál)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323187F-BD43-410D-961B-761212E952F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E1326E1-E186-46D2-8E4E-8AA5846ECC0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57028" name="Picture 4" descr="amide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200400"/>
            <a:ext cx="1095375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7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7" grpId="0" build="p" autoUpdateAnimBg="0" advAuto="1000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E171829-9A64-42AE-9BE3-7D5278B3E87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977F9B-6ADB-4B66-B94B-9EA092845E70}" type="slidenum">
              <a:rPr lang="hu-HU"/>
              <a:pPr>
                <a:defRPr/>
              </a:pPr>
              <a:t>193</a:t>
            </a:fld>
            <a:endParaRPr lang="hu-HU"/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12858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ükséges változások érdekében elkerülendő</a:t>
            </a:r>
          </a:p>
        </p:txBody>
      </p:sp>
      <p:sp>
        <p:nvSpPr>
          <p:cNvPr id="199683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916113"/>
            <a:ext cx="7796213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llő befolyással bíró irányítócsoport létrehozásának elmulasztása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.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 (Ne higgyük, hogy az első számú emberek elkötelezettsége elegendő lesz a szükséges változások eléréséhez. Magányos törekvés sohasem rendelkezhet a szükséges, valamennyi erőforrással. Így pedig a hagyományok, megszokások ellen reménytelen a harcot felvenni.)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endParaRPr lang="hu-HU" dirty="0" smtClean="0">
              <a:solidFill>
                <a:srgbClr val="FFFF99"/>
              </a:solidFill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687D1AD-B2D3-48A9-B06E-FCB55B5058C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6594EA0-5ADD-412C-AEA7-46509CF0A6D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01737" name="Picture 4" descr="BD07006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191000"/>
            <a:ext cx="1158875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E6512A-33BD-4C16-AA03-9B9F50E9FF9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BF43DA9-17D4-4B63-8144-D3569EBFB21D}" type="slidenum">
              <a:rPr lang="hu-HU"/>
              <a:pPr>
                <a:defRPr/>
              </a:pPr>
              <a:t>194</a:t>
            </a:fld>
            <a:endParaRPr lang="hu-HU"/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357188"/>
            <a:ext cx="8229600" cy="11811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ükséges változások érdekében elkerülendő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2133600"/>
            <a:ext cx="7867650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jövőkép erejének alábecsülése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.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Ne higgyük, hogy a változáshoz elegendő a „sürgősen tenni kell valamit” szükségességének belátása. Tudnunk kell, hogy az a bizonyos „valami” hová fog minket eljuttatni. A jövőkép egyszerre sok embernek ad világos útmutatást, segíti az alkalmazkodást, cselekvésre ösztönöz. A jövőkép megléte és hatékony kommunikálása a változási folyamat rendkívül fontos mozzanata) 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  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endParaRPr lang="hu-HU" dirty="0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0030412-5B8E-4195-8F5D-BBECFE882FD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3FD9019-3180-40D3-B683-C76825AEC82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59076" name="Picture 4" descr="amconfu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0" y="4648200"/>
            <a:ext cx="936625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59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75" grpId="0" build="p" autoUpdateAnimBg="0" advAuto="100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FCFC723-0CE0-4CC0-962B-46A4A054C81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54B2CE-0B35-43AF-B6CA-A27B1BDA564D}" type="slidenum">
              <a:rPr lang="hu-HU"/>
              <a:pPr>
                <a:defRPr/>
              </a:pPr>
              <a:t>195</a:t>
            </a:fld>
            <a:endParaRPr lang="hu-HU"/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12858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ükséges változások érdekében elkerülendő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idx="1"/>
          </p:nvPr>
        </p:nvSpPr>
        <p:spPr>
          <a:xfrm>
            <a:off x="773113" y="1773238"/>
            <a:ext cx="8370887" cy="4579937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letörődés az jövőkép blokkolásába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.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Ne higgyük, hogy a változási folyamat mint olajozott jégen a teflon fog siklani előre. Lesznek problémák, nehézségek, amelyek elbizonytalaníthatják az embereket. Ilyenek lehetnek pl. a meglévő intézmények, azok megszokott „hagyományos” működési folyamatai. Ezen gátló tényezők a mélyben fejtik ki blokkoló hatásukat, mire láthatóvá válnak, már alapjaiban megtörték a változási folyamatot)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BDD3544-308A-43DD-93D2-81A551F0369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2DEAAA1-F635-473A-B338-E71831D1CA5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60100" name="Picture 4" descr="ampro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572000"/>
            <a:ext cx="2111375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60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9" grpId="0" build="p" autoUpdateAnimBg="0" advAuto="1000"/>
    </p:bld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9D9DED7-3779-43DB-B6B3-EC4445DE58D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B2C187-9B0C-4CB9-8D38-0D7B04C5FEC4}" type="slidenum">
              <a:rPr lang="hu-HU"/>
              <a:pPr>
                <a:defRPr/>
              </a:pPr>
              <a:t>196</a:t>
            </a:fld>
            <a:endParaRPr lang="hu-HU"/>
          </a:p>
        </p:txBody>
      </p:sp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142875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ükséges változások érdekében elkerülendő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916113"/>
            <a:ext cx="8228012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rövid távú eredmények hasznosításának elmulasztása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.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Ne higgyük, hogy a folyamat értékelésére csak a projekt lezárásakor kell időt szakítanunk. A közbenső mérföldkövek –pl. egy sikeres konferencia megrendezése- lehetőséget adnak az időszak értékelésére, a partnerek felé pozitív üzenetek küldésére, a vízió ismételt megerősítésére, a változási folyamat identitásának hangsúlyozására. )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endParaRPr lang="hu-HU" dirty="0" smtClean="0">
              <a:solidFill>
                <a:srgbClr val="FFFF99"/>
              </a:solidFill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A03C7AA-9EAA-45D7-89CC-C531D83AC666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A75037D-B9DD-4B20-951E-BC4C5D2CA07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61124" name="Picture 4" descr="amhapp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267200"/>
            <a:ext cx="2466975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1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61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123" grpId="0" build="p" autoUpdateAnimBg="0" advAuto="1000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A5025F-99D9-471A-95CC-ED4773C9042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E21B04-91B3-40D2-9592-925FF0F4AC8A}" type="slidenum">
              <a:rPr lang="hu-HU"/>
              <a:pPr>
                <a:defRPr/>
              </a:pPr>
              <a:t>197</a:t>
            </a:fld>
            <a:endParaRPr lang="hu-HU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13239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ükséges változások érdekében elkerülendő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773238"/>
            <a:ext cx="7815262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győzelem túl korai kihirdetése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.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Ne higgyük, hogy a változási folyamatnak akkor van végre, amikor a projektet hivatalosan is lezártuk. A győzelem idő előtti kihirdetése elvonja a tényleges befejezéshez szükséges energiákat, így az elvárt, új minőség nem fejtheti ki az elvárt hatást)</a:t>
            </a:r>
          </a:p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endParaRPr lang="hu-HU" sz="2800" dirty="0" smtClean="0">
              <a:solidFill>
                <a:srgbClr val="FFFF99"/>
              </a:solidFill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96E4502-6D92-40C9-894D-DD49A1E6A52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E9F8BB6-7568-4080-BFC7-5A4BED3327E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62148" name="Picture 4" descr="am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886200"/>
            <a:ext cx="2609850" cy="264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2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62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build="p" autoUpdateAnimBg="0" advAuto="1000"/>
    </p:bld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32143F0-7A8A-4D55-881D-89C6E3B3887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5B4FD8-C7D5-4A69-9831-EA85DEF47426}" type="slidenum">
              <a:rPr lang="hu-HU"/>
              <a:pPr>
                <a:defRPr/>
              </a:pPr>
              <a:t>198</a:t>
            </a:fld>
            <a:endParaRPr lang="hu-HU"/>
          </a:p>
        </p:txBody>
      </p:sp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12858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ükséges változások érdekében elkerülendő</a:t>
            </a:r>
          </a:p>
        </p:txBody>
      </p:sp>
      <p:sp>
        <p:nvSpPr>
          <p:cNvPr id="263171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916113"/>
            <a:ext cx="8686800" cy="41148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Char char=""/>
              <a:defRPr/>
            </a:pPr>
            <a:r>
              <a:rPr lang="hu-HU" sz="28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változások nem épülnek be a döntés előkészítő, és döntéshozó kultúrájába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. 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(Ne higgyük, hogy egy projekt lezárásakor a automatikusan így fognak szólni a munkavállalók, a kollégák: „Itt a dolgokat természetesen így kell intézni.” Mindaddig, amíg az új viselkedési módok nem gyökereznek be a szociális normákba és közösen vallott értékekbe, mindig ki lesznek téve a fokozatos visszarendeződés, leépülés veszélyének)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D34B1C4-2C63-45E4-91DA-2248BF7CEB0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B11D68D-C394-4C93-B7A7-A8CFB02EA3A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63172" name="Picture 4" descr="amorgan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495800"/>
            <a:ext cx="1533525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3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1" grpId="0" build="p" autoUpdateAnimBg="0" advAuto="100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D6DF877-1B87-43B8-AC29-2AC50885E8B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D870A0-5043-44C0-A180-F606AE69F234}" type="slidenum">
              <a:rPr lang="hu-HU"/>
              <a:pPr>
                <a:defRPr/>
              </a:pPr>
              <a:t>199</a:t>
            </a:fld>
            <a:endParaRPr lang="hu-HU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1217FB9-1EBA-4F16-983D-BC75581DE27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3742E55-9B2D-482B-B6C6-3923A951E0C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19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410575" cy="914400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 dirty="0">
                <a:ln/>
                <a:gradFill>
                  <a:gsLst>
                    <a:gs pos="0">
                      <a:schemeClr val="tx2">
                        <a:lumMod val="90000"/>
                      </a:schemeClr>
                    </a:gs>
                    <a:gs pos="50000">
                      <a:schemeClr val="tx2">
                        <a:lumMod val="50000"/>
                      </a:schemeClr>
                    </a:gs>
                    <a:gs pos="100000">
                      <a:schemeClr val="tx2">
                        <a:lumMod val="25000"/>
                      </a:schemeClr>
                    </a:gs>
                  </a:gsLst>
                  <a:lin ang="5400000" scaled="0"/>
                </a:gradFill>
              </a:rPr>
              <a:t>A hatékony MEBIR alapjai</a:t>
            </a:r>
          </a:p>
        </p:txBody>
      </p:sp>
      <p:sp>
        <p:nvSpPr>
          <p:cNvPr id="2078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57313"/>
            <a:ext cx="7858125" cy="1928812"/>
          </a:xfrm>
        </p:spPr>
        <p:txBody>
          <a:bodyPr/>
          <a:lstStyle/>
          <a:p>
            <a:pPr marL="411163" algn="ctr" eaLnBrk="1" hangingPunct="1"/>
            <a:r>
              <a:rPr lang="hu-HU" smtClean="0"/>
              <a:t>Közös értékek</a:t>
            </a:r>
            <a:endParaRPr lang="hu-HU" sz="2200" b="1" smtClean="0"/>
          </a:p>
        </p:txBody>
      </p:sp>
      <p:pic>
        <p:nvPicPr>
          <p:cNvPr id="207881" name="Picture 4" descr="workpla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965325"/>
            <a:ext cx="6858000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11803C6-C82D-4FB8-9F86-8188F34288F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8004A6-7F40-4895-B3F9-07FBF6131A3C}" type="slidenum">
              <a:rPr lang="hu-HU"/>
              <a:pPr>
                <a:defRPr/>
              </a:pPr>
              <a:t>2</a:t>
            </a:fld>
            <a:endParaRPr lang="hu-HU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20FE3DC-7250-4F0E-98E2-BCFDCE400ED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8A5BD24-6964-4AD0-9A81-EB35DA4A899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11188" y="115888"/>
            <a:ext cx="7988300" cy="147002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hu-HU" sz="24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ahelyi egészségvédelem és biztonság irányítási rendszerének alapgondolata</a:t>
            </a:r>
          </a:p>
        </p:txBody>
      </p:sp>
      <p:sp>
        <p:nvSpPr>
          <p:cNvPr id="2458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268538" y="5734050"/>
            <a:ext cx="6400800" cy="719138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hu-HU" sz="2400" smtClean="0"/>
              <a:t>„A hibák oka a jobb nem ismerése”</a:t>
            </a:r>
          </a:p>
          <a:p>
            <a:pPr marL="0" indent="0" algn="r" eaLnBrk="1" hangingPunct="1">
              <a:buFontTx/>
              <a:buNone/>
            </a:pPr>
            <a:r>
              <a:rPr lang="hu-HU" sz="1800" smtClean="0"/>
              <a:t>Démokritosz</a:t>
            </a:r>
            <a:endParaRPr lang="hu-HU" sz="2400" smtClean="0"/>
          </a:p>
        </p:txBody>
      </p:sp>
      <p:pic>
        <p:nvPicPr>
          <p:cNvPr id="24584" name="Picture 7" descr="firstai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628775"/>
            <a:ext cx="5545138" cy="416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198A0B-B0C5-46D2-9987-7780A1D34C8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41897-B096-48BE-A582-D5080536AFD1}" type="slidenum">
              <a:rPr lang="hu-HU"/>
              <a:pPr>
                <a:defRPr/>
              </a:pPr>
              <a:t>20</a:t>
            </a:fld>
            <a:endParaRPr lang="hu-HU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3375"/>
            <a:ext cx="9144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unkahelyi egészség és biztonság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2276475"/>
            <a:ext cx="5040312" cy="3311525"/>
          </a:xfrm>
        </p:spPr>
        <p:txBody>
          <a:bodyPr/>
          <a:lstStyle/>
          <a:p>
            <a:pPr marL="457200" indent="-457200" eaLnBrk="1" hangingPunct="1"/>
            <a:r>
              <a:rPr lang="hu-HU" sz="2800" smtClean="0"/>
              <a:t>„Ahhoz, hogy valamit jól csináljunk meg, nem szükséges több idő, mint ahhoz, hogy azt rosszul csináljuk meg.”</a:t>
            </a:r>
          </a:p>
          <a:p>
            <a:pPr marL="457200" indent="-457200" algn="r" eaLnBrk="1" hangingPunct="1">
              <a:buFontTx/>
              <a:buNone/>
            </a:pPr>
            <a:r>
              <a:rPr lang="hu-HU" sz="1000" smtClean="0"/>
              <a:t>/ Johann Jakob Sulzer 8-/</a:t>
            </a:r>
            <a:endParaRPr lang="hu-HU" sz="2800" smtClean="0"/>
          </a:p>
        </p:txBody>
      </p:sp>
      <p:graphicFrame>
        <p:nvGraphicFramePr>
          <p:cNvPr id="210948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5291138" y="2443163"/>
          <a:ext cx="3548062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Klip" r:id="rId5" imgW="4663440" imgH="3390840" progId="">
                  <p:embed/>
                </p:oleObj>
              </mc:Choice>
              <mc:Fallback>
                <p:oleObj name="Klip" r:id="rId5" imgW="4663440" imgH="33908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138" y="2443163"/>
                        <a:ext cx="3548062" cy="2579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AA2EE41-EF8B-4C18-AD8A-F040A853958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10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10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09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TAP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7" grpId="0" build="p" bldLvl="2" autoUpdateAnimBg="0" advAuto="1000"/>
    </p:bld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9BBD857-642D-4BD9-85C6-E0783A4ED9CA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936146-AFD2-4203-83F0-B3CEF30479D0}" type="slidenum">
              <a:rPr lang="hu-HU"/>
              <a:pPr>
                <a:defRPr/>
              </a:pPr>
              <a:t>200</a:t>
            </a:fld>
            <a:endParaRPr lang="hu-HU"/>
          </a:p>
        </p:txBody>
      </p:sp>
      <p:sp>
        <p:nvSpPr>
          <p:cNvPr id="208900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981075"/>
            <a:ext cx="7867650" cy="647700"/>
          </a:xfrm>
        </p:spPr>
        <p:txBody>
          <a:bodyPr/>
          <a:lstStyle/>
          <a:p>
            <a:pPr eaLnBrk="1" hangingPunct="1"/>
            <a:r>
              <a:rPr lang="hu-HU" smtClean="0"/>
              <a:t>Fogalmak azonos értelmezése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823F75A-8B01-41A3-9F61-A7959161AFE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FB033BE-A006-4A21-BE49-7F95DE7472D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23235" name="Rectangle 2"/>
          <p:cNvPicPr>
            <a:picLocks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785786" y="0"/>
            <a:ext cx="8650288" cy="1042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0261" name="Picture 5" descr="autospihen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1628775"/>
            <a:ext cx="4232275" cy="508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80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80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C35D993-3B16-43B7-8923-164BF55AC3D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7F9664-6417-44C4-BDA8-7979D99366C7}" type="slidenum">
              <a:rPr lang="hu-HU"/>
              <a:pPr>
                <a:defRPr/>
              </a:pPr>
              <a:t>201</a:t>
            </a:fld>
            <a:endParaRPr lang="hu-HU"/>
          </a:p>
        </p:txBody>
      </p:sp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0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hatékony MEBIR alapjai</a:t>
            </a:r>
          </a:p>
        </p:txBody>
      </p:sp>
      <p:sp>
        <p:nvSpPr>
          <p:cNvPr id="209925" name="Rectangle 3"/>
          <p:cNvSpPr>
            <a:spLocks noGrp="1" noChangeArrowheads="1"/>
          </p:cNvSpPr>
          <p:nvPr>
            <p:ph idx="1"/>
          </p:nvPr>
        </p:nvSpPr>
        <p:spPr>
          <a:xfrm>
            <a:off x="1116013" y="1125538"/>
            <a:ext cx="7239000" cy="688975"/>
          </a:xfrm>
        </p:spPr>
        <p:txBody>
          <a:bodyPr/>
          <a:lstStyle/>
          <a:p>
            <a:pPr eaLnBrk="1" hangingPunct="1"/>
            <a:r>
              <a:rPr lang="hu-HU" smtClean="0"/>
              <a:t>Folyamatos fejlesztés, előretekintés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839B4CD-5216-4558-AE26-4261B885B9A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F64DF5E-C8C1-4EE1-A447-1B58F2F90A0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480265" name="Picture 9" descr="EgyptAi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63725"/>
            <a:ext cx="6659563" cy="499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8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D1714DA-061A-444E-A9DC-F87B6DCB8FA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3A2B54-701E-418D-A285-298DDFCD72B3}" type="slidenum">
              <a:rPr lang="hu-HU"/>
              <a:pPr>
                <a:defRPr/>
              </a:pPr>
              <a:t>202</a:t>
            </a:fld>
            <a:endParaRPr lang="hu-HU"/>
          </a:p>
        </p:txBody>
      </p:sp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214313"/>
            <a:ext cx="8229600" cy="823912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hatékony MEBIR alapjai</a:t>
            </a:r>
          </a:p>
        </p:txBody>
      </p:sp>
      <p:sp>
        <p:nvSpPr>
          <p:cNvPr id="210949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371600"/>
            <a:ext cx="7239000" cy="617538"/>
          </a:xfrm>
        </p:spPr>
        <p:txBody>
          <a:bodyPr/>
          <a:lstStyle/>
          <a:p>
            <a:pPr eaLnBrk="1" hangingPunct="1"/>
            <a:r>
              <a:rPr lang="hu-HU" smtClean="0"/>
              <a:t>Elővigyázatosság elve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E097E9E-AE87-4FA4-A139-1BFA8A3DED8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D2CEBA9-9093-4971-BEAD-F53E9B4CE2A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480278" name="Picture 22" descr="Kép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989138"/>
            <a:ext cx="6156325" cy="461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480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480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33F5E9B-5E50-4B81-BCE7-BE370059139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D1B82B-CD3C-41BF-A5F7-7D683180E14A}" type="slidenum">
              <a:rPr lang="hu-HU"/>
              <a:pPr>
                <a:defRPr/>
              </a:pPr>
              <a:t>203</a:t>
            </a:fld>
            <a:endParaRPr lang="hu-HU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F0EC3F9-6626-4225-8113-E28248C1FC89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CD7CF5E-AA7E-4593-800F-3FA8EB43451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14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00200" y="0"/>
            <a:ext cx="7543800" cy="1431925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>
                <a:ln/>
                <a:gradFill>
                  <a:gsLst>
                    <a:gs pos="0">
                      <a:schemeClr val="tx2">
                        <a:lumMod val="90000"/>
                      </a:schemeClr>
                    </a:gs>
                    <a:gs pos="50000">
                      <a:schemeClr val="tx2">
                        <a:lumMod val="50000"/>
                      </a:schemeClr>
                    </a:gs>
                    <a:gs pos="100000">
                      <a:schemeClr val="tx2">
                        <a:lumMod val="25000"/>
                      </a:schemeClr>
                    </a:gs>
                  </a:gsLst>
                  <a:lin ang="5400000" scaled="0"/>
                </a:gradFill>
              </a:rPr>
              <a:t>A hatékony MEBIR alapjai</a:t>
            </a:r>
          </a:p>
        </p:txBody>
      </p:sp>
      <p:sp>
        <p:nvSpPr>
          <p:cNvPr id="2119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268413"/>
            <a:ext cx="9144000" cy="4724400"/>
          </a:xfrm>
        </p:spPr>
        <p:txBody>
          <a:bodyPr/>
          <a:lstStyle/>
          <a:p>
            <a:pPr marL="411163"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hu-HU" b="1" smtClean="0"/>
              <a:t>Partnerség a munkahelyi egészségvédelmi és biztonságirányítási rendszer szereplői között. </a:t>
            </a:r>
          </a:p>
        </p:txBody>
      </p:sp>
      <p:pic>
        <p:nvPicPr>
          <p:cNvPr id="211977" name="Picture 4" descr="pic157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643188"/>
            <a:ext cx="7229475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CEF8EE2-D471-4E6C-845F-7074BAED119A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293839-F8BB-4BF2-92AB-0AB38DDA0D4C}" type="slidenum">
              <a:rPr lang="hu-HU"/>
              <a:pPr>
                <a:defRPr/>
              </a:pPr>
              <a:t>204</a:t>
            </a:fld>
            <a:endParaRPr lang="hu-HU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4C1C7F0-19C5-4513-B526-2669E2DC8BD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14355A8-2791-45EB-9284-ACC80332AA5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16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8715375" cy="914400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>
                <a:ln/>
                <a:gradFill>
                  <a:gsLst>
                    <a:gs pos="0">
                      <a:schemeClr val="tx2">
                        <a:lumMod val="90000"/>
                      </a:schemeClr>
                    </a:gs>
                    <a:gs pos="50000">
                      <a:schemeClr val="tx2">
                        <a:lumMod val="50000"/>
                      </a:schemeClr>
                    </a:gs>
                    <a:gs pos="100000">
                      <a:schemeClr val="tx2">
                        <a:lumMod val="25000"/>
                      </a:schemeClr>
                    </a:gs>
                  </a:gsLst>
                  <a:lin ang="5400000" scaled="0"/>
                </a:gradFill>
              </a:rPr>
              <a:t>A hatékony MEBIR alapjai</a:t>
            </a:r>
          </a:p>
        </p:txBody>
      </p:sp>
      <p:sp>
        <p:nvSpPr>
          <p:cNvPr id="2130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981075"/>
            <a:ext cx="8588375" cy="5226050"/>
          </a:xfrm>
        </p:spPr>
        <p:txBody>
          <a:bodyPr/>
          <a:lstStyle/>
          <a:p>
            <a:pPr marL="609600" indent="-609600" algn="ctr" eaLnBrk="1" hangingPunct="1">
              <a:buFont typeface="Wingdings" pitchFamily="2" charset="2"/>
              <a:buNone/>
            </a:pPr>
            <a:r>
              <a:rPr lang="hu-HU" sz="3700" b="1" smtClean="0"/>
              <a:t>A célok, az alapelvek, a programok minden szereplőre vonatkoznak.</a:t>
            </a:r>
            <a:endParaRPr lang="hu-HU" sz="2200" b="1" smtClean="0"/>
          </a:p>
        </p:txBody>
      </p:sp>
      <p:pic>
        <p:nvPicPr>
          <p:cNvPr id="213001" name="Picture 4" descr="SafetyOfficer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214563"/>
            <a:ext cx="6715125" cy="442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B3209D5-38EC-4784-AABF-88CAE2D4923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F79C74-F53F-4D11-97A8-F79E4D12A185}" type="slidenum">
              <a:rPr lang="hu-HU"/>
              <a:pPr>
                <a:defRPr/>
              </a:pPr>
              <a:t>205</a:t>
            </a:fld>
            <a:endParaRPr lang="hu-HU"/>
          </a:p>
        </p:txBody>
      </p:sp>
      <p:sp>
        <p:nvSpPr>
          <p:cNvPr id="611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85750"/>
            <a:ext cx="8229600" cy="75247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hatékony MEBIR alapjai</a:t>
            </a:r>
          </a:p>
        </p:txBody>
      </p:sp>
      <p:sp>
        <p:nvSpPr>
          <p:cNvPr id="214021" name="Rectangle 3"/>
          <p:cNvSpPr>
            <a:spLocks noGrp="1" noChangeArrowheads="1"/>
          </p:cNvSpPr>
          <p:nvPr>
            <p:ph idx="1"/>
          </p:nvPr>
        </p:nvSpPr>
        <p:spPr>
          <a:xfrm>
            <a:off x="142875" y="1285875"/>
            <a:ext cx="8515350" cy="688975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</a:pPr>
            <a:r>
              <a:rPr lang="hu-HU" smtClean="0"/>
              <a:t>A felelősség és feladat „nem ismer kivételt”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470396F-CE31-4D14-A86B-C13A3A5733D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7D223E5-91A3-48AF-8890-25648A8BC69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14025" name="Picture 4" descr="Balkanbo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205038"/>
            <a:ext cx="6264275" cy="438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2252AFE-E25B-4B7C-A2AB-7B676C9027F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779E6E-008A-4EE0-B66E-64B14EA7D2C2}" type="slidenum">
              <a:rPr lang="hu-HU"/>
              <a:pPr>
                <a:defRPr/>
              </a:pPr>
              <a:t>206</a:t>
            </a:fld>
            <a:endParaRPr lang="hu-HU"/>
          </a:p>
        </p:txBody>
      </p:sp>
      <p:sp>
        <p:nvSpPr>
          <p:cNvPr id="10" name="Dátum helye 9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2A3776C-D58C-4EC8-B949-4E3BEF1B6D4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2" name="Élőláb helye 11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11" name="Dia számának helye 10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0A77890-776F-4BCB-8431-DAD720E7188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18466" name="Cím 1"/>
          <p:cNvSpPr>
            <a:spLocks noGrp="1"/>
          </p:cNvSpPr>
          <p:nvPr>
            <p:ph type="title" idx="4294967295"/>
          </p:nvPr>
        </p:nvSpPr>
        <p:spPr>
          <a:xfrm>
            <a:off x="0" y="304800"/>
            <a:ext cx="8553450" cy="914400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>
                <a:ln/>
                <a:gradFill>
                  <a:gsLst>
                    <a:gs pos="0">
                      <a:schemeClr val="tx2">
                        <a:lumMod val="90000"/>
                      </a:schemeClr>
                    </a:gs>
                    <a:gs pos="50000">
                      <a:schemeClr val="tx2">
                        <a:lumMod val="50000"/>
                      </a:schemeClr>
                    </a:gs>
                    <a:gs pos="100000">
                      <a:schemeClr val="tx2">
                        <a:lumMod val="25000"/>
                      </a:schemeClr>
                    </a:gs>
                  </a:gsLst>
                  <a:lin ang="5400000" scaled="0"/>
                </a:gradFill>
              </a:rPr>
              <a:t>A hatékony MEBIR alapjai</a:t>
            </a:r>
          </a:p>
        </p:txBody>
      </p:sp>
      <p:sp>
        <p:nvSpPr>
          <p:cNvPr id="215048" name="AutoShape 4" descr="CID:%7b847D2A3A-152E-48FE-90BF-43DEBB947FC7%7d/keletimunkavedelem.jpg"/>
          <p:cNvSpPr>
            <a:spLocks noChangeAspect="1" noChangeArrowheads="1"/>
          </p:cNvSpPr>
          <p:nvPr/>
        </p:nvSpPr>
        <p:spPr bwMode="auto">
          <a:xfrm>
            <a:off x="4572000" y="-46038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u-HU"/>
          </a:p>
        </p:txBody>
      </p:sp>
      <p:pic>
        <p:nvPicPr>
          <p:cNvPr id="215049" name="Kép 5" descr="keletimunkavedelem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06763"/>
            <a:ext cx="3500438" cy="355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50" name="Kép 6" descr="keletimunkavedelem2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071688"/>
            <a:ext cx="4286250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51" name="Kép 7" descr="keletimunkavedelem3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3914775"/>
            <a:ext cx="3998913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52" name="Kép 9" descr="pic33985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1411288"/>
            <a:ext cx="3214687" cy="269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53" name="Szövegdoboz 10"/>
          <p:cNvSpPr txBox="1">
            <a:spLocks noChangeArrowheads="1"/>
          </p:cNvSpPr>
          <p:nvPr/>
        </p:nvSpPr>
        <p:spPr bwMode="auto">
          <a:xfrm>
            <a:off x="0" y="1143000"/>
            <a:ext cx="62865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hu-HU" sz="2000" b="1"/>
              <a:t>A vállalatnak az alvállalkozókkal szemben ugyanazt  a követelményeket kell, hogy támassza, mint  amit saját munkavállalóitól megkövetel!</a:t>
            </a:r>
          </a:p>
        </p:txBody>
      </p:sp>
      <p:pic>
        <p:nvPicPr>
          <p:cNvPr id="215054" name="Picture 5" descr="Kép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765675"/>
            <a:ext cx="1917700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Tartalom helye 3" descr="00005215.jpg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5750" y="1214438"/>
            <a:ext cx="8143875" cy="5262562"/>
          </a:xfrm>
        </p:spPr>
      </p:pic>
      <p:sp>
        <p:nvSpPr>
          <p:cNvPr id="3" name="Cím 2"/>
          <p:cNvSpPr>
            <a:spLocks noGrp="1"/>
          </p:cNvSpPr>
          <p:nvPr>
            <p:ph type="title" idx="4294967295"/>
          </p:nvPr>
        </p:nvSpPr>
        <p:spPr>
          <a:ln>
            <a:miter lim="800000"/>
            <a:headEnd/>
            <a:tailEnd/>
          </a:ln>
        </p:spPr>
        <p:txBody>
          <a:bodyPr rtlCol="0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hu-HU" sz="4100" b="1" dirty="0" smtClean="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rPr>
              <a:t>Elmélet és gyakorlat</a:t>
            </a:r>
            <a:endParaRPr lang="hu-HU" sz="4100" b="1" dirty="0">
              <a:solidFill>
                <a:schemeClr val="tx2"/>
              </a:solidFill>
              <a:effectLst>
                <a:outerShdw blurRad="31750" dist="25400" dir="5400000" algn="tl" rotWithShape="0">
                  <a:srgbClr val="000000">
                    <a:alpha val="25000"/>
                  </a:srgbClr>
                </a:outerShdw>
              </a:effectLst>
            </a:endParaRPr>
          </a:p>
        </p:txBody>
      </p:sp>
      <p:pic>
        <p:nvPicPr>
          <p:cNvPr id="5" name="Kép 4" descr="00005616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7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Kép 5" descr="00005652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Kép 6" descr="00026543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1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Kép 7" descr="00026969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Kép 8" descr="00031042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Kép 9" descr="20070219065450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9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Kép 10" descr="Bom-boem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Kép 11" descr="DSC05190.JP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Kép 12" descr="DSC05212.JP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143875" cy="528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Kép 13" descr="DSC05363.JP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072438" cy="535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Kép 14" descr="Koordináció 013.jpg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0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Kép 15" descr="Fejmunkavedelem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Kép 16" descr="Hegesztés biztonsága.jpg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Kép 17" descr="Kép2.jpg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Kép 18" descr="Kép1.jpg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99" b="10117"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Kép 19" descr="Kép5.jpg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Kép 20" descr="Kép6.jp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Kép 21" descr="Koordináció 001.jpg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Kép 22" descr="Koordináció 004.jpg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Kép 23" descr="Koordináció 006.jpg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Kép 24" descr="Koordináció 008.jpg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Kép 25" descr="Koordináció 012.jpg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Kép 26" descr="Koordináció  002.jpg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Kép 27" descr="Koordináció  008.jpg"/>
          <p:cNvPicPr>
            <a:picLocks noChangeAspect="1"/>
          </p:cNvPicPr>
          <p:nvPr/>
        </p:nvPicPr>
        <p:blipFill>
          <a:blip r:embed="rId26">
            <a:lum bright="40000" contrast="5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3000"/>
            <a:ext cx="8143875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Kép 28" descr="Légzés védelem.jpg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500188"/>
            <a:ext cx="8143875" cy="507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Kép 29" descr="SafetyOfficer04.jpg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500188"/>
            <a:ext cx="2728913" cy="507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Kép 30" descr="pic37753.jpg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1500188"/>
            <a:ext cx="2928938" cy="507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Kép 31" descr="SafetyOfficer05.jpg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1500188"/>
            <a:ext cx="2571750" cy="507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Kép 32" descr="SafetyOfficer06.jpg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429625" cy="533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Kép 33" descr="SafetyOfficer07.jpg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3978275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Kép 34" descr="womendriving.jpg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813" y="1214438"/>
            <a:ext cx="4500562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Kép 35" descr="Wallis_3.jpg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214438"/>
            <a:ext cx="8429625" cy="535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Kép 36" descr="wallis_4.jpg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214438"/>
            <a:ext cx="8358187" cy="536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 nodeType="clickPar">
                      <p:stCondLst>
                        <p:cond delay="indefinite"/>
                      </p:stCondLst>
                      <p:childTnLst>
                        <p:par>
                          <p:cTn id="1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 nodeType="clickPar">
                      <p:stCondLst>
                        <p:cond delay="indefinite"/>
                      </p:stCondLst>
                      <p:childTnLst>
                        <p:par>
                          <p:cTn id="1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2947C4-05B4-41E7-9291-020BAB4E65F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64745C-50AD-43E4-8D5B-20563ADEEACF}" type="slidenum">
              <a:rPr lang="hu-HU"/>
              <a:pPr>
                <a:defRPr/>
              </a:pPr>
              <a:t>208</a:t>
            </a:fld>
            <a:endParaRPr lang="hu-HU"/>
          </a:p>
        </p:txBody>
      </p:sp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30968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54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ié a felelősség?</a:t>
            </a:r>
          </a:p>
        </p:txBody>
      </p:sp>
      <p:sp>
        <p:nvSpPr>
          <p:cNvPr id="585731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989138"/>
            <a:ext cx="8229600" cy="4530725"/>
          </a:xfrm>
        </p:spPr>
        <p:txBody>
          <a:bodyPr/>
          <a:lstStyle/>
          <a:p>
            <a:pPr algn="ctr" eaLnBrk="1" hangingPunct="1"/>
            <a:endParaRPr lang="hu-HU" smtClean="0"/>
          </a:p>
          <a:p>
            <a:pPr algn="ctr" eaLnBrk="1" hangingPunct="1"/>
            <a:r>
              <a:rPr lang="hu-HU" smtClean="0"/>
              <a:t>„Nem a nyíl a hibás, ha nem talál célba.”</a:t>
            </a:r>
          </a:p>
          <a:p>
            <a:pPr algn="r" eaLnBrk="1" hangingPunct="1">
              <a:buFontTx/>
              <a:buNone/>
            </a:pPr>
            <a:r>
              <a:rPr lang="hu-HU" sz="2000" smtClean="0"/>
              <a:t>Oscar Wilde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715B4CB-6243-4AB2-828E-25E03D14A67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90ADED1-9856-4455-B55A-D239AD07E31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85732" name="Picture 4" descr="MCj0297171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3716338"/>
            <a:ext cx="4321175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autoRev="1" fill="hold"/>
                                        <p:tgtEl>
                                          <p:spTgt spid="585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autoRev="1" fill="hold"/>
                                        <p:tgtEl>
                                          <p:spTgt spid="585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autoRev="1" fill="hold"/>
                                        <p:tgtEl>
                                          <p:spTgt spid="585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4200"/>
                            </p:stCondLst>
                            <p:childTnLst>
                              <p:par>
                                <p:cTn id="10" presetID="20" presetClass="emph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11" dur="500" autoRev="1" fill="hold"/>
                                        <p:tgtEl>
                                          <p:spTgt spid="585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autoRev="1" fill="hold"/>
                                        <p:tgtEl>
                                          <p:spTgt spid="585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3" dur="500" autoRev="1" fill="hold"/>
                                        <p:tgtEl>
                                          <p:spTgt spid="585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6100"/>
                            </p:stCondLst>
                            <p:childTnLst>
                              <p:par>
                                <p:cTn id="1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0" fill="hold"/>
                                        <p:tgtEl>
                                          <p:spTgt spid="5857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0"/>
                                        <p:tgtEl>
                                          <p:spTgt spid="585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1100"/>
                            </p:stCondLst>
                            <p:childTnLst>
                              <p:par>
                                <p:cTn id="2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3000"/>
                                        <p:tgtEl>
                                          <p:spTgt spid="585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5731" grpId="0" build="p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4625F2A-908A-4AB3-95C3-48D41BBFA3AA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8EBA2D-B1EB-40FB-BA58-5BCD1ECF6769}" type="slidenum">
              <a:rPr lang="hu-HU"/>
              <a:pPr>
                <a:defRPr/>
              </a:pPr>
              <a:t>209</a:t>
            </a:fld>
            <a:endParaRPr lang="hu-HU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90500"/>
            <a:ext cx="8305800" cy="80962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EBIR építés folyamata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552575"/>
            <a:ext cx="8305800" cy="1098550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„</a:t>
            </a:r>
            <a:r>
              <a:rPr lang="hu-HU" sz="2400" b="1" dirty="0" smtClean="0">
                <a:solidFill>
                  <a:schemeClr val="accent1">
                    <a:lumMod val="75000"/>
                  </a:schemeClr>
                </a:solidFill>
                <a:cs typeface="Times New Roman" pitchFamily="18" charset="0"/>
              </a:rPr>
              <a:t> Egy szokás nem hajítható ki az ablakon, fokról-fokra kell letessékelni a lépcsőn, kitessékelni az ajtón. 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”</a:t>
            </a:r>
          </a:p>
          <a:p>
            <a:pPr algn="r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hu-HU" sz="1200" dirty="0" smtClean="0">
                <a:solidFill>
                  <a:schemeClr val="accent1">
                    <a:lumMod val="75000"/>
                  </a:schemeClr>
                </a:solidFill>
              </a:rPr>
              <a:t>/Mark Twain/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6050763-450F-45F7-96CD-0FA727699EA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C8C9F51-A2E7-48C8-9D3F-4FEB5E3F7A1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0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64196" name="Picture 4" descr="Brueghel-vakok"/>
          <p:cNvPicPr>
            <a:picLocks noChangeAspect="1" noChangeArrowheads="1"/>
          </p:cNvPicPr>
          <p:nvPr/>
        </p:nvPicPr>
        <p:blipFill>
          <a:blip r:embed="rId3">
            <a:lum bright="18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0"/>
            <a:ext cx="6248400" cy="345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100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10" presetID="19" presetClass="entr" presetSubtype="10" fill="hold" grpId="0" nodeType="afterEffect">
                                  <p:stCondLst>
                                    <p:cond delay="100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15" presetID="7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264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5" grpId="0" build="p" bldLvl="5" autoUpdateAnimBg="0" advAuto="100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7308252-5E39-4D73-944B-32A181F6191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DFCFC1-6886-4B38-A251-9CCC69A25A0F}" type="slidenum">
              <a:rPr lang="hu-HU"/>
              <a:pPr>
                <a:defRPr/>
              </a:pPr>
              <a:t>21</a:t>
            </a:fld>
            <a:endParaRPr lang="hu-HU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84163"/>
            <a:ext cx="8153400" cy="858837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Total </a:t>
            </a:r>
            <a:r>
              <a:rPr lang="en-US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Quality</a:t>
            </a: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 Management (TQM)</a:t>
            </a:r>
            <a:endParaRPr lang="en-GB" sz="3200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4096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71600"/>
            <a:ext cx="8370887" cy="4724400"/>
          </a:xfrm>
        </p:spPr>
        <p:txBody>
          <a:bodyPr/>
          <a:lstStyle/>
          <a:p>
            <a:pPr eaLnBrk="1" hangingPunct="1"/>
            <a:r>
              <a:rPr lang="hu-HU" sz="2400" smtClean="0"/>
              <a:t>A válaszhoz szükséges, hogy a szervezet kiterjessze a minőség fogalmát.</a:t>
            </a:r>
          </a:p>
          <a:p>
            <a:pPr eaLnBrk="1" hangingPunct="1"/>
            <a:r>
              <a:rPr lang="hu-HU" sz="2400" smtClean="0"/>
              <a:t>A minőség magába foglalja mindazt az utat, amellyel egy szervezet kielégíti nemcsak a vevői igényeit nyereséges működés mellett, hanem dolgozóinak és közvetlen illetve közvetett társadalmi környezetének igényeit is.</a:t>
            </a:r>
            <a:endParaRPr lang="en-GB" sz="2400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B883867-79B1-4BC0-976A-6D158D21906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F72AAF9-16C4-487A-858D-14881F6B1B0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40968" name="Picture 4" descr="MPj0316317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3933825"/>
            <a:ext cx="36576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2263DCE-3F3A-4B5D-97A6-0EE597C40E3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99005B-79A4-431A-9606-9AD14CB75429}" type="slidenum">
              <a:rPr lang="hu-HU"/>
              <a:pPr>
                <a:defRPr/>
              </a:pPr>
              <a:t>210</a:t>
            </a:fld>
            <a:endParaRPr lang="hu-HU"/>
          </a:p>
        </p:txBody>
      </p:sp>
      <p:pic>
        <p:nvPicPr>
          <p:cNvPr id="219140" name="Picture 2" descr="000268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196975"/>
            <a:ext cx="6911975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74BFF76-43E9-461B-9981-54CA4B8D346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92A40B1-0966-48F8-8AAE-ED65326E503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1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123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42875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öszönöm a figyelmet!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849938"/>
            <a:ext cx="4608513" cy="1008062"/>
          </a:xfrm>
        </p:spPr>
        <p:txBody>
          <a:bodyPr/>
          <a:lstStyle/>
          <a:p>
            <a:pPr algn="ctr" eaLnBrk="1" hangingPunct="1">
              <a:lnSpc>
                <a:spcPct val="140000"/>
              </a:lnSpc>
              <a:spcBef>
                <a:spcPct val="0"/>
              </a:spcBef>
              <a:buFontTx/>
              <a:buNone/>
            </a:pPr>
            <a:r>
              <a:rPr lang="hu-HU" sz="1800" smtClean="0"/>
              <a:t>„A biztonsági öv még mindig nem korlátoz annyira a mozgásban, mint a tolószék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8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8451" grpId="0" build="p" autoUpdateAnimBg="0" advAuto="200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804BE2F-780F-4957-B301-CBFBAB5E94C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D699E1-BFB5-46F6-9FF0-981B0C64D167}" type="slidenum">
              <a:rPr lang="hu-HU"/>
              <a:pPr>
                <a:defRPr/>
              </a:pPr>
              <a:t>22</a:t>
            </a:fld>
            <a:endParaRPr lang="hu-HU"/>
          </a:p>
        </p:txBody>
      </p:sp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304800"/>
            <a:ext cx="903605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unkahelyi egészség és biztonság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2349500"/>
            <a:ext cx="4464050" cy="3746500"/>
          </a:xfrm>
        </p:spPr>
        <p:txBody>
          <a:bodyPr/>
          <a:lstStyle/>
          <a:p>
            <a:pPr marL="457200" indent="-457200" algn="ctr" eaLnBrk="1" hangingPunct="1">
              <a:lnSpc>
                <a:spcPct val="90000"/>
              </a:lnSpc>
            </a:pPr>
            <a:r>
              <a:rPr lang="hu-HU" sz="4800" b="1" smtClean="0"/>
              <a:t>„Hogyan lehetünk jobbak holnap, mint ma?”</a:t>
            </a:r>
            <a:endParaRPr lang="hu-HU" sz="2800" smtClean="0"/>
          </a:p>
        </p:txBody>
      </p:sp>
      <p:graphicFrame>
        <p:nvGraphicFramePr>
          <p:cNvPr id="211972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6107113" y="2420938"/>
          <a:ext cx="1417637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Klip" r:id="rId4" imgW="2765160" imgH="6043320" progId="">
                  <p:embed/>
                </p:oleObj>
              </mc:Choice>
              <mc:Fallback>
                <p:oleObj name="Klip" r:id="rId4" imgW="2765160" imgH="604332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113" y="2420938"/>
                        <a:ext cx="1417637" cy="309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C42AC8B-2232-4058-A474-2B9464DEE2C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11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1" grpId="0" build="p" bldLvl="2" autoUpdateAnimBg="0" advAuto="100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D1069C8-D589-403D-8AD8-CCAB3D6285E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E6AA10-7D6F-4CDA-B5D0-0CE94138DC85}" type="slidenum">
              <a:rPr lang="hu-HU"/>
              <a:pPr>
                <a:defRPr/>
              </a:pPr>
              <a:t>23</a:t>
            </a:fld>
            <a:endParaRPr lang="hu-HU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304800"/>
            <a:ext cx="8786812" cy="914400"/>
          </a:xfrm>
        </p:spPr>
        <p:txBody>
          <a:bodyPr rtlCol="0">
            <a:no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unkahelyi egészség és biztonság minősége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268413"/>
            <a:ext cx="5976938" cy="3527425"/>
          </a:xfrm>
        </p:spPr>
        <p:txBody>
          <a:bodyPr/>
          <a:lstStyle/>
          <a:p>
            <a:pPr marL="457200" indent="-457200" algn="ctr" eaLnBrk="1" hangingPunct="1">
              <a:lnSpc>
                <a:spcPct val="80000"/>
              </a:lnSpc>
            </a:pPr>
            <a:endParaRPr lang="hu-HU" sz="2400" smtClean="0"/>
          </a:p>
          <a:p>
            <a:pPr marL="457200" indent="-457200" algn="ctr" eaLnBrk="1" hangingPunct="1">
              <a:lnSpc>
                <a:spcPct val="80000"/>
              </a:lnSpc>
            </a:pPr>
            <a:endParaRPr lang="hu-HU" sz="2400" smtClean="0"/>
          </a:p>
          <a:p>
            <a:pPr marL="457200" indent="-457200" algn="ctr" eaLnBrk="1" hangingPunct="1">
              <a:lnSpc>
                <a:spcPct val="80000"/>
              </a:lnSpc>
            </a:pPr>
            <a:r>
              <a:rPr lang="hu-HU" sz="3600" smtClean="0"/>
              <a:t>„Minőségről akkor beszélhetünk, ha pontosan azt kapjuk, amit vártunk”</a:t>
            </a:r>
          </a:p>
          <a:p>
            <a:pPr marL="457200" indent="-457200" algn="ctr" eaLnBrk="1" hangingPunct="1">
              <a:lnSpc>
                <a:spcPct val="80000"/>
              </a:lnSpc>
            </a:pPr>
            <a:endParaRPr lang="hu-HU" sz="3600" smtClean="0"/>
          </a:p>
          <a:p>
            <a:pPr marL="457200" indent="-457200" algn="r" eaLnBrk="1" hangingPunct="1">
              <a:lnSpc>
                <a:spcPct val="80000"/>
              </a:lnSpc>
              <a:buFontTx/>
              <a:buNone/>
            </a:pPr>
            <a:r>
              <a:rPr lang="hu-HU" sz="1600" smtClean="0"/>
              <a:t>/ Deming /</a:t>
            </a:r>
            <a:endParaRPr lang="hu-HU" sz="3600" smtClean="0"/>
          </a:p>
        </p:txBody>
      </p:sp>
      <p:graphicFrame>
        <p:nvGraphicFramePr>
          <p:cNvPr id="212996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5595938" y="2924175"/>
          <a:ext cx="3548062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Klip" r:id="rId5" imgW="4824000" imgH="4495680" progId="">
                  <p:embed/>
                </p:oleObj>
              </mc:Choice>
              <mc:Fallback>
                <p:oleObj name="Klip" r:id="rId5" imgW="4824000" imgH="44956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938" y="2924175"/>
                        <a:ext cx="3548062" cy="3306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556B001-AE18-4457-9B0D-A975E85A950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128" name="Picture 10" descr="milánói_sertésbord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573463"/>
            <a:ext cx="3671888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afterEffect">
                                  <p:stCondLst>
                                    <p:cond delay="100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21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4900"/>
                            </p:stCondLst>
                            <p:childTnLst>
                              <p:par>
                                <p:cTn id="10" presetID="2" presetClass="entr" presetSubtype="6" fill="hold" grpId="0" nodeType="afterEffect">
                                  <p:stCondLst>
                                    <p:cond delay="100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" fill="hold"/>
                                        <p:tgtEl>
                                          <p:spTgt spid="21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68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299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USK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 build="p" bldLvl="3" autoUpdateAnimBg="0" advAuto="100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40F3AD0-577F-4C53-BDCB-FC0157704E1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BE3284-A829-45F5-8F85-A7C50D23049C}" type="slidenum">
              <a:rPr lang="hu-HU"/>
              <a:pPr>
                <a:defRPr/>
              </a:pPr>
              <a:t>24</a:t>
            </a:fld>
            <a:endParaRPr lang="hu-HU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6678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i a valódi érték?</a:t>
            </a:r>
          </a:p>
        </p:txBody>
      </p:sp>
      <p:sp>
        <p:nvSpPr>
          <p:cNvPr id="41989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2060575"/>
            <a:ext cx="8515350" cy="4035425"/>
          </a:xfrm>
        </p:spPr>
        <p:txBody>
          <a:bodyPr/>
          <a:lstStyle/>
          <a:p>
            <a:pPr eaLnBrk="1" hangingPunct="1"/>
            <a:r>
              <a:rPr lang="hu-HU" smtClean="0"/>
              <a:t>A hiba az érték!</a:t>
            </a:r>
          </a:p>
          <a:p>
            <a:pPr eaLnBrk="1" hangingPunct="1"/>
            <a:r>
              <a:rPr lang="hu-HU" smtClean="0"/>
              <a:t>Ha kijavítom, holnap jobb lehetek, mint ma!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5C76595-D9CE-44E3-8941-FB3706D272C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3A7B765-1E4A-4A82-988A-51E1C73DAF4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41992" name="Picture 4" descr="MCj031180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3573463"/>
            <a:ext cx="2201862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8030C82-BCB9-48DB-ABC5-05B02994A6C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5FD11D-ED9A-4C4B-AA2E-91ED60C2923C}" type="slidenum">
              <a:rPr lang="hu-HU"/>
              <a:pPr>
                <a:defRPr/>
              </a:pPr>
              <a:t>25</a:t>
            </a:fld>
            <a:endParaRPr lang="hu-HU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0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Önértékelés</a:t>
            </a:r>
            <a:endParaRPr lang="en-GB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4301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908050"/>
            <a:ext cx="7704137" cy="4073525"/>
          </a:xfrm>
        </p:spPr>
        <p:txBody>
          <a:bodyPr/>
          <a:lstStyle/>
          <a:p>
            <a:pPr algn="dist" eaLnBrk="1" hangingPunct="1"/>
            <a:r>
              <a:rPr lang="hu-HU" smtClean="0"/>
              <a:t>Az üzleti életben egyre nagyobb jelentőséget tulajdonítanak az önértékelésnek, mely a stratégia és az üzleti terv meghatározásának leghatékonyabb eszköze, valamint a „pre-TQM” –nek, a TQM felé fordulásnak legalapvetőbb módszere.</a:t>
            </a:r>
            <a:endParaRPr lang="en-GB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68B4A7D-393A-4E29-99B0-CC20F83DD3A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98C60CF-64D3-4DC2-89DE-FF60AF61427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43016" name="Picture 4" descr="MPj040351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292600"/>
            <a:ext cx="2887662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6227763" y="4941888"/>
            <a:ext cx="23764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/>
              <a:t>Tényleg tudunk tükörbe nézni?</a:t>
            </a:r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971550" y="5013325"/>
            <a:ext cx="1800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hu-HU"/>
          </a:p>
        </p:txBody>
      </p:sp>
      <p:sp>
        <p:nvSpPr>
          <p:cNvPr id="43019" name="Text Box 11"/>
          <p:cNvSpPr txBox="1">
            <a:spLocks noChangeArrowheads="1"/>
          </p:cNvSpPr>
          <p:nvPr/>
        </p:nvSpPr>
        <p:spPr bwMode="auto">
          <a:xfrm>
            <a:off x="468313" y="4581525"/>
            <a:ext cx="23749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/>
              <a:t>Ha a munkavállalót annyi pénzért vehetnénk, amennyit ténylegesen ér, és annyiért adhatnánk el, amennyit „ő önmagáról gondol”, pillanatok alatt meggazdagodhatnánk. (Mészáros Tamás nyomán</a:t>
            </a:r>
            <a:r>
              <a:rPr lang="hu-HU" sz="100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C5A3095-0597-433C-85E7-2088A71A7A4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4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A1A2E8-63D6-43BA-84E1-18E4723A713F}" type="slidenum">
              <a:rPr lang="hu-HU"/>
              <a:pPr>
                <a:defRPr/>
              </a:pPr>
              <a:t>26</a:t>
            </a:fld>
            <a:endParaRPr lang="hu-HU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Egy önértékelési modell</a:t>
            </a:r>
            <a:b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</a:b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(Európai Minőségügyi díj)</a:t>
            </a:r>
            <a:endParaRPr lang="en-GB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41" name="Dátum helye 40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40E1F0D-E968-4EE5-B5EF-6F8C82F2D7C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42" name="Dia számának helye 4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91F4E39-5D2A-4816-B356-2524F7A3D16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44039" name="Rectangle 3"/>
          <p:cNvSpPr>
            <a:spLocks noChangeArrowheads="1"/>
          </p:cNvSpPr>
          <p:nvPr/>
        </p:nvSpPr>
        <p:spPr bwMode="auto">
          <a:xfrm>
            <a:off x="533400" y="2362200"/>
            <a:ext cx="12192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0" name="Rectangle 4"/>
          <p:cNvSpPr>
            <a:spLocks noChangeArrowheads="1"/>
          </p:cNvSpPr>
          <p:nvPr/>
        </p:nvSpPr>
        <p:spPr bwMode="auto">
          <a:xfrm>
            <a:off x="2133600" y="2362200"/>
            <a:ext cx="152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1" name="Rectangle 5"/>
          <p:cNvSpPr>
            <a:spLocks noChangeArrowheads="1"/>
          </p:cNvSpPr>
          <p:nvPr/>
        </p:nvSpPr>
        <p:spPr bwMode="auto">
          <a:xfrm>
            <a:off x="2133600" y="3505200"/>
            <a:ext cx="152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2" name="Rectangle 6"/>
          <p:cNvSpPr>
            <a:spLocks noChangeArrowheads="1"/>
          </p:cNvSpPr>
          <p:nvPr/>
        </p:nvSpPr>
        <p:spPr bwMode="auto">
          <a:xfrm>
            <a:off x="2133600" y="4800600"/>
            <a:ext cx="15240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3" name="Rectangle 7"/>
          <p:cNvSpPr>
            <a:spLocks noChangeArrowheads="1"/>
          </p:cNvSpPr>
          <p:nvPr/>
        </p:nvSpPr>
        <p:spPr bwMode="auto">
          <a:xfrm>
            <a:off x="3962400" y="2362200"/>
            <a:ext cx="12192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4" name="Rectangle 8"/>
          <p:cNvSpPr>
            <a:spLocks noChangeArrowheads="1"/>
          </p:cNvSpPr>
          <p:nvPr/>
        </p:nvSpPr>
        <p:spPr bwMode="auto">
          <a:xfrm>
            <a:off x="5715000" y="2362200"/>
            <a:ext cx="1371600" cy="762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5" name="Rectangle 9"/>
          <p:cNvSpPr>
            <a:spLocks noChangeArrowheads="1"/>
          </p:cNvSpPr>
          <p:nvPr/>
        </p:nvSpPr>
        <p:spPr bwMode="auto">
          <a:xfrm>
            <a:off x="5715000" y="3505200"/>
            <a:ext cx="1371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6" name="Rectangle 10"/>
          <p:cNvSpPr>
            <a:spLocks noChangeArrowheads="1"/>
          </p:cNvSpPr>
          <p:nvPr/>
        </p:nvSpPr>
        <p:spPr bwMode="auto">
          <a:xfrm>
            <a:off x="5715000" y="4800600"/>
            <a:ext cx="1371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7" name="Rectangle 11"/>
          <p:cNvSpPr>
            <a:spLocks noChangeArrowheads="1"/>
          </p:cNvSpPr>
          <p:nvPr/>
        </p:nvSpPr>
        <p:spPr bwMode="auto">
          <a:xfrm>
            <a:off x="7467600" y="2362200"/>
            <a:ext cx="11430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44048" name="Text Box 12"/>
          <p:cNvSpPr txBox="1">
            <a:spLocks noChangeArrowheads="1"/>
          </p:cNvSpPr>
          <p:nvPr/>
        </p:nvSpPr>
        <p:spPr bwMode="auto">
          <a:xfrm>
            <a:off x="533400" y="3276600"/>
            <a:ext cx="12192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Vezetés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100 pont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10%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49" name="Text Box 13"/>
          <p:cNvSpPr txBox="1">
            <a:spLocks noChangeArrowheads="1"/>
          </p:cNvSpPr>
          <p:nvPr/>
        </p:nvSpPr>
        <p:spPr bwMode="auto">
          <a:xfrm>
            <a:off x="2209800" y="2438400"/>
            <a:ext cx="13716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Alkalmazottak irányítása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90 pont (9%)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0" name="Text Box 14"/>
          <p:cNvSpPr txBox="1">
            <a:spLocks noChangeArrowheads="1"/>
          </p:cNvSpPr>
          <p:nvPr/>
        </p:nvSpPr>
        <p:spPr bwMode="auto">
          <a:xfrm>
            <a:off x="2209800" y="3505200"/>
            <a:ext cx="13716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Stratégia és tervezés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80 pont (8%)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1" name="Text Box 15"/>
          <p:cNvSpPr txBox="1">
            <a:spLocks noChangeArrowheads="1"/>
          </p:cNvSpPr>
          <p:nvPr/>
        </p:nvSpPr>
        <p:spPr bwMode="auto">
          <a:xfrm>
            <a:off x="2209800" y="4800600"/>
            <a:ext cx="13716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Erőforrások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90 pont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9%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2" name="Text Box 16"/>
          <p:cNvSpPr txBox="1">
            <a:spLocks noChangeArrowheads="1"/>
          </p:cNvSpPr>
          <p:nvPr/>
        </p:nvSpPr>
        <p:spPr bwMode="auto">
          <a:xfrm>
            <a:off x="4038600" y="2971800"/>
            <a:ext cx="10668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Minőségügyi rendszer és a folyamatok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140 pont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14%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3" name="Text Box 17"/>
          <p:cNvSpPr txBox="1">
            <a:spLocks noChangeArrowheads="1"/>
          </p:cNvSpPr>
          <p:nvPr/>
        </p:nvSpPr>
        <p:spPr bwMode="auto">
          <a:xfrm>
            <a:off x="5715000" y="2362200"/>
            <a:ext cx="13716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Alkalmazottak elégedettsége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90 pont (9%)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4" name="Text Box 18"/>
          <p:cNvSpPr txBox="1">
            <a:spLocks noChangeArrowheads="1"/>
          </p:cNvSpPr>
          <p:nvPr/>
        </p:nvSpPr>
        <p:spPr bwMode="auto">
          <a:xfrm>
            <a:off x="5791200" y="3581400"/>
            <a:ext cx="1219200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Vevők elégedettsége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200 pont (20%)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5" name="Text Box 19"/>
          <p:cNvSpPr txBox="1">
            <a:spLocks noChangeArrowheads="1"/>
          </p:cNvSpPr>
          <p:nvPr/>
        </p:nvSpPr>
        <p:spPr bwMode="auto">
          <a:xfrm>
            <a:off x="5791200" y="4800600"/>
            <a:ext cx="1219200" cy="74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Társadalmi hatás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60 pont (6%)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6" name="Text Box 20"/>
          <p:cNvSpPr txBox="1">
            <a:spLocks noChangeArrowheads="1"/>
          </p:cNvSpPr>
          <p:nvPr/>
        </p:nvSpPr>
        <p:spPr bwMode="auto">
          <a:xfrm>
            <a:off x="7543800" y="3124200"/>
            <a:ext cx="9906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Üzleti eredmények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150 pont</a:t>
            </a:r>
          </a:p>
          <a:p>
            <a:pPr algn="ctr" eaLnBrk="1" hangingPunct="1">
              <a:spcBef>
                <a:spcPct val="50000"/>
              </a:spcBef>
            </a:pPr>
            <a:r>
              <a:rPr lang="hu-HU" sz="1400">
                <a:latin typeface="Times New Roman" pitchFamily="18" charset="0"/>
              </a:rPr>
              <a:t>15%</a:t>
            </a:r>
            <a:endParaRPr lang="en-GB" sz="1400">
              <a:latin typeface="Times New Roman" pitchFamily="18" charset="0"/>
            </a:endParaRPr>
          </a:p>
        </p:txBody>
      </p:sp>
      <p:sp>
        <p:nvSpPr>
          <p:cNvPr id="44057" name="Line 21"/>
          <p:cNvSpPr>
            <a:spLocks noChangeShapeType="1"/>
          </p:cNvSpPr>
          <p:nvPr/>
        </p:nvSpPr>
        <p:spPr bwMode="auto">
          <a:xfrm>
            <a:off x="1752600" y="27432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58" name="Line 22"/>
          <p:cNvSpPr>
            <a:spLocks noChangeShapeType="1"/>
          </p:cNvSpPr>
          <p:nvPr/>
        </p:nvSpPr>
        <p:spPr bwMode="auto">
          <a:xfrm>
            <a:off x="1752600" y="38862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59" name="Line 23"/>
          <p:cNvSpPr>
            <a:spLocks noChangeShapeType="1"/>
          </p:cNvSpPr>
          <p:nvPr/>
        </p:nvSpPr>
        <p:spPr bwMode="auto">
          <a:xfrm>
            <a:off x="1752600" y="52578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0" name="Line 24"/>
          <p:cNvSpPr>
            <a:spLocks noChangeShapeType="1"/>
          </p:cNvSpPr>
          <p:nvPr/>
        </p:nvSpPr>
        <p:spPr bwMode="auto">
          <a:xfrm>
            <a:off x="2819400" y="3200400"/>
            <a:ext cx="0" cy="304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1" name="Line 25"/>
          <p:cNvSpPr>
            <a:spLocks noChangeShapeType="1"/>
          </p:cNvSpPr>
          <p:nvPr/>
        </p:nvSpPr>
        <p:spPr bwMode="auto">
          <a:xfrm>
            <a:off x="2819400" y="4343400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2" name="Line 26"/>
          <p:cNvSpPr>
            <a:spLocks noChangeShapeType="1"/>
          </p:cNvSpPr>
          <p:nvPr/>
        </p:nvSpPr>
        <p:spPr bwMode="auto">
          <a:xfrm>
            <a:off x="3657600" y="27432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3" name="Line 27"/>
          <p:cNvSpPr>
            <a:spLocks noChangeShapeType="1"/>
          </p:cNvSpPr>
          <p:nvPr/>
        </p:nvSpPr>
        <p:spPr bwMode="auto">
          <a:xfrm>
            <a:off x="3657600" y="38862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4" name="Line 28"/>
          <p:cNvSpPr>
            <a:spLocks noChangeShapeType="1"/>
          </p:cNvSpPr>
          <p:nvPr/>
        </p:nvSpPr>
        <p:spPr bwMode="auto">
          <a:xfrm>
            <a:off x="3657600" y="5257800"/>
            <a:ext cx="304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5" name="Line 29"/>
          <p:cNvSpPr>
            <a:spLocks noChangeShapeType="1"/>
          </p:cNvSpPr>
          <p:nvPr/>
        </p:nvSpPr>
        <p:spPr bwMode="auto">
          <a:xfrm>
            <a:off x="5181600" y="2667000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6" name="Line 30"/>
          <p:cNvSpPr>
            <a:spLocks noChangeShapeType="1"/>
          </p:cNvSpPr>
          <p:nvPr/>
        </p:nvSpPr>
        <p:spPr bwMode="auto">
          <a:xfrm>
            <a:off x="5181600" y="3886200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7" name="Line 31"/>
          <p:cNvSpPr>
            <a:spLocks noChangeShapeType="1"/>
          </p:cNvSpPr>
          <p:nvPr/>
        </p:nvSpPr>
        <p:spPr bwMode="auto">
          <a:xfrm>
            <a:off x="5181600" y="5257800"/>
            <a:ext cx="533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8" name="Line 32"/>
          <p:cNvSpPr>
            <a:spLocks noChangeShapeType="1"/>
          </p:cNvSpPr>
          <p:nvPr/>
        </p:nvSpPr>
        <p:spPr bwMode="auto">
          <a:xfrm>
            <a:off x="6324600" y="3124200"/>
            <a:ext cx="0" cy="381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69" name="Line 33"/>
          <p:cNvSpPr>
            <a:spLocks noChangeShapeType="1"/>
          </p:cNvSpPr>
          <p:nvPr/>
        </p:nvSpPr>
        <p:spPr bwMode="auto">
          <a:xfrm>
            <a:off x="6324600" y="4343400"/>
            <a:ext cx="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70" name="Line 34"/>
          <p:cNvSpPr>
            <a:spLocks noChangeShapeType="1"/>
          </p:cNvSpPr>
          <p:nvPr/>
        </p:nvSpPr>
        <p:spPr bwMode="auto">
          <a:xfrm>
            <a:off x="7086600" y="26670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71" name="Line 35"/>
          <p:cNvSpPr>
            <a:spLocks noChangeShapeType="1"/>
          </p:cNvSpPr>
          <p:nvPr/>
        </p:nvSpPr>
        <p:spPr bwMode="auto">
          <a:xfrm>
            <a:off x="7086600" y="38100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72" name="Line 36"/>
          <p:cNvSpPr>
            <a:spLocks noChangeShapeType="1"/>
          </p:cNvSpPr>
          <p:nvPr/>
        </p:nvSpPr>
        <p:spPr bwMode="auto">
          <a:xfrm>
            <a:off x="7086600" y="5257800"/>
            <a:ext cx="3810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73" name="Line 37"/>
          <p:cNvSpPr>
            <a:spLocks noChangeShapeType="1"/>
          </p:cNvSpPr>
          <p:nvPr/>
        </p:nvSpPr>
        <p:spPr bwMode="auto">
          <a:xfrm>
            <a:off x="533400" y="6096000"/>
            <a:ext cx="4800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74" name="Line 38"/>
          <p:cNvSpPr>
            <a:spLocks noChangeShapeType="1"/>
          </p:cNvSpPr>
          <p:nvPr/>
        </p:nvSpPr>
        <p:spPr bwMode="auto">
          <a:xfrm flipV="1">
            <a:off x="5486400" y="6096000"/>
            <a:ext cx="32004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44075" name="Text Box 39"/>
          <p:cNvSpPr txBox="1">
            <a:spLocks noChangeArrowheads="1"/>
          </p:cNvSpPr>
          <p:nvPr/>
        </p:nvSpPr>
        <p:spPr bwMode="auto">
          <a:xfrm>
            <a:off x="2362200" y="57150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400" b="1">
                <a:latin typeface="Times New Roman" pitchFamily="18" charset="0"/>
              </a:rPr>
              <a:t>Adottságok</a:t>
            </a:r>
            <a:endParaRPr lang="en-GB" sz="1400" b="1">
              <a:latin typeface="Times New Roman" pitchFamily="18" charset="0"/>
            </a:endParaRPr>
          </a:p>
        </p:txBody>
      </p:sp>
      <p:sp>
        <p:nvSpPr>
          <p:cNvPr id="44076" name="Text Box 40"/>
          <p:cNvSpPr txBox="1">
            <a:spLocks noChangeArrowheads="1"/>
          </p:cNvSpPr>
          <p:nvPr/>
        </p:nvSpPr>
        <p:spPr bwMode="auto">
          <a:xfrm>
            <a:off x="6477000" y="5715000"/>
            <a:ext cx="1371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400" b="1">
                <a:latin typeface="Times New Roman" pitchFamily="18" charset="0"/>
              </a:rPr>
              <a:t>Eredmények</a:t>
            </a:r>
            <a:endParaRPr lang="en-GB" sz="1400" b="1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E0788B8-0381-4799-91EB-4CF523F9BE4B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8C345B-D259-440B-99BE-D22ADA835A8A}" type="slidenum">
              <a:rPr lang="hu-HU"/>
              <a:pPr>
                <a:defRPr/>
              </a:pPr>
              <a:t>27</a:t>
            </a:fld>
            <a:endParaRPr lang="hu-HU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357188"/>
            <a:ext cx="8229600" cy="823912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Önértékelés legfontosabb lépései</a:t>
            </a:r>
            <a:endParaRPr lang="en-GB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4506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844675"/>
            <a:ext cx="7886700" cy="4508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z="2400" smtClean="0"/>
              <a:t>Az elkötelezettség kifejlesztése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Az önértékelési ciklus megtervezése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A modell és a jelentéskészítési rendszer létrehozása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A tervek ismertetése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A személyzet képzése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Az önértékelés végrehajtása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Tevékenységterv elkészítése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A tevékenységtervben megfogalmazott feladatok megvalósítása</a:t>
            </a:r>
          </a:p>
          <a:p>
            <a:pPr eaLnBrk="1" hangingPunct="1">
              <a:lnSpc>
                <a:spcPct val="90000"/>
              </a:lnSpc>
            </a:pPr>
            <a:r>
              <a:rPr lang="hu-HU" sz="2400" smtClean="0"/>
              <a:t>A fejlődés felülvizsgálata</a:t>
            </a:r>
            <a:endParaRPr lang="en-GB" sz="2400" smtClean="0"/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A58DE96-EA57-4F60-B35D-978FEB7F5F4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5CBB4D7-02A6-4D80-B65D-7B7C64B8EC5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2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45064" name="Picture 4" descr="MCj007882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068638"/>
            <a:ext cx="25908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5" name="Picture 5" descr="MCj0078825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1268413"/>
            <a:ext cx="2520950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6" name="Picture 6" descr="MCj0078828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5084763"/>
            <a:ext cx="2771775" cy="158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038519-A780-43C6-9BD0-DA611FA9FC1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94C06B-F70D-4D77-B72C-AE0F8A1BC9A9}" type="slidenum">
              <a:rPr lang="hu-HU"/>
              <a:pPr>
                <a:defRPr/>
              </a:pPr>
              <a:t>28</a:t>
            </a:fld>
            <a:endParaRPr lang="hu-HU"/>
          </a:p>
        </p:txBody>
      </p:sp>
      <p:sp>
        <p:nvSpPr>
          <p:cNvPr id="6149" name="Rectangle 2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/>
            <a:r>
              <a:rPr lang="hu-HU" sz="4000" smtClean="0">
                <a:solidFill>
                  <a:srgbClr val="001DF2"/>
                </a:solidFill>
              </a:rPr>
              <a:t>PDCA ciklus</a:t>
            </a:r>
            <a:br>
              <a:rPr lang="hu-HU" sz="4000" smtClean="0">
                <a:solidFill>
                  <a:srgbClr val="001DF2"/>
                </a:solidFill>
              </a:rPr>
            </a:br>
            <a:r>
              <a:rPr lang="hu-HU" sz="4000" smtClean="0">
                <a:solidFill>
                  <a:srgbClr val="001DF2"/>
                </a:solidFill>
              </a:rPr>
              <a:t>(</a:t>
            </a:r>
            <a:r>
              <a:rPr lang="en-US" sz="4000" smtClean="0">
                <a:solidFill>
                  <a:srgbClr val="001DF2"/>
                </a:solidFill>
              </a:rPr>
              <a:t>Plan – Do – Check – Act</a:t>
            </a:r>
            <a:r>
              <a:rPr lang="hu-HU" sz="4000" smtClean="0">
                <a:solidFill>
                  <a:srgbClr val="001DF2"/>
                </a:solidFill>
              </a:rPr>
              <a:t>)</a:t>
            </a:r>
          </a:p>
        </p:txBody>
      </p:sp>
      <p:sp>
        <p:nvSpPr>
          <p:cNvPr id="6150" name="Rectangle 5"/>
          <p:cNvSpPr>
            <a:spLocks noChangeArrowheads="1"/>
          </p:cNvSpPr>
          <p:nvPr/>
        </p:nvSpPr>
        <p:spPr bwMode="auto">
          <a:xfrm>
            <a:off x="0" y="11620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971550" y="1268413"/>
          <a:ext cx="7200900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Dia" r:id="rId3" imgW="4571985" imgH="3428852" progId="PowerPoint.Slide.8">
                  <p:embed/>
                </p:oleObj>
              </mc:Choice>
              <mc:Fallback>
                <p:oleObj name="Dia" r:id="rId3" imgW="4571985" imgH="3428852" progId="PowerPoint.Slid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268413"/>
                        <a:ext cx="7200900" cy="5389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76C3F0E-7DE6-4FB1-BE09-00B089DF89D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738FE2-6105-4893-BB20-DA67559EFAE1}" type="slidenum">
              <a:rPr lang="hu-HU"/>
              <a:pPr>
                <a:defRPr/>
              </a:pPr>
              <a:t>29</a:t>
            </a:fld>
            <a:endParaRPr lang="hu-HU"/>
          </a:p>
        </p:txBody>
      </p:sp>
      <p:sp>
        <p:nvSpPr>
          <p:cNvPr id="7184" name="Rectang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z="4000" smtClean="0">
                <a:solidFill>
                  <a:srgbClr val="001DF2"/>
                </a:solidFill>
              </a:rPr>
              <a:t>Alapkérdések, melyek felvetésre és válaszra várnak?</a:t>
            </a:r>
          </a:p>
        </p:txBody>
      </p:sp>
      <p:graphicFrame>
        <p:nvGraphicFramePr>
          <p:cNvPr id="2" name="Diagram 1"/>
          <p:cNvGraphicFramePr/>
          <p:nvPr/>
        </p:nvGraphicFramePr>
        <p:xfrm>
          <a:off x="0" y="1412875"/>
          <a:ext cx="9144000" cy="54451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185" name="Picture 26" descr="MCj03699940000[1]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2781300"/>
            <a:ext cx="2447925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73A1E4E-7FDA-4450-847E-37E6A03AB1A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16D2D2-AEEE-4FDE-95AF-BEBC77A3F2BD}" type="slidenum">
              <a:rPr lang="hu-HU"/>
              <a:pPr>
                <a:defRPr/>
              </a:pPr>
              <a:t>3</a:t>
            </a:fld>
            <a:endParaRPr lang="hu-HU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85750"/>
            <a:ext cx="8229600" cy="1524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urópai Közösség és a környezeti problémák</a:t>
            </a:r>
            <a:endParaRPr lang="en-GB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2133600"/>
            <a:ext cx="8083550" cy="39624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hu-HU" b="1" smtClean="0">
                <a:solidFill>
                  <a:srgbClr val="FF0000"/>
                </a:solidFill>
              </a:rPr>
              <a:t>„A gazdasági fejlődés nem önmagáért való cél, …az élet minőségének, valamint az életszínvonalnak a javulását kell eredményeznie.”</a:t>
            </a:r>
            <a:endParaRPr lang="en-GB" b="1" smtClean="0">
              <a:solidFill>
                <a:srgbClr val="FF0000"/>
              </a:solidFill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5A17225-494E-4217-9F86-9C61EEA05DC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251173E-051A-408F-9682-295ED11A760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7284" name="Picture 4" descr="natur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4437063"/>
            <a:ext cx="2590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9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3" grpId="0" build="p" bldLvl="3" autoUpdateAnimBg="0" advAuto="200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B69B0FC-C99B-459F-AF44-F9BD734F1E5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E1AC00-665E-4E26-BF1A-B40C1DA3FF25}" type="slidenum">
              <a:rPr lang="hu-HU"/>
              <a:pPr>
                <a:defRPr/>
              </a:pPr>
              <a:t>30</a:t>
            </a:fld>
            <a:endParaRPr lang="hu-HU"/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142875"/>
            <a:ext cx="9001125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4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áltató egészség-magatartását befolyásoló tényezők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628775"/>
            <a:ext cx="8226425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mtClean="0"/>
              <a:t>Piaci pozíciók 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Stratégia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Távlati jövőkép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Középtávú jövőkép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Rövidtávú jövőkép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Túlélés</a:t>
            </a:r>
          </a:p>
          <a:p>
            <a:pPr lvl="1" eaLnBrk="1" hangingPunct="1">
              <a:lnSpc>
                <a:spcPct val="90000"/>
              </a:lnSpc>
            </a:pPr>
            <a:r>
              <a:rPr lang="hu-HU" smtClean="0"/>
              <a:t>Kényszervállalkozás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Szervezeti kultúra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Ismerethiány</a:t>
            </a:r>
          </a:p>
          <a:p>
            <a:pPr eaLnBrk="1" hangingPunct="1">
              <a:lnSpc>
                <a:spcPct val="90000"/>
              </a:lnSpc>
            </a:pPr>
            <a:endParaRPr lang="hu-HU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73AA572-7A46-4F86-9454-2A30046A864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13CFA4A5-CA97-46A8-8026-348E712A269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56676" name="Picture 4" descr="MCj0234659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557338"/>
            <a:ext cx="4549775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3000" fill="hold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3000" fill="hold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3000" fill="hold"/>
                                        <p:tgtEl>
                                          <p:spTgt spid="156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3000" fill="hold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3000" fill="hold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3000" fill="hold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3000" fill="hold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3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3000" fill="hold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3000" fill="hold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3000" fill="hold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3000" fill="hold"/>
                                        <p:tgtEl>
                                          <p:spTgt spid="156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4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3000" fill="hold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3000" fill="hold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3000" fill="hold"/>
                                        <p:tgtEl>
                                          <p:spTgt spid="15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3000" fill="hold"/>
                                        <p:tgtEl>
                                          <p:spTgt spid="156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30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0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3000"/>
                                        <p:tgtEl>
                                          <p:spTgt spid="156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5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971D7BC-EECB-49F4-B806-8F57D6F7EA2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034765-D8AA-4FF0-8DF1-D7909A932D60}" type="slidenum">
              <a:rPr lang="hu-HU"/>
              <a:pPr>
                <a:defRPr/>
              </a:pPr>
              <a:t>31</a:t>
            </a:fld>
            <a:endParaRPr lang="hu-HU"/>
          </a:p>
        </p:txBody>
      </p:sp>
      <p:sp>
        <p:nvSpPr>
          <p:cNvPr id="47108" name="Rectangle 2"/>
          <p:cNvSpPr>
            <a:spLocks noGrp="1"/>
          </p:cNvSpPr>
          <p:nvPr>
            <p:ph type="title"/>
          </p:nvPr>
        </p:nvSpPr>
        <p:spPr>
          <a:xfrm>
            <a:off x="611188" y="404813"/>
            <a:ext cx="8229600" cy="1143000"/>
          </a:xfrm>
        </p:spPr>
        <p:txBody>
          <a:bodyPr/>
          <a:lstStyle/>
          <a:p>
            <a:pPr eaLnBrk="1" hangingPunct="1"/>
            <a:r>
              <a:rPr lang="hu-HU" sz="4000" smtClean="0"/>
              <a:t>Legyen vissza-visszatérő gondolatunk!</a:t>
            </a:r>
          </a:p>
        </p:txBody>
      </p:sp>
      <p:sp>
        <p:nvSpPr>
          <p:cNvPr id="395268" name="Rectangle 4" descr="Levélpapír"/>
          <p:cNvSpPr>
            <a:spLocks noChangeArrowheads="1"/>
          </p:cNvSpPr>
          <p:nvPr/>
        </p:nvSpPr>
        <p:spPr bwMode="auto">
          <a:xfrm>
            <a:off x="323850" y="2144713"/>
            <a:ext cx="3816350" cy="4162425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127000" cmpd="tri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cs-CZ" sz="1600" b="1">
                <a:latin typeface="Arial" pitchFamily="34" charset="0"/>
              </a:rPr>
              <a:t>A.A.Milne: Micimackó (részlet)</a:t>
            </a:r>
            <a:r>
              <a:rPr lang="cs-CZ" sz="2000">
                <a:latin typeface="Arial" pitchFamily="34" charset="0"/>
              </a:rPr>
              <a:t/>
            </a:r>
            <a:br>
              <a:rPr lang="cs-CZ" sz="2000">
                <a:latin typeface="Arial" pitchFamily="34" charset="0"/>
              </a:rPr>
            </a:br>
            <a:r>
              <a:rPr lang="cs-CZ" sz="1700">
                <a:latin typeface="Arial" pitchFamily="34" charset="0"/>
              </a:rPr>
              <a:t>„Íme, Medveczky Medve úr, amint bukdácsol lefelé a lépcsõn, kopogtatva a feje búbjával, kipp-kopp, minden lépcsõfokon egy koppanás. Elõtte Róbert Gida, az õ gazdája. Amennyire Micimackó értelme terjed, meg van gyõzõdve róla, hogy ez az egyetlen módja a lépcsõn való közlekedésnek. Néha ugyan kétség fogja el, </a:t>
            </a:r>
            <a:r>
              <a:rPr lang="cs-CZ" sz="1900" b="1" u="sng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</a:rPr>
              <a:t>mintha lehetne másképp is</a:t>
            </a:r>
            <a:r>
              <a:rPr lang="cs-CZ" sz="1900">
                <a:latin typeface="Arial" pitchFamily="34" charset="0"/>
              </a:rPr>
              <a:t>,</a:t>
            </a:r>
            <a:r>
              <a:rPr lang="cs-CZ" sz="1700">
                <a:latin typeface="Arial" pitchFamily="34" charset="0"/>
              </a:rPr>
              <a:t> de ezt csak akkor tudná megfontolni, ha egy pillanatra megállnának a lépcsõn, és módjában volna fontolgatni.“</a:t>
            </a:r>
            <a:r>
              <a:rPr lang="cs-CZ">
                <a:latin typeface="Arial" pitchFamily="34" charset="0"/>
              </a:rPr>
              <a:t> </a:t>
            </a:r>
          </a:p>
        </p:txBody>
      </p:sp>
      <p:pic>
        <p:nvPicPr>
          <p:cNvPr id="47110" name="Picture 5" descr="35359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2205038"/>
            <a:ext cx="4752975" cy="4032250"/>
          </a:xfrm>
          <a:prstGeom prst="rect">
            <a:avLst/>
          </a:prstGeom>
          <a:noFill/>
          <a:ln w="127000" cmpd="tri">
            <a:solidFill>
              <a:srgbClr val="8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406607A-7E40-4C94-9E3A-A528C89A4BD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58D99-BA25-4913-B010-4D27D0E2DE83}" type="slidenum">
              <a:rPr lang="hu-HU"/>
              <a:pPr>
                <a:defRPr/>
              </a:pPr>
              <a:t>32</a:t>
            </a:fld>
            <a:endParaRPr lang="hu-HU"/>
          </a:p>
        </p:txBody>
      </p:sp>
      <p:graphicFrame>
        <p:nvGraphicFramePr>
          <p:cNvPr id="8194" name="Object 52"/>
          <p:cNvGraphicFramePr>
            <a:graphicFrameLocks noChangeAspect="1"/>
          </p:cNvGraphicFramePr>
          <p:nvPr/>
        </p:nvGraphicFramePr>
        <p:xfrm>
          <a:off x="468313" y="422275"/>
          <a:ext cx="7991475" cy="598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Dia" r:id="rId4" imgW="4571985" imgH="3428852" progId="PowerPoint.Slide.8">
                  <p:embed/>
                </p:oleObj>
              </mc:Choice>
              <mc:Fallback>
                <p:oleObj name="Dia" r:id="rId4" imgW="4571985" imgH="3428852" progId="PowerPoint.Slide.8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22275"/>
                        <a:ext cx="7991475" cy="598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Dátum helye 19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5D90D47B-D996-4F77-B711-F7DC92912B1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1" name="Dia számának helye 20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0ACC604-116B-4B20-83F1-C5ECF59B19F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71550" y="404813"/>
            <a:ext cx="7239000" cy="914400"/>
          </a:xfrm>
        </p:spPr>
        <p:txBody>
          <a:bodyPr rtlCol="0" anchor="t">
            <a:no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lumMod val="90000"/>
                  </a:schemeClr>
                </a:solidFill>
              </a:rPr>
              <a:t>Vállalati szervezeti modell I.</a:t>
            </a:r>
          </a:p>
        </p:txBody>
      </p:sp>
      <p:sp>
        <p:nvSpPr>
          <p:cNvPr id="8200" name="Text Box 3"/>
          <p:cNvSpPr txBox="1">
            <a:spLocks noChangeArrowheads="1"/>
          </p:cNvSpPr>
          <p:nvPr/>
        </p:nvSpPr>
        <p:spPr bwMode="auto">
          <a:xfrm>
            <a:off x="1979613" y="1700213"/>
            <a:ext cx="537210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hu-HU" sz="4400">
              <a:solidFill>
                <a:schemeClr val="bg1"/>
              </a:solidFill>
            </a:endParaRPr>
          </a:p>
        </p:txBody>
      </p:sp>
      <p:sp>
        <p:nvSpPr>
          <p:cNvPr id="8201" name="Text Box 4"/>
          <p:cNvSpPr txBox="1">
            <a:spLocks noChangeArrowheads="1"/>
          </p:cNvSpPr>
          <p:nvPr/>
        </p:nvSpPr>
        <p:spPr bwMode="auto">
          <a:xfrm>
            <a:off x="1908175" y="1844675"/>
            <a:ext cx="5372100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hu-HU" sz="4400">
              <a:solidFill>
                <a:schemeClr val="bg1"/>
              </a:solidFill>
            </a:endParaRPr>
          </a:p>
        </p:txBody>
      </p:sp>
      <p:sp>
        <p:nvSpPr>
          <p:cNvPr id="8202" name="Rectangle 53"/>
          <p:cNvSpPr>
            <a:spLocks noChangeArrowheads="1"/>
          </p:cNvSpPr>
          <p:nvPr/>
        </p:nvSpPr>
        <p:spPr bwMode="auto">
          <a:xfrm>
            <a:off x="0" y="12287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6629DE2-904A-4B20-9FF1-D72399B7B30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8461CF-8C7D-48EC-A89A-12D6476FFB32}" type="slidenum">
              <a:rPr lang="hu-HU"/>
              <a:pPr>
                <a:defRPr/>
              </a:pPr>
              <a:t>33</a:t>
            </a:fld>
            <a:endParaRPr lang="hu-HU"/>
          </a:p>
        </p:txBody>
      </p:sp>
      <p:grpSp>
        <p:nvGrpSpPr>
          <p:cNvPr id="48132" name="Group 23"/>
          <p:cNvGrpSpPr>
            <a:grpSpLocks/>
          </p:cNvGrpSpPr>
          <p:nvPr/>
        </p:nvGrpSpPr>
        <p:grpSpPr bwMode="auto">
          <a:xfrm>
            <a:off x="1331913" y="1125538"/>
            <a:ext cx="6985000" cy="5111750"/>
            <a:chOff x="1251" y="834"/>
            <a:chExt cx="3168" cy="2304"/>
          </a:xfrm>
        </p:grpSpPr>
        <p:sp>
          <p:nvSpPr>
            <p:cNvPr id="48136" name="Oval 2"/>
            <p:cNvSpPr>
              <a:spLocks noChangeArrowheads="1"/>
            </p:cNvSpPr>
            <p:nvPr/>
          </p:nvSpPr>
          <p:spPr bwMode="auto">
            <a:xfrm>
              <a:off x="1755" y="1035"/>
              <a:ext cx="1872" cy="1872"/>
            </a:xfrm>
            <a:prstGeom prst="ellipse">
              <a:avLst/>
            </a:prstGeom>
            <a:solidFill>
              <a:srgbClr val="FFFFFF"/>
            </a:solidFill>
            <a:ln w="76200" cmpd="tri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48137" name="Line 3"/>
            <p:cNvSpPr>
              <a:spLocks noChangeShapeType="1"/>
            </p:cNvSpPr>
            <p:nvPr/>
          </p:nvSpPr>
          <p:spPr bwMode="auto">
            <a:xfrm>
              <a:off x="2695" y="1035"/>
              <a:ext cx="0" cy="1872"/>
            </a:xfrm>
            <a:prstGeom prst="line">
              <a:avLst/>
            </a:prstGeom>
            <a:noFill/>
            <a:ln w="3175" cap="rnd">
              <a:solidFill>
                <a:srgbClr val="C0C0C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48138" name="Line 4"/>
            <p:cNvSpPr>
              <a:spLocks noChangeShapeType="1"/>
            </p:cNvSpPr>
            <p:nvPr/>
          </p:nvSpPr>
          <p:spPr bwMode="auto">
            <a:xfrm>
              <a:off x="1755" y="1986"/>
              <a:ext cx="1872" cy="0"/>
            </a:xfrm>
            <a:prstGeom prst="line">
              <a:avLst/>
            </a:prstGeom>
            <a:noFill/>
            <a:ln w="3175" cap="rnd">
              <a:solidFill>
                <a:srgbClr val="C0C0C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48139" name="Line 5"/>
            <p:cNvSpPr>
              <a:spLocks noChangeShapeType="1"/>
            </p:cNvSpPr>
            <p:nvPr/>
          </p:nvSpPr>
          <p:spPr bwMode="auto">
            <a:xfrm flipH="1">
              <a:off x="2043" y="1338"/>
              <a:ext cx="1296" cy="1296"/>
            </a:xfrm>
            <a:prstGeom prst="line">
              <a:avLst/>
            </a:prstGeom>
            <a:noFill/>
            <a:ln w="3175" cap="rnd">
              <a:solidFill>
                <a:srgbClr val="C0C0C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48140" name="Line 6"/>
            <p:cNvSpPr>
              <a:spLocks noChangeShapeType="1"/>
            </p:cNvSpPr>
            <p:nvPr/>
          </p:nvSpPr>
          <p:spPr bwMode="auto">
            <a:xfrm>
              <a:off x="1971" y="1410"/>
              <a:ext cx="1440" cy="1152"/>
            </a:xfrm>
            <a:prstGeom prst="line">
              <a:avLst/>
            </a:prstGeom>
            <a:noFill/>
            <a:ln w="3175" cap="rnd">
              <a:solidFill>
                <a:srgbClr val="C0C0C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48141" name="AutoShape 7"/>
            <p:cNvSpPr>
              <a:spLocks noChangeArrowheads="1"/>
            </p:cNvSpPr>
            <p:nvPr/>
          </p:nvSpPr>
          <p:spPr bwMode="auto">
            <a:xfrm>
              <a:off x="3123" y="834"/>
              <a:ext cx="720" cy="288"/>
            </a:xfrm>
            <a:prstGeom prst="wedgeRectCallout">
              <a:avLst>
                <a:gd name="adj1" fmla="val -67056"/>
                <a:gd name="adj2" fmla="val 13041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Pénzügy</a:t>
              </a:r>
              <a:endParaRPr lang="hu-HU"/>
            </a:p>
          </p:txBody>
        </p:sp>
        <p:sp>
          <p:nvSpPr>
            <p:cNvPr id="48142" name="AutoShape 8"/>
            <p:cNvSpPr>
              <a:spLocks noChangeArrowheads="1"/>
            </p:cNvSpPr>
            <p:nvPr/>
          </p:nvSpPr>
          <p:spPr bwMode="auto">
            <a:xfrm>
              <a:off x="3483" y="1338"/>
              <a:ext cx="792" cy="288"/>
            </a:xfrm>
            <a:prstGeom prst="wedgeRectCallout">
              <a:avLst>
                <a:gd name="adj1" fmla="val -74796"/>
                <a:gd name="adj2" fmla="val 8458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Értékesítés</a:t>
              </a:r>
              <a:endParaRPr lang="hu-HU"/>
            </a:p>
          </p:txBody>
        </p:sp>
        <p:sp>
          <p:nvSpPr>
            <p:cNvPr id="48143" name="AutoShape 9"/>
            <p:cNvSpPr>
              <a:spLocks noChangeArrowheads="1"/>
            </p:cNvSpPr>
            <p:nvPr/>
          </p:nvSpPr>
          <p:spPr bwMode="auto">
            <a:xfrm>
              <a:off x="3627" y="1842"/>
              <a:ext cx="792" cy="288"/>
            </a:xfrm>
            <a:prstGeom prst="wedgeRectCallout">
              <a:avLst>
                <a:gd name="adj1" fmla="val -96412"/>
                <a:gd name="adj2" fmla="val 941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Beszerzés</a:t>
              </a:r>
              <a:endParaRPr lang="hu-HU"/>
            </a:p>
          </p:txBody>
        </p:sp>
        <p:sp>
          <p:nvSpPr>
            <p:cNvPr id="48144" name="AutoShape 10"/>
            <p:cNvSpPr>
              <a:spLocks noChangeArrowheads="1"/>
            </p:cNvSpPr>
            <p:nvPr/>
          </p:nvSpPr>
          <p:spPr bwMode="auto">
            <a:xfrm>
              <a:off x="1611" y="978"/>
              <a:ext cx="792" cy="288"/>
            </a:xfrm>
            <a:prstGeom prst="wedgeRectCallout">
              <a:avLst>
                <a:gd name="adj1" fmla="val 42222"/>
                <a:gd name="adj2" fmla="val 91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Személyügy</a:t>
              </a:r>
              <a:endParaRPr lang="hu-HU"/>
            </a:p>
          </p:txBody>
        </p:sp>
        <p:sp>
          <p:nvSpPr>
            <p:cNvPr id="48145" name="AutoShape 11"/>
            <p:cNvSpPr>
              <a:spLocks noChangeArrowheads="1"/>
            </p:cNvSpPr>
            <p:nvPr/>
          </p:nvSpPr>
          <p:spPr bwMode="auto">
            <a:xfrm>
              <a:off x="1323" y="1410"/>
              <a:ext cx="792" cy="288"/>
            </a:xfrm>
            <a:prstGeom prst="wedgeRectCallout">
              <a:avLst>
                <a:gd name="adj1" fmla="val 43384"/>
                <a:gd name="adj2" fmla="val 10333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Műszaki vezetés</a:t>
              </a:r>
              <a:endParaRPr lang="hu-HU"/>
            </a:p>
          </p:txBody>
        </p:sp>
        <p:sp>
          <p:nvSpPr>
            <p:cNvPr id="48146" name="AutoShape 12"/>
            <p:cNvSpPr>
              <a:spLocks noChangeArrowheads="1"/>
            </p:cNvSpPr>
            <p:nvPr/>
          </p:nvSpPr>
          <p:spPr bwMode="auto">
            <a:xfrm>
              <a:off x="1251" y="2202"/>
              <a:ext cx="648" cy="288"/>
            </a:xfrm>
            <a:prstGeom prst="wedgeRectCallout">
              <a:avLst>
                <a:gd name="adj1" fmla="val 89815"/>
                <a:gd name="adj2" fmla="val -32083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Termelés</a:t>
              </a:r>
              <a:endParaRPr lang="hu-HU"/>
            </a:p>
          </p:txBody>
        </p:sp>
        <p:sp>
          <p:nvSpPr>
            <p:cNvPr id="48147" name="AutoShape 13"/>
            <p:cNvSpPr>
              <a:spLocks noChangeArrowheads="1"/>
            </p:cNvSpPr>
            <p:nvPr/>
          </p:nvSpPr>
          <p:spPr bwMode="auto">
            <a:xfrm>
              <a:off x="1611" y="2850"/>
              <a:ext cx="720" cy="288"/>
            </a:xfrm>
            <a:prstGeom prst="wedgeRectCallout">
              <a:avLst>
                <a:gd name="adj1" fmla="val 67111"/>
                <a:gd name="adj2" fmla="val -14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Raktározás</a:t>
              </a:r>
              <a:endParaRPr lang="hu-HU"/>
            </a:p>
          </p:txBody>
        </p:sp>
        <p:sp>
          <p:nvSpPr>
            <p:cNvPr id="48148" name="AutoShape 14"/>
            <p:cNvSpPr>
              <a:spLocks noChangeArrowheads="1"/>
            </p:cNvSpPr>
            <p:nvPr/>
          </p:nvSpPr>
          <p:spPr bwMode="auto">
            <a:xfrm>
              <a:off x="3051" y="2706"/>
              <a:ext cx="648" cy="288"/>
            </a:xfrm>
            <a:prstGeom prst="wedgeRectCallout">
              <a:avLst>
                <a:gd name="adj1" fmla="val -77097"/>
                <a:gd name="adj2" fmla="val -10291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>
                <a:spcAft>
                  <a:spcPts val="1000"/>
                </a:spcAft>
              </a:pPr>
              <a:r>
                <a:rPr lang="hu-HU" sz="1100">
                  <a:latin typeface="Calibri" pitchFamily="34" charset="0"/>
                </a:rPr>
                <a:t>Stb.</a:t>
              </a:r>
              <a:endParaRPr lang="hu-HU"/>
            </a:p>
          </p:txBody>
        </p:sp>
        <p:sp>
          <p:nvSpPr>
            <p:cNvPr id="48149" name="Oval 16"/>
            <p:cNvSpPr>
              <a:spLocks noChangeArrowheads="1"/>
            </p:cNvSpPr>
            <p:nvPr/>
          </p:nvSpPr>
          <p:spPr bwMode="auto">
            <a:xfrm>
              <a:off x="2158" y="1467"/>
              <a:ext cx="1080" cy="1008"/>
            </a:xfrm>
            <a:prstGeom prst="ellipse">
              <a:avLst/>
            </a:prstGeom>
            <a:noFill/>
            <a:ln w="38100" cap="rnd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48150" name="Oval 17"/>
            <p:cNvSpPr>
              <a:spLocks noChangeArrowheads="1"/>
            </p:cNvSpPr>
            <p:nvPr/>
          </p:nvSpPr>
          <p:spPr bwMode="auto">
            <a:xfrm>
              <a:off x="2302" y="1611"/>
              <a:ext cx="792" cy="720"/>
            </a:xfrm>
            <a:prstGeom prst="ellips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  <p:sp>
        <p:nvSpPr>
          <p:cNvPr id="18" name="Téglalap 17"/>
          <p:cNvSpPr/>
          <p:nvPr/>
        </p:nvSpPr>
        <p:spPr>
          <a:xfrm>
            <a:off x="142875" y="285750"/>
            <a:ext cx="8858250" cy="76200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hu-HU" sz="4400" b="1"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</a:rPr>
              <a:t>Vállalati szervezeti modell II.</a:t>
            </a:r>
          </a:p>
        </p:txBody>
      </p:sp>
      <p:sp>
        <p:nvSpPr>
          <p:cNvPr id="48134" name="Dátum helye 18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67661B0-10CF-4F9E-973B-03B16CE80EDC}" type="datetime1">
              <a:rPr lang="hu-HU" sz="1200"/>
              <a:pPr eaLnBrk="1" hangingPunct="1"/>
              <a:t>2011.04.22.</a:t>
            </a:fld>
            <a:endParaRPr lang="hu-HU" sz="1200"/>
          </a:p>
        </p:txBody>
      </p:sp>
      <p:sp>
        <p:nvSpPr>
          <p:cNvPr id="48135" name="Dia számának helye 19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/>
            <a:fld id="{29ABA1C1-B5DB-45BF-8D83-2053CAEC1377}" type="slidenum">
              <a:rPr lang="hu-HU" sz="1200"/>
              <a:pPr algn="r" eaLnBrk="1" hangingPunct="1"/>
              <a:t>33</a:t>
            </a:fld>
            <a:endParaRPr lang="hu-HU" sz="12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09D94A4-4748-43AD-B42A-ED97E0C3DF9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3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EB628B-7A7C-4F3A-96BB-3237BAD46F34}" type="slidenum">
              <a:rPr lang="hu-HU"/>
              <a:pPr>
                <a:defRPr/>
              </a:pPr>
              <a:t>34</a:t>
            </a:fld>
            <a:endParaRPr lang="hu-HU"/>
          </a:p>
        </p:txBody>
      </p:sp>
      <p:sp>
        <p:nvSpPr>
          <p:cNvPr id="28" name="Dátum helye 27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D059253-D512-43A5-AD76-D1AB5483B69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9" name="Dia számának helye 28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D560F62-5CC0-4012-AE9D-0847876FE73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491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85813" y="214313"/>
            <a:ext cx="8358187" cy="914400"/>
          </a:xfrm>
        </p:spPr>
        <p:txBody>
          <a:bodyPr anchor="t"/>
          <a:lstStyle/>
          <a:p>
            <a:pPr marL="53975" eaLnBrk="1" hangingPunct="1"/>
            <a:r>
              <a:rPr lang="en-US" smtClean="0">
                <a:solidFill>
                  <a:schemeClr val="tx2"/>
                </a:solidFill>
              </a:rPr>
              <a:t>McKinsey</a:t>
            </a:r>
            <a:r>
              <a:rPr lang="hu-HU" smtClean="0">
                <a:solidFill>
                  <a:schemeClr val="tx2"/>
                </a:solidFill>
              </a:rPr>
              <a:t> - féle 7S modell</a:t>
            </a:r>
          </a:p>
        </p:txBody>
      </p:sp>
      <p:sp>
        <p:nvSpPr>
          <p:cNvPr id="174083" name="Oval 3"/>
          <p:cNvSpPr>
            <a:spLocks noChangeArrowheads="1"/>
          </p:cNvSpPr>
          <p:nvPr/>
        </p:nvSpPr>
        <p:spPr bwMode="auto">
          <a:xfrm>
            <a:off x="3352800" y="1676400"/>
            <a:ext cx="2590800" cy="10668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74084" name="Oval 4"/>
          <p:cNvSpPr>
            <a:spLocks noChangeArrowheads="1"/>
          </p:cNvSpPr>
          <p:nvPr/>
        </p:nvSpPr>
        <p:spPr bwMode="auto">
          <a:xfrm>
            <a:off x="914400" y="2514600"/>
            <a:ext cx="2743200" cy="12192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74085" name="Oval 5"/>
          <p:cNvSpPr>
            <a:spLocks noChangeArrowheads="1"/>
          </p:cNvSpPr>
          <p:nvPr/>
        </p:nvSpPr>
        <p:spPr bwMode="auto">
          <a:xfrm>
            <a:off x="1066800" y="4114800"/>
            <a:ext cx="2590800" cy="12192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74086" name="Oval 6"/>
          <p:cNvSpPr>
            <a:spLocks noChangeArrowheads="1"/>
          </p:cNvSpPr>
          <p:nvPr/>
        </p:nvSpPr>
        <p:spPr bwMode="auto">
          <a:xfrm>
            <a:off x="3505200" y="5105400"/>
            <a:ext cx="2514600" cy="11430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74087" name="Oval 7"/>
          <p:cNvSpPr>
            <a:spLocks noChangeArrowheads="1"/>
          </p:cNvSpPr>
          <p:nvPr/>
        </p:nvSpPr>
        <p:spPr bwMode="auto">
          <a:xfrm>
            <a:off x="5638800" y="2667000"/>
            <a:ext cx="2743200" cy="11430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74088" name="Oval 8"/>
          <p:cNvSpPr>
            <a:spLocks noChangeArrowheads="1"/>
          </p:cNvSpPr>
          <p:nvPr/>
        </p:nvSpPr>
        <p:spPr bwMode="auto">
          <a:xfrm>
            <a:off x="5715000" y="4191000"/>
            <a:ext cx="2590800" cy="11430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74089" name="Line 9"/>
          <p:cNvSpPr>
            <a:spLocks noChangeShapeType="1"/>
          </p:cNvSpPr>
          <p:nvPr/>
        </p:nvSpPr>
        <p:spPr bwMode="auto">
          <a:xfrm flipH="1">
            <a:off x="2209800" y="2133600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0" name="Line 10"/>
          <p:cNvSpPr>
            <a:spLocks noChangeShapeType="1"/>
          </p:cNvSpPr>
          <p:nvPr/>
        </p:nvSpPr>
        <p:spPr bwMode="auto">
          <a:xfrm>
            <a:off x="5943600" y="2209800"/>
            <a:ext cx="1066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1" name="Line 11"/>
          <p:cNvSpPr>
            <a:spLocks noChangeShapeType="1"/>
          </p:cNvSpPr>
          <p:nvPr/>
        </p:nvSpPr>
        <p:spPr bwMode="auto">
          <a:xfrm>
            <a:off x="2286000" y="3733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2" name="Line 12"/>
          <p:cNvSpPr>
            <a:spLocks noChangeShapeType="1"/>
          </p:cNvSpPr>
          <p:nvPr/>
        </p:nvSpPr>
        <p:spPr bwMode="auto">
          <a:xfrm>
            <a:off x="2362200" y="5334000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 flipV="1">
            <a:off x="6019800" y="5334000"/>
            <a:ext cx="1066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7086600" y="3810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5" name="Line 15"/>
          <p:cNvSpPr>
            <a:spLocks noChangeShapeType="1"/>
          </p:cNvSpPr>
          <p:nvPr/>
        </p:nvSpPr>
        <p:spPr bwMode="auto">
          <a:xfrm>
            <a:off x="3657600" y="3200400"/>
            <a:ext cx="20574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6" name="Line 16"/>
          <p:cNvSpPr>
            <a:spLocks noChangeShapeType="1"/>
          </p:cNvSpPr>
          <p:nvPr/>
        </p:nvSpPr>
        <p:spPr bwMode="auto">
          <a:xfrm flipH="1">
            <a:off x="3657600" y="3200400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7" name="Line 17"/>
          <p:cNvSpPr>
            <a:spLocks noChangeShapeType="1"/>
          </p:cNvSpPr>
          <p:nvPr/>
        </p:nvSpPr>
        <p:spPr bwMode="auto">
          <a:xfrm>
            <a:off x="3657600" y="32004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8" name="Line 18"/>
          <p:cNvSpPr>
            <a:spLocks noChangeShapeType="1"/>
          </p:cNvSpPr>
          <p:nvPr/>
        </p:nvSpPr>
        <p:spPr bwMode="auto">
          <a:xfrm flipV="1">
            <a:off x="3657600" y="4648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099" name="Line 19"/>
          <p:cNvSpPr>
            <a:spLocks noChangeShapeType="1"/>
          </p:cNvSpPr>
          <p:nvPr/>
        </p:nvSpPr>
        <p:spPr bwMode="auto">
          <a:xfrm>
            <a:off x="4648200" y="2743200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74100" name="Oval 20"/>
          <p:cNvSpPr>
            <a:spLocks noChangeArrowheads="1"/>
          </p:cNvSpPr>
          <p:nvPr/>
        </p:nvSpPr>
        <p:spPr bwMode="auto">
          <a:xfrm>
            <a:off x="3429000" y="3505200"/>
            <a:ext cx="2590800" cy="990600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174101" name="Text Box 21"/>
          <p:cNvSpPr txBox="1">
            <a:spLocks noChangeArrowheads="1"/>
          </p:cNvSpPr>
          <p:nvPr/>
        </p:nvSpPr>
        <p:spPr bwMode="auto">
          <a:xfrm>
            <a:off x="4038600" y="1828800"/>
            <a:ext cx="1295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Stratégia</a:t>
            </a:r>
          </a:p>
        </p:txBody>
      </p:sp>
      <p:sp>
        <p:nvSpPr>
          <p:cNvPr id="174102" name="Text Box 22"/>
          <p:cNvSpPr txBox="1">
            <a:spLocks noChangeArrowheads="1"/>
          </p:cNvSpPr>
          <p:nvPr/>
        </p:nvSpPr>
        <p:spPr bwMode="auto">
          <a:xfrm>
            <a:off x="6096000" y="29718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Szervezet</a:t>
            </a:r>
          </a:p>
        </p:txBody>
      </p:sp>
      <p:sp>
        <p:nvSpPr>
          <p:cNvPr id="174103" name="Text Box 23"/>
          <p:cNvSpPr txBox="1">
            <a:spLocks noChangeArrowheads="1"/>
          </p:cNvSpPr>
          <p:nvPr/>
        </p:nvSpPr>
        <p:spPr bwMode="auto">
          <a:xfrm>
            <a:off x="1447800" y="28956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Rendszerek</a:t>
            </a:r>
          </a:p>
        </p:txBody>
      </p:sp>
      <p:sp>
        <p:nvSpPr>
          <p:cNvPr id="174104" name="Text Box 24"/>
          <p:cNvSpPr txBox="1">
            <a:spLocks noChangeArrowheads="1"/>
          </p:cNvSpPr>
          <p:nvPr/>
        </p:nvSpPr>
        <p:spPr bwMode="auto">
          <a:xfrm>
            <a:off x="3733800" y="37338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Közös érdek</a:t>
            </a:r>
          </a:p>
        </p:txBody>
      </p:sp>
      <p:sp>
        <p:nvSpPr>
          <p:cNvPr id="174105" name="Text Box 25"/>
          <p:cNvSpPr txBox="1">
            <a:spLocks noChangeArrowheads="1"/>
          </p:cNvSpPr>
          <p:nvPr/>
        </p:nvSpPr>
        <p:spPr bwMode="auto">
          <a:xfrm>
            <a:off x="1371600" y="44196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Munkatársak</a:t>
            </a:r>
          </a:p>
        </p:txBody>
      </p:sp>
      <p:sp>
        <p:nvSpPr>
          <p:cNvPr id="174106" name="Text Box 26"/>
          <p:cNvSpPr txBox="1">
            <a:spLocks noChangeArrowheads="1"/>
          </p:cNvSpPr>
          <p:nvPr/>
        </p:nvSpPr>
        <p:spPr bwMode="auto">
          <a:xfrm>
            <a:off x="6096000" y="4419600"/>
            <a:ext cx="182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Stílus</a:t>
            </a:r>
          </a:p>
        </p:txBody>
      </p:sp>
      <p:sp>
        <p:nvSpPr>
          <p:cNvPr id="174107" name="Text Box 27"/>
          <p:cNvSpPr txBox="1">
            <a:spLocks noChangeArrowheads="1"/>
          </p:cNvSpPr>
          <p:nvPr/>
        </p:nvSpPr>
        <p:spPr bwMode="auto">
          <a:xfrm>
            <a:off x="3733800" y="5410200"/>
            <a:ext cx="1981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Készségek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74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7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74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1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7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2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7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4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3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74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74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4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74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74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75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7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8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174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8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174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9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74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0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0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1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174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17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1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4" dur="500"/>
                                        <p:tgtEl>
                                          <p:spTgt spid="17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9" grpId="0" animBg="1"/>
      <p:bldP spid="174090" grpId="0" animBg="1"/>
      <p:bldP spid="174091" grpId="0" animBg="1"/>
      <p:bldP spid="174092" grpId="0" animBg="1"/>
      <p:bldP spid="174093" grpId="0" animBg="1"/>
      <p:bldP spid="174094" grpId="0" animBg="1"/>
      <p:bldP spid="174095" grpId="0" animBg="1"/>
      <p:bldP spid="174096" grpId="0" animBg="1"/>
      <p:bldP spid="174097" grpId="0" animBg="1"/>
      <p:bldP spid="174098" grpId="0" animBg="1"/>
      <p:bldP spid="174099" grpId="0" animBg="1"/>
      <p:bldP spid="174101" grpId="0" autoUpdateAnimBg="0"/>
      <p:bldP spid="174102" grpId="0" autoUpdateAnimBg="0"/>
      <p:bldP spid="174103" grpId="0" autoUpdateAnimBg="0"/>
      <p:bldP spid="174104" grpId="0" autoUpdateAnimBg="0"/>
      <p:bldP spid="174105" grpId="0" autoUpdateAnimBg="0"/>
      <p:bldP spid="174106" grpId="0" autoUpdateAnimBg="0"/>
      <p:bldP spid="174107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C875A6C-5AC4-41AA-8891-5BAB8D7B5C7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DFED9C-1EE2-4C13-82C4-64F0B8984170}" type="slidenum">
              <a:rPr lang="hu-HU"/>
              <a:pPr>
                <a:defRPr/>
              </a:pPr>
              <a:t>35</a:t>
            </a:fld>
            <a:endParaRPr lang="hu-HU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611188" y="981075"/>
          <a:ext cx="7993062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Dia" r:id="rId3" imgW="4571985" imgH="3428852" progId="PowerPoint.Slide.8">
                  <p:embed/>
                </p:oleObj>
              </mc:Choice>
              <mc:Fallback>
                <p:oleObj name="Dia" r:id="rId3" imgW="4571985" imgH="3428852" progId="PowerPoint.Slid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981075"/>
                        <a:ext cx="7993062" cy="544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629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hu-HU" sz="4000" b="1" smtClean="0">
                <a:solidFill>
                  <a:srgbClr val="1C427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azdasági társaság, mint a környezet integráns része</a:t>
            </a:r>
          </a:p>
        </p:txBody>
      </p:sp>
      <p:sp>
        <p:nvSpPr>
          <p:cNvPr id="9222" name="Rectangle 5"/>
          <p:cNvSpPr>
            <a:spLocks noChangeArrowheads="1"/>
          </p:cNvSpPr>
          <p:nvPr/>
        </p:nvSpPr>
        <p:spPr bwMode="auto">
          <a:xfrm>
            <a:off x="0" y="1484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0180B6D-032E-43F1-BD8D-56A67F7BD42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840810-49E1-438B-8CB1-D7FB8DEAF4FB}" type="slidenum">
              <a:rPr lang="hu-HU"/>
              <a:pPr>
                <a:defRPr/>
              </a:pPr>
              <a:t>36</a:t>
            </a:fld>
            <a:endParaRPr lang="hu-HU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370887" cy="914400"/>
          </a:xfrm>
        </p:spPr>
        <p:txBody>
          <a:bodyPr>
            <a:normAutofit fontScale="90000"/>
          </a:bodyPr>
          <a:lstStyle/>
          <a:p>
            <a:pPr marL="53975" eaLnBrk="1" hangingPunct="1">
              <a:defRPr/>
            </a:pPr>
            <a:r>
              <a:rPr lang="hu-HU" sz="3200" smtClean="0">
                <a:solidFill>
                  <a:srgbClr val="003EBB"/>
                </a:solidFill>
              </a:rPr>
              <a:t>Az egészség hiánya, mint anyagi kár.</a:t>
            </a:r>
            <a:br>
              <a:rPr lang="hu-HU" sz="3200" smtClean="0">
                <a:solidFill>
                  <a:srgbClr val="003EBB"/>
                </a:solidFill>
              </a:rPr>
            </a:br>
            <a:r>
              <a:rPr lang="hu-HU" sz="3200" smtClean="0">
                <a:solidFill>
                  <a:srgbClr val="003EBB"/>
                </a:solidFill>
              </a:rPr>
              <a:t>Színterek 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412875"/>
            <a:ext cx="8642350" cy="3600450"/>
          </a:xfrm>
        </p:spPr>
        <p:txBody>
          <a:bodyPr/>
          <a:lstStyle/>
          <a:p>
            <a:pPr eaLnBrk="1" hangingPunct="1"/>
            <a:r>
              <a:rPr lang="hu-HU" smtClean="0"/>
              <a:t>GDP (elmaradt haszon)</a:t>
            </a:r>
          </a:p>
          <a:p>
            <a:pPr eaLnBrk="1" hangingPunct="1"/>
            <a:r>
              <a:rPr lang="hu-HU" smtClean="0"/>
              <a:t>Társadalom biztosítás (költségek)</a:t>
            </a:r>
          </a:p>
          <a:p>
            <a:pPr eaLnBrk="1" hangingPunct="1"/>
            <a:r>
              <a:rPr lang="hu-HU" smtClean="0"/>
              <a:t>Egzisztenciális egyéni szint (elmaradt bevételek)</a:t>
            </a:r>
          </a:p>
          <a:p>
            <a:pPr eaLnBrk="1" hangingPunct="1"/>
            <a:r>
              <a:rPr lang="hu-HU" smtClean="0"/>
              <a:t>Vállalkozások (elmaradt haszon, büntetések, helyettesítés költségei, rossz hírnév veszély, stb.)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D1F2435-1612-447E-B3E1-DBC003A5FBB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A04BD29-4D93-4CEA-A3E0-2C767F442EE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0184" name="Picture 9" descr="MMj0300590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4508500"/>
            <a:ext cx="1643063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5" name="Picture 11" descr="MMj02831920000[1]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1341438"/>
            <a:ext cx="13239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000" fill="hold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3000"/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3000" fill="hold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0" fill="hold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3000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3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3000" fill="hold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0" fill="hold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3000"/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CADB683-4D2F-4A06-8E49-9691722EDBF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1D2A50-197B-48F2-8CF1-56FABA3A73D5}" type="slidenum">
              <a:rPr lang="hu-HU"/>
              <a:pPr>
                <a:defRPr/>
              </a:pPr>
              <a:t>37</a:t>
            </a:fld>
            <a:endParaRPr lang="hu-HU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28625"/>
            <a:ext cx="8229600" cy="752475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lapvető </a:t>
            </a: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ompetenciák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196975"/>
            <a:ext cx="8424862" cy="5011738"/>
          </a:xfrm>
        </p:spPr>
        <p:txBody>
          <a:bodyPr>
            <a:normAutofit/>
          </a:bodyPr>
          <a:lstStyle/>
          <a:p>
            <a:pPr algn="ctr" eaLnBrk="1" hangingPunct="1">
              <a:buFont typeface="Arial" pitchFamily="34" charset="0"/>
              <a:buNone/>
              <a:defRPr/>
            </a:pPr>
            <a:r>
              <a:rPr lang="hu-HU" sz="28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z alkalmazott munkatársak képességei határozzák meg a cég a  alapvető kompetenciáit. </a:t>
            </a:r>
          </a:p>
          <a:p>
            <a:pPr algn="ctr" eaLnBrk="1" hangingPunct="1">
              <a:buFont typeface="Arial" pitchFamily="34" charset="0"/>
              <a:buNone/>
              <a:defRPr/>
            </a:pPr>
            <a:r>
              <a:rPr lang="hu-HU" sz="28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a a munka befejeződik, a kompetencia haza megy!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167A887-8F94-480C-AF94-26C20F51977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BF434DE-D55E-44C9-9FFD-A6D3129FB05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50532" name="Picture 4" descr="MMj0254450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141663"/>
            <a:ext cx="3644900" cy="30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3" name="Picture 5" descr="MCj0297985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852738"/>
            <a:ext cx="3744913" cy="335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4" name="Picture 6" descr="MMj03546760000[1]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157788"/>
            <a:ext cx="73342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3000" fill="hold"/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0" fill="hold"/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3000"/>
                                        <p:tgtEl>
                                          <p:spTgt spid="15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2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30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3000"/>
                                        <p:tgtEl>
                                          <p:spTgt spid="15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2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2000"/>
                                        <p:tgtEl>
                                          <p:spTgt spid="15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7.40741E-7 L 0.56493 -0.01042 " pathEditMode="fixed" rAng="0" ptsTypes="AA">
                                      <p:cBhvr>
                                        <p:cTn id="33" dur="50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200" y="-5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8426AD4-303E-4D3E-9275-266FDBB2D29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F3D46F-4ED5-43A9-BB1A-337EC7301188}" type="slidenum">
              <a:rPr lang="hu-HU"/>
              <a:pPr>
                <a:defRPr/>
              </a:pPr>
              <a:t>38</a:t>
            </a:fld>
            <a:endParaRPr lang="hu-HU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17500" y="173038"/>
            <a:ext cx="8637588" cy="89852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avédelem </a:t>
            </a:r>
            <a:r>
              <a:rPr lang="hu-HU" sz="3600" dirty="0" smtClean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ejlődési </a:t>
            </a: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trendje</a:t>
            </a:r>
            <a:endParaRPr lang="en-GB" sz="3600" dirty="0">
              <a:solidFill>
                <a:schemeClr val="tx2">
                  <a:tint val="100000"/>
                  <a:shade val="90000"/>
                  <a:satMod val="250000"/>
                  <a:alpha val="100000"/>
                </a:schemeClr>
              </a:solidFill>
            </a:endParaRPr>
          </a:p>
        </p:txBody>
      </p:sp>
      <p:sp>
        <p:nvSpPr>
          <p:cNvPr id="122883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844675"/>
            <a:ext cx="7993063" cy="47244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nkaerő értéke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dás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épesség, készség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gészség</a:t>
            </a:r>
            <a:endParaRPr lang="en-GB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Dátum helye 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30E903C-C7BD-47DD-8006-BE67D0037E8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1B98B90-C92F-4FEB-AA18-5652870ECA9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4800600" y="1593850"/>
          <a:ext cx="3771900" cy="4121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22885" name="Picture 5" descr="MCj0290848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789363"/>
            <a:ext cx="2584450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3000"/>
                                        <p:tgtEl>
                                          <p:spTgt spid="122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build="p" bldLvl="3" autoUpdateAnimBg="0" advAuto="100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C30BDD7-D320-4142-956E-845BCE8FD45B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423777-5EF8-4467-BA37-5C56161477A6}" type="slidenum">
              <a:rPr lang="hu-HU"/>
              <a:pPr>
                <a:defRPr/>
              </a:pPr>
              <a:t>39</a:t>
            </a:fld>
            <a:endParaRPr lang="hu-HU"/>
          </a:p>
        </p:txBody>
      </p:sp>
      <p:sp>
        <p:nvSpPr>
          <p:cNvPr id="6" name="Dátum helye 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9499EE9-7174-4FA7-9581-020CA84CEAA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70B56D4-9135-44C6-8A35-7338590BAD8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39</a:t>
            </a:fld>
            <a:endParaRPr lang="hu-HU" sz="1200" dirty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5234" name="Rectangle 2"/>
          <p:cNvSpPr>
            <a:spLocks noGrp="1"/>
          </p:cNvSpPr>
          <p:nvPr>
            <p:ph type="title" idx="4294967295"/>
          </p:nvPr>
        </p:nvSpPr>
        <p:spPr>
          <a:xfrm>
            <a:off x="719138" y="512763"/>
            <a:ext cx="8424862" cy="914400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 sz="2800" dirty="0">
                <a:solidFill>
                  <a:schemeClr val="accent1"/>
                </a:solidFill>
              </a:rPr>
              <a:t>Nem kívánt változások a munkaerő értékében</a:t>
            </a:r>
          </a:p>
        </p:txBody>
      </p:sp>
      <p:sp>
        <p:nvSpPr>
          <p:cNvPr id="53255" name="Rectangle 3"/>
          <p:cNvSpPr>
            <a:spLocks noGrp="1"/>
          </p:cNvSpPr>
          <p:nvPr>
            <p:ph type="body" idx="4294967295"/>
          </p:nvPr>
        </p:nvSpPr>
        <p:spPr>
          <a:xfrm>
            <a:off x="773113" y="1371600"/>
            <a:ext cx="8370887" cy="4724400"/>
          </a:xfrm>
        </p:spPr>
        <p:txBody>
          <a:bodyPr/>
          <a:lstStyle/>
          <a:p>
            <a:pPr marL="411163" eaLnBrk="1" hangingPunct="1"/>
            <a:r>
              <a:rPr lang="hu-HU" smtClean="0"/>
              <a:t>Mi változhat?</a:t>
            </a:r>
          </a:p>
          <a:p>
            <a:pPr marL="739775" lvl="1" eaLnBrk="1" hangingPunct="1"/>
            <a:r>
              <a:rPr lang="hu-HU" smtClean="0"/>
              <a:t>Megbirkózási képesség</a:t>
            </a:r>
          </a:p>
          <a:p>
            <a:pPr marL="995363" lvl="2" eaLnBrk="1" hangingPunct="1"/>
            <a:r>
              <a:rPr lang="hu-HU" smtClean="0"/>
              <a:t>Testi összetevők</a:t>
            </a:r>
          </a:p>
          <a:p>
            <a:pPr marL="995363" lvl="2" eaLnBrk="1" hangingPunct="1"/>
            <a:r>
              <a:rPr lang="hu-HU" smtClean="0"/>
              <a:t>Lelki – mentális összetevők</a:t>
            </a:r>
          </a:p>
          <a:p>
            <a:pPr marL="739775" lvl="1" eaLnBrk="1" hangingPunct="1"/>
            <a:r>
              <a:rPr lang="hu-HU" smtClean="0"/>
              <a:t>WHO: Egészség                testi, lelki, szociális jólét </a:t>
            </a:r>
          </a:p>
          <a:p>
            <a:pPr marL="411163" eaLnBrk="1" hangingPunct="1"/>
            <a:r>
              <a:rPr lang="hu-HU" smtClean="0"/>
              <a:t>Mitől változhat?</a:t>
            </a:r>
          </a:p>
          <a:p>
            <a:pPr marL="739775" lvl="1" eaLnBrk="1" hangingPunct="1"/>
            <a:r>
              <a:rPr lang="hu-HU" smtClean="0"/>
              <a:t>Betegség</a:t>
            </a:r>
          </a:p>
          <a:p>
            <a:pPr marL="739775" lvl="1" eaLnBrk="1" hangingPunct="1"/>
            <a:r>
              <a:rPr lang="hu-HU" smtClean="0"/>
              <a:t>Baleset (tartós egészségkárosodás, illetve reverzibilis károsodások           rehabilitáció)</a:t>
            </a:r>
          </a:p>
        </p:txBody>
      </p:sp>
      <p:sp>
        <p:nvSpPr>
          <p:cNvPr id="53256" name="AutoShape 4"/>
          <p:cNvSpPr>
            <a:spLocks noChangeArrowheads="1"/>
          </p:cNvSpPr>
          <p:nvPr/>
        </p:nvSpPr>
        <p:spPr bwMode="auto">
          <a:xfrm>
            <a:off x="3995738" y="3500438"/>
            <a:ext cx="928687" cy="287337"/>
          </a:xfrm>
          <a:prstGeom prst="rightArrow">
            <a:avLst>
              <a:gd name="adj1" fmla="val 50000"/>
              <a:gd name="adj2" fmla="val 9405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53257" name="AutoShape 5"/>
          <p:cNvSpPr>
            <a:spLocks noChangeArrowheads="1"/>
          </p:cNvSpPr>
          <p:nvPr/>
        </p:nvSpPr>
        <p:spPr bwMode="auto">
          <a:xfrm>
            <a:off x="5292725" y="5516563"/>
            <a:ext cx="571500" cy="288925"/>
          </a:xfrm>
          <a:prstGeom prst="rightArrow">
            <a:avLst>
              <a:gd name="adj1" fmla="val 50000"/>
              <a:gd name="adj2" fmla="val 8104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5CA4EA0-394C-4C2C-954F-F870882E0F1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A43BF7-5517-4CD8-908E-9DA171D2CB45}" type="slidenum">
              <a:rPr lang="hu-HU"/>
              <a:pPr>
                <a:defRPr/>
              </a:pPr>
              <a:t>4</a:t>
            </a:fld>
            <a:endParaRPr lang="hu-HU"/>
          </a:p>
        </p:txBody>
      </p:sp>
      <p:sp>
        <p:nvSpPr>
          <p:cNvPr id="90114" name="Line 2"/>
          <p:cNvSpPr>
            <a:spLocks noChangeShapeType="1"/>
          </p:cNvSpPr>
          <p:nvPr/>
        </p:nvSpPr>
        <p:spPr bwMode="auto">
          <a:xfrm flipH="1">
            <a:off x="2133600" y="1828800"/>
            <a:ext cx="228600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17470" y="-165100"/>
            <a:ext cx="8637588" cy="1068388"/>
          </a:xfrm>
          <a:ln>
            <a:miter lim="800000"/>
            <a:headEnd/>
            <a:tailEnd/>
          </a:ln>
        </p:spPr>
        <p:txBody>
          <a:bodyPr lIns="0" tIns="9144" rIns="0" bIns="9144" anchor="b"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hu-HU" sz="4000" b="1" dirty="0">
                <a:ln w="500">
                  <a:solidFill>
                    <a:schemeClr val="tx2">
                      <a:shade val="20000"/>
                      <a:satMod val="350000"/>
                    </a:schemeClr>
                  </a:solidFill>
                </a:ln>
                <a:solidFill>
                  <a:schemeClr val="tx2">
                    <a:tint val="100000"/>
                    <a:satMod val="250000"/>
                  </a:schemeClr>
                </a:solidFill>
                <a:effectLst>
                  <a:outerShdw blurRad="30000" dist="30000" dir="2700000" algn="tl" rotWithShape="0">
                    <a:schemeClr val="bg2">
                      <a:shade val="45000"/>
                      <a:satMod val="150000"/>
                      <a:alpha val="90000"/>
                    </a:schemeClr>
                  </a:outerShdw>
                </a:effectLst>
                <a:latin typeface="Verdana" pitchFamily="34" charset="0"/>
              </a:rPr>
              <a:t>A munkavédelem szerkezete</a:t>
            </a:r>
          </a:p>
        </p:txBody>
      </p:sp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2438400" y="1309688"/>
            <a:ext cx="3962400" cy="519112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2800" b="1" dirty="0">
                <a:solidFill>
                  <a:srgbClr val="CCECFF"/>
                </a:solidFill>
                <a:latin typeface="Verdana" pitchFamily="34" charset="0"/>
              </a:rPr>
              <a:t>Munkavédelem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214282" y="3286124"/>
            <a:ext cx="3124200" cy="457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Munkabiztonság</a:t>
            </a:r>
            <a:endParaRPr lang="hu-HU" sz="24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285750" y="3857625"/>
            <a:ext cx="2643188" cy="2492375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1200" b="1" dirty="0">
                <a:latin typeface="Verdana" pitchFamily="34" charset="0"/>
              </a:rPr>
              <a:t>„…a körülmények olyan állapota, amely kizárja a veszélyes és ártalmas termelési tényezők érvényesülését a munkavállalókra. Szervezési műszaki intézkedések, valamint eszközök rendszere, amelyek megakadályozzák a veszélyes és/vagy ártalmas tényezők hatását a munkavállalókra</a:t>
            </a:r>
            <a:r>
              <a:rPr lang="hu-HU" sz="1200" dirty="0">
                <a:latin typeface="Verdana" pitchFamily="34" charset="0"/>
              </a:rPr>
              <a:t>.”</a:t>
            </a:r>
          </a:p>
        </p:txBody>
      </p:sp>
      <p:sp>
        <p:nvSpPr>
          <p:cNvPr id="90119" name="Text Box 7"/>
          <p:cNvSpPr txBox="1">
            <a:spLocks noChangeArrowheads="1"/>
          </p:cNvSpPr>
          <p:nvPr/>
        </p:nvSpPr>
        <p:spPr bwMode="auto">
          <a:xfrm>
            <a:off x="4067175" y="3276600"/>
            <a:ext cx="3744913" cy="45720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2400" b="1" dirty="0">
                <a:solidFill>
                  <a:schemeClr val="tx1"/>
                </a:solidFill>
                <a:latin typeface="Verdana" pitchFamily="34" charset="0"/>
              </a:rPr>
              <a:t>Munkaegészségügy</a:t>
            </a:r>
            <a:endParaRPr lang="hu-HU" sz="2400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90120" name="Text Box 8"/>
          <p:cNvSpPr txBox="1">
            <a:spLocks noChangeArrowheads="1"/>
          </p:cNvSpPr>
          <p:nvPr/>
        </p:nvSpPr>
        <p:spPr bwMode="auto">
          <a:xfrm>
            <a:off x="3000364" y="3857628"/>
            <a:ext cx="2286000" cy="396875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2000" b="1" dirty="0" err="1">
                <a:solidFill>
                  <a:schemeClr val="tx1"/>
                </a:solidFill>
                <a:latin typeface="Verdana" pitchFamily="34" charset="0"/>
              </a:rPr>
              <a:t>Munkahigiéne</a:t>
            </a:r>
            <a:endParaRPr lang="hu-HU" sz="2000" b="1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90121" name="Text Box 9"/>
          <p:cNvSpPr txBox="1">
            <a:spLocks noChangeArrowheads="1"/>
          </p:cNvSpPr>
          <p:nvPr/>
        </p:nvSpPr>
        <p:spPr bwMode="auto">
          <a:xfrm>
            <a:off x="2987675" y="4365625"/>
            <a:ext cx="2233613" cy="1577975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1200" b="1" dirty="0">
                <a:latin typeface="Verdana" pitchFamily="34" charset="0"/>
              </a:rPr>
              <a:t>„ A munkakörnyezetből származó egészségkárosító veszélyek és kockázatok előrelátása, felismerése, értékelése és kezelése”</a:t>
            </a:r>
          </a:p>
        </p:txBody>
      </p:sp>
      <p:sp>
        <p:nvSpPr>
          <p:cNvPr id="90122" name="Text Box 10"/>
          <p:cNvSpPr txBox="1">
            <a:spLocks noChangeArrowheads="1"/>
          </p:cNvSpPr>
          <p:nvPr/>
        </p:nvSpPr>
        <p:spPr bwMode="auto">
          <a:xfrm>
            <a:off x="5357818" y="3857628"/>
            <a:ext cx="3608388" cy="366713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hu-HU" b="1" dirty="0">
                <a:solidFill>
                  <a:schemeClr val="tx1"/>
                </a:solidFill>
                <a:latin typeface="Verdana" pitchFamily="34" charset="0"/>
              </a:rPr>
              <a:t>Foglalkozás-egészségügy</a:t>
            </a:r>
            <a:endParaRPr lang="hu-HU" dirty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90123" name="Text Box 11"/>
          <p:cNvSpPr txBox="1">
            <a:spLocks noChangeArrowheads="1"/>
          </p:cNvSpPr>
          <p:nvPr/>
        </p:nvSpPr>
        <p:spPr bwMode="auto">
          <a:xfrm>
            <a:off x="5508625" y="4292600"/>
            <a:ext cx="3475038" cy="2217738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0" rIns="0"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1200" dirty="0">
                <a:latin typeface="Verdana" pitchFamily="34" charset="0"/>
              </a:rPr>
              <a:t>„</a:t>
            </a:r>
            <a:r>
              <a:rPr lang="hu-HU" sz="1200" b="1" dirty="0">
                <a:latin typeface="Verdana" pitchFamily="34" charset="0"/>
              </a:rPr>
              <a:t>A munkakörnyezeti kóroki tényezők okozta és a munkavégzésből származó megterhelések, illetőleg igénybevétel vizsgálata és befolyásolása, továbbá a munkát végző személyek egészségi alkalmasságának megállapítása, ellenőrzése és elősegítése révén a munkát végző személy egészségének megóvása”</a:t>
            </a:r>
          </a:p>
          <a:p>
            <a:pPr algn="ctr" eaLnBrk="0" hangingPunct="0">
              <a:spcBef>
                <a:spcPct val="50000"/>
              </a:spcBef>
              <a:defRPr/>
            </a:pPr>
            <a:r>
              <a:rPr lang="hu-HU" sz="1200" b="1" dirty="0">
                <a:latin typeface="Verdana" pitchFamily="34" charset="0"/>
              </a:rPr>
              <a:t>(1997.évi CLIV. Törvény az egészségügyről, 53§.)</a:t>
            </a:r>
          </a:p>
        </p:txBody>
      </p:sp>
      <p:sp>
        <p:nvSpPr>
          <p:cNvPr id="90124" name="Line 12"/>
          <p:cNvSpPr>
            <a:spLocks noChangeShapeType="1"/>
          </p:cNvSpPr>
          <p:nvPr/>
        </p:nvSpPr>
        <p:spPr bwMode="auto">
          <a:xfrm>
            <a:off x="4419600" y="1828800"/>
            <a:ext cx="1524000" cy="1524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90125" name="Line 13"/>
          <p:cNvSpPr>
            <a:spLocks noChangeShapeType="1"/>
          </p:cNvSpPr>
          <p:nvPr/>
        </p:nvSpPr>
        <p:spPr bwMode="auto">
          <a:xfrm flipH="1">
            <a:off x="4419600" y="3657600"/>
            <a:ext cx="1295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90126" name="Line 14"/>
          <p:cNvSpPr>
            <a:spLocks noChangeShapeType="1"/>
          </p:cNvSpPr>
          <p:nvPr/>
        </p:nvSpPr>
        <p:spPr bwMode="auto">
          <a:xfrm>
            <a:off x="5715000" y="3657600"/>
            <a:ext cx="12192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90127" name="Text Box 15"/>
          <p:cNvSpPr txBox="1">
            <a:spLocks noChangeArrowheads="1"/>
          </p:cNvSpPr>
          <p:nvPr/>
        </p:nvSpPr>
        <p:spPr bwMode="auto">
          <a:xfrm>
            <a:off x="457200" y="1828800"/>
            <a:ext cx="8305800" cy="1069975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hu-HU" sz="1600" dirty="0">
                <a:latin typeface="Verdana" pitchFamily="34" charset="0"/>
              </a:rPr>
              <a:t>„…a szervezett munkavégzésre vonatkozó biztonsági és egészségügyi követelmények, továbbá törvény céljainak megvalósítására szolgáló törvénykezési, szervezési, intézményi előírások rendszere, valamint mindezek végrehajtása.” (1993.évi XCIII. törvény a munkavédelemről 1.§)</a:t>
            </a:r>
          </a:p>
        </p:txBody>
      </p:sp>
      <p:pic>
        <p:nvPicPr>
          <p:cNvPr id="90128" name="Picture 16" descr="MMj0336980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5661025"/>
            <a:ext cx="731837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29" name="Picture 17" descr="MCj00900770000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2565400"/>
            <a:ext cx="1249362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Dia számának helye 19"/>
          <p:cNvSpPr txBox="1">
            <a:spLocks noGrp="1"/>
          </p:cNvSpPr>
          <p:nvPr/>
        </p:nvSpPr>
        <p:spPr>
          <a:xfrm>
            <a:off x="8153400" y="6356350"/>
            <a:ext cx="533400" cy="365125"/>
          </a:xfrm>
          <a:prstGeom prst="rect">
            <a:avLst/>
          </a:prstGeom>
          <a:noFill/>
        </p:spPr>
        <p:txBody>
          <a:bodyPr rIns="0" anchor="b"/>
          <a:lstStyle/>
          <a:p>
            <a:pPr algn="r">
              <a:defRPr/>
            </a:pPr>
            <a:fld id="{46FB275B-7938-4562-8022-9F47C089E756}" type="slidenum">
              <a:rPr lang="hu-HU" sz="1400">
                <a:solidFill>
                  <a:schemeClr val="tx2">
                    <a:shade val="50000"/>
                  </a:schemeClr>
                </a:solidFill>
              </a:rPr>
              <a:pPr algn="r">
                <a:defRPr/>
              </a:pPr>
              <a:t>4</a:t>
            </a:fld>
            <a:endParaRPr lang="hu-HU" sz="1400">
              <a:solidFill>
                <a:schemeClr val="tx2">
                  <a:shade val="50000"/>
                </a:schemeClr>
              </a:solidFill>
            </a:endParaRPr>
          </a:p>
        </p:txBody>
      </p:sp>
      <p:pic>
        <p:nvPicPr>
          <p:cNvPr id="90132" name="Picture 20" descr="MMj02835120000[1]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25538"/>
            <a:ext cx="111601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6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0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0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31" presetID="15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0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42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90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46" presetID="15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90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4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0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57" presetID="15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90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9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32500"/>
                            </p:stCondLst>
                            <p:childTnLst>
                              <p:par>
                                <p:cTn id="68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90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35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0"/>
                                        <p:tgtEl>
                                          <p:spTgt spid="90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400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2000"/>
                                        <p:tgtEl>
                                          <p:spTgt spid="90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420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2000"/>
                                        <p:tgtEl>
                                          <p:spTgt spid="90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4" grpId="0" animBg="1"/>
      <p:bldP spid="90118" grpId="0" animBg="1" autoUpdateAnimBg="0"/>
      <p:bldP spid="90121" grpId="0" animBg="1" autoUpdateAnimBg="0"/>
      <p:bldP spid="90123" grpId="0" animBg="1" autoUpdateAnimBg="0"/>
      <p:bldP spid="90124" grpId="0" animBg="1"/>
      <p:bldP spid="90125" grpId="0" animBg="1"/>
      <p:bldP spid="90126" grpId="0" animBg="1"/>
      <p:bldP spid="90127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EAB0846-F8C0-4EB5-A98D-9DF1473BA35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D2D87A-9BFC-4E24-B6D3-21DD38E1FDB3}" type="slidenum">
              <a:rPr lang="hu-HU"/>
              <a:pPr>
                <a:defRPr/>
              </a:pPr>
              <a:t>40</a:t>
            </a:fld>
            <a:endParaRPr lang="hu-HU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90B9809-E75D-44EC-84CB-937477F507D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AD54FD9-03DD-4DF6-B7F7-F426460DE83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4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7282" name="Rectangle 2"/>
          <p:cNvSpPr>
            <a:spLocks noGrp="1"/>
          </p:cNvSpPr>
          <p:nvPr>
            <p:ph type="title" idx="4294967295"/>
          </p:nvPr>
        </p:nvSpPr>
        <p:spPr>
          <a:xfrm>
            <a:off x="833438" y="298450"/>
            <a:ext cx="7772400" cy="914400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 sz="3600" dirty="0">
                <a:solidFill>
                  <a:schemeClr val="tx2">
                    <a:lumMod val="90000"/>
                  </a:schemeClr>
                </a:solidFill>
              </a:rPr>
              <a:t>A nem kívánt változások hatásai hol akkumulálódnak?</a:t>
            </a:r>
          </a:p>
        </p:txBody>
      </p:sp>
      <p:sp>
        <p:nvSpPr>
          <p:cNvPr id="54279" name="Rectangle 3"/>
          <p:cNvSpPr>
            <a:spLocks noGrp="1"/>
          </p:cNvSpPr>
          <p:nvPr>
            <p:ph type="body" idx="4294967295"/>
          </p:nvPr>
        </p:nvSpPr>
        <p:spPr>
          <a:xfrm>
            <a:off x="989013" y="1844675"/>
            <a:ext cx="8154987" cy="4251325"/>
          </a:xfrm>
        </p:spPr>
        <p:txBody>
          <a:bodyPr/>
          <a:lstStyle/>
          <a:p>
            <a:pPr marL="411163" indent="-319088" eaLnBrk="1" hangingPunct="1">
              <a:lnSpc>
                <a:spcPct val="90000"/>
              </a:lnSpc>
              <a:spcBef>
                <a:spcPct val="0"/>
              </a:spcBef>
              <a:buFont typeface="Wingdings 2" pitchFamily="18" charset="2"/>
              <a:buChar char=""/>
            </a:pPr>
            <a:r>
              <a:rPr lang="hu-HU" sz="3000" smtClean="0"/>
              <a:t>Egyének szintje</a:t>
            </a:r>
          </a:p>
          <a:p>
            <a:pPr marL="739775" lvl="1" indent="-273050" eaLnBrk="1" hangingPunct="1">
              <a:lnSpc>
                <a:spcPct val="90000"/>
              </a:lnSpc>
              <a:buFont typeface="Wingdings 2" pitchFamily="18" charset="2"/>
              <a:buChar char=""/>
            </a:pPr>
            <a:r>
              <a:rPr lang="hu-HU" sz="2600" smtClean="0"/>
              <a:t>Törés az alapfolyamatban, munkaerő értékének értékesítési nehézségei</a:t>
            </a:r>
          </a:p>
          <a:p>
            <a:pPr marL="739775" lvl="1" indent="-273050" eaLnBrk="1" hangingPunct="1">
              <a:lnSpc>
                <a:spcPct val="90000"/>
              </a:lnSpc>
              <a:buFont typeface="Wingdings 2" pitchFamily="18" charset="2"/>
              <a:buChar char=""/>
            </a:pPr>
            <a:r>
              <a:rPr lang="hu-HU" sz="2600" smtClean="0"/>
              <a:t>Újabb befektetések igénye</a:t>
            </a:r>
          </a:p>
          <a:p>
            <a:pPr marL="995363" lvl="2" indent="-190500" eaLnBrk="1" hangingPunct="1">
              <a:lnSpc>
                <a:spcPct val="90000"/>
              </a:lnSpc>
              <a:buClr>
                <a:srgbClr val="9BBB59"/>
              </a:buClr>
              <a:buFont typeface="Wingdings 2" pitchFamily="18" charset="2"/>
              <a:buChar char=""/>
            </a:pPr>
            <a:r>
              <a:rPr lang="hu-HU" sz="2200" smtClean="0"/>
              <a:t>Oktatás, képzés</a:t>
            </a:r>
          </a:p>
          <a:p>
            <a:pPr marL="995363" lvl="2" indent="-190500" eaLnBrk="1" hangingPunct="1">
              <a:lnSpc>
                <a:spcPct val="90000"/>
              </a:lnSpc>
              <a:buClr>
                <a:srgbClr val="9BBB59"/>
              </a:buClr>
              <a:buFont typeface="Wingdings 2" pitchFamily="18" charset="2"/>
              <a:buChar char=""/>
            </a:pPr>
            <a:r>
              <a:rPr lang="hu-HU" sz="2200" smtClean="0"/>
              <a:t>Testi, lelki rehabilitáció (ha lehetséges)</a:t>
            </a:r>
          </a:p>
          <a:p>
            <a:pPr marL="739775" lvl="1" indent="-273050" eaLnBrk="1" hangingPunct="1">
              <a:lnSpc>
                <a:spcPct val="90000"/>
              </a:lnSpc>
              <a:buFont typeface="Wingdings 2" pitchFamily="18" charset="2"/>
              <a:buChar char=""/>
            </a:pPr>
            <a:r>
              <a:rPr lang="hu-HU" sz="2600" smtClean="0"/>
              <a:t>Újabb befektetések elmaradása</a:t>
            </a:r>
          </a:p>
          <a:p>
            <a:pPr marL="995363" lvl="2" indent="-190500" eaLnBrk="1" hangingPunct="1">
              <a:lnSpc>
                <a:spcPct val="90000"/>
              </a:lnSpc>
              <a:buClr>
                <a:srgbClr val="9BBB59"/>
              </a:buClr>
              <a:buFont typeface="Wingdings 2" pitchFamily="18" charset="2"/>
              <a:buChar char=""/>
            </a:pPr>
            <a:r>
              <a:rPr lang="hu-HU" sz="2200" smtClean="0"/>
              <a:t>Egzisztenciális problémák</a:t>
            </a:r>
          </a:p>
          <a:p>
            <a:pPr marL="995363" lvl="2" indent="-190500" eaLnBrk="1" hangingPunct="1">
              <a:lnSpc>
                <a:spcPct val="90000"/>
              </a:lnSpc>
              <a:buClr>
                <a:srgbClr val="9BBB59"/>
              </a:buClr>
              <a:buFont typeface="Wingdings 2" pitchFamily="18" charset="2"/>
              <a:buChar char=""/>
            </a:pPr>
            <a:r>
              <a:rPr lang="hu-HU" sz="2200" smtClean="0"/>
              <a:t>Kiszolgáltatottság, segélyek, támogatások</a:t>
            </a:r>
          </a:p>
          <a:p>
            <a:pPr marL="995363" lvl="2" indent="-190500" eaLnBrk="1" hangingPunct="1">
              <a:lnSpc>
                <a:spcPct val="90000"/>
              </a:lnSpc>
              <a:buClr>
                <a:srgbClr val="9BBB59"/>
              </a:buClr>
              <a:buFont typeface="Wingdings 2" pitchFamily="18" charset="2"/>
              <a:buChar char=""/>
            </a:pPr>
            <a:r>
              <a:rPr lang="hu-HU" sz="2200" smtClean="0"/>
              <a:t>Tartós károsodottság állapota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A9F08E9-5C1C-420F-8FED-5226501EEF4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0EBF3B-6C01-4F8F-9CE8-5E0F43ABE804}" type="slidenum">
              <a:rPr lang="hu-HU"/>
              <a:pPr>
                <a:defRPr/>
              </a:pPr>
              <a:t>41</a:t>
            </a:fld>
            <a:endParaRPr lang="hu-HU"/>
          </a:p>
        </p:txBody>
      </p:sp>
      <p:grpSp>
        <p:nvGrpSpPr>
          <p:cNvPr id="55300" name="Group 4"/>
          <p:cNvGrpSpPr>
            <a:grpSpLocks/>
          </p:cNvGrpSpPr>
          <p:nvPr/>
        </p:nvGrpSpPr>
        <p:grpSpPr bwMode="auto">
          <a:xfrm>
            <a:off x="0" y="1341438"/>
            <a:ext cx="9324975" cy="5316537"/>
            <a:chOff x="2137" y="8797"/>
            <a:chExt cx="6963" cy="5400"/>
          </a:xfrm>
        </p:grpSpPr>
        <p:sp>
          <p:nvSpPr>
            <p:cNvPr id="55302" name="Text Box 5"/>
            <p:cNvSpPr txBox="1">
              <a:spLocks noChangeArrowheads="1"/>
            </p:cNvSpPr>
            <p:nvPr/>
          </p:nvSpPr>
          <p:spPr bwMode="auto">
            <a:xfrm>
              <a:off x="2137" y="8977"/>
              <a:ext cx="600" cy="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Keresetek</a:t>
              </a:r>
              <a:endParaRPr lang="hu-HU"/>
            </a:p>
          </p:txBody>
        </p:sp>
        <p:grpSp>
          <p:nvGrpSpPr>
            <p:cNvPr id="55303" name="Group 6"/>
            <p:cNvGrpSpPr>
              <a:grpSpLocks/>
            </p:cNvGrpSpPr>
            <p:nvPr/>
          </p:nvGrpSpPr>
          <p:grpSpPr bwMode="auto">
            <a:xfrm>
              <a:off x="2737" y="8797"/>
              <a:ext cx="6363" cy="5400"/>
              <a:chOff x="1777" y="8977"/>
              <a:chExt cx="6363" cy="5400"/>
            </a:xfrm>
          </p:grpSpPr>
          <p:sp>
            <p:nvSpPr>
              <p:cNvPr id="55306" name="Line 7"/>
              <p:cNvSpPr>
                <a:spLocks noChangeShapeType="1"/>
              </p:cNvSpPr>
              <p:nvPr/>
            </p:nvSpPr>
            <p:spPr bwMode="auto">
              <a:xfrm flipV="1">
                <a:off x="1897" y="8977"/>
                <a:ext cx="0" cy="450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07" name="Line 8"/>
              <p:cNvSpPr>
                <a:spLocks noChangeShapeType="1"/>
              </p:cNvSpPr>
              <p:nvPr/>
            </p:nvSpPr>
            <p:spPr bwMode="auto">
              <a:xfrm>
                <a:off x="1777" y="13117"/>
                <a:ext cx="576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08" name="Arc 9"/>
              <p:cNvSpPr>
                <a:spLocks/>
              </p:cNvSpPr>
              <p:nvPr/>
            </p:nvSpPr>
            <p:spPr bwMode="auto">
              <a:xfrm rot="21517824" flipH="1">
                <a:off x="2737" y="11497"/>
                <a:ext cx="3720" cy="900"/>
              </a:xfrm>
              <a:custGeom>
                <a:avLst/>
                <a:gdLst>
                  <a:gd name="T0" fmla="*/ 0 w 21600"/>
                  <a:gd name="T1" fmla="*/ 0 h 21600"/>
                  <a:gd name="T2" fmla="*/ 641 w 21600"/>
                  <a:gd name="T3" fmla="*/ 37 h 21600"/>
                  <a:gd name="T4" fmla="*/ 0 w 21600"/>
                  <a:gd name="T5" fmla="*/ 3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09" name="Arc 10" descr="Vászon"/>
              <p:cNvSpPr>
                <a:spLocks/>
              </p:cNvSpPr>
              <p:nvPr/>
            </p:nvSpPr>
            <p:spPr bwMode="auto">
              <a:xfrm rot="21517824" flipH="1">
                <a:off x="3457" y="10417"/>
                <a:ext cx="3000" cy="900"/>
              </a:xfrm>
              <a:custGeom>
                <a:avLst/>
                <a:gdLst>
                  <a:gd name="T0" fmla="*/ 0 w 21600"/>
                  <a:gd name="T1" fmla="*/ 0 h 21600"/>
                  <a:gd name="T2" fmla="*/ 417 w 21600"/>
                  <a:gd name="T3" fmla="*/ 37 h 21600"/>
                  <a:gd name="T4" fmla="*/ 0 w 21600"/>
                  <a:gd name="T5" fmla="*/ 37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pattFill prst="divot">
                <a:fgClr>
                  <a:srgbClr val="000000"/>
                </a:fgClr>
                <a:bgClr>
                  <a:srgbClr val="FFFFFF"/>
                </a:bgClr>
              </a:patt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0" name="Line 11"/>
              <p:cNvSpPr>
                <a:spLocks noChangeShapeType="1"/>
              </p:cNvSpPr>
              <p:nvPr/>
            </p:nvSpPr>
            <p:spPr bwMode="auto">
              <a:xfrm>
                <a:off x="6457" y="9874"/>
                <a:ext cx="0" cy="43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lgDashDot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1" name="Line 12"/>
              <p:cNvSpPr>
                <a:spLocks noChangeShapeType="1"/>
              </p:cNvSpPr>
              <p:nvPr/>
            </p:nvSpPr>
            <p:spPr bwMode="auto">
              <a:xfrm>
                <a:off x="3457" y="10237"/>
                <a:ext cx="0" cy="41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lgDashDot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2" name="Line 13"/>
              <p:cNvSpPr>
                <a:spLocks noChangeShapeType="1"/>
              </p:cNvSpPr>
              <p:nvPr/>
            </p:nvSpPr>
            <p:spPr bwMode="auto">
              <a:xfrm>
                <a:off x="2737" y="12397"/>
                <a:ext cx="0" cy="19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lgDashDot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3" name="AutoShape 14" descr="Vászon"/>
              <p:cNvSpPr>
                <a:spLocks noChangeArrowheads="1"/>
              </p:cNvSpPr>
              <p:nvPr/>
            </p:nvSpPr>
            <p:spPr bwMode="auto">
              <a:xfrm rot="5248635">
                <a:off x="4806" y="9781"/>
                <a:ext cx="540" cy="3240"/>
              </a:xfrm>
              <a:prstGeom prst="triangle">
                <a:avLst>
                  <a:gd name="adj" fmla="val 40134"/>
                </a:avLst>
              </a:prstGeom>
              <a:pattFill prst="divot">
                <a:fgClr>
                  <a:srgbClr val="0000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4" name="Freeform 15" descr="Világos, vízszintes"/>
              <p:cNvSpPr>
                <a:spLocks/>
              </p:cNvSpPr>
              <p:nvPr/>
            </p:nvSpPr>
            <p:spPr bwMode="auto">
              <a:xfrm>
                <a:off x="2737" y="11857"/>
                <a:ext cx="720" cy="1620"/>
              </a:xfrm>
              <a:custGeom>
                <a:avLst/>
                <a:gdLst>
                  <a:gd name="T0" fmla="*/ 0 w 631"/>
                  <a:gd name="T1" fmla="*/ 540 h 1080"/>
                  <a:gd name="T2" fmla="*/ 274 w 631"/>
                  <a:gd name="T3" fmla="*/ 270 h 1080"/>
                  <a:gd name="T4" fmla="*/ 685 w 631"/>
                  <a:gd name="T5" fmla="*/ 0 h 1080"/>
                  <a:gd name="T6" fmla="*/ 685 w 631"/>
                  <a:gd name="T7" fmla="*/ 1620 h 1080"/>
                  <a:gd name="T8" fmla="*/ 43 w 631"/>
                  <a:gd name="T9" fmla="*/ 1519 h 1080"/>
                  <a:gd name="T10" fmla="*/ 0 w 631"/>
                  <a:gd name="T11" fmla="*/ 540 h 10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1"/>
                  <a:gd name="T19" fmla="*/ 0 h 1080"/>
                  <a:gd name="T20" fmla="*/ 631 w 631"/>
                  <a:gd name="T21" fmla="*/ 1080 h 10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1" h="1080">
                    <a:moveTo>
                      <a:pt x="0" y="360"/>
                    </a:moveTo>
                    <a:lnTo>
                      <a:pt x="240" y="180"/>
                    </a:lnTo>
                    <a:lnTo>
                      <a:pt x="600" y="0"/>
                    </a:lnTo>
                    <a:lnTo>
                      <a:pt x="600" y="1080"/>
                    </a:lnTo>
                    <a:cubicBezTo>
                      <a:pt x="631" y="824"/>
                      <a:pt x="630" y="1013"/>
                      <a:pt x="38" y="1013"/>
                    </a:cubicBezTo>
                    <a:cubicBezTo>
                      <a:pt x="25" y="795"/>
                      <a:pt x="13" y="578"/>
                      <a:pt x="0" y="360"/>
                    </a:cubicBezTo>
                    <a:close/>
                  </a:path>
                </a:pathLst>
              </a:custGeom>
              <a:pattFill prst="ltHorz">
                <a:fgClr>
                  <a:srgbClr val="000000"/>
                </a:fgClr>
                <a:bgClr>
                  <a:srgbClr val="FFFFFF"/>
                </a:bgClr>
              </a:patt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5" name="Line 16"/>
              <p:cNvSpPr>
                <a:spLocks noChangeShapeType="1"/>
              </p:cNvSpPr>
              <p:nvPr/>
            </p:nvSpPr>
            <p:spPr bwMode="auto">
              <a:xfrm>
                <a:off x="2737" y="13657"/>
                <a:ext cx="72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6" name="Line 17"/>
              <p:cNvSpPr>
                <a:spLocks noChangeShapeType="1"/>
              </p:cNvSpPr>
              <p:nvPr/>
            </p:nvSpPr>
            <p:spPr bwMode="auto">
              <a:xfrm>
                <a:off x="3457" y="13657"/>
                <a:ext cx="300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  <p:sp>
            <p:nvSpPr>
              <p:cNvPr id="55317" name="Text Box 18"/>
              <p:cNvSpPr txBox="1">
                <a:spLocks noChangeArrowheads="1"/>
              </p:cNvSpPr>
              <p:nvPr/>
            </p:nvSpPr>
            <p:spPr bwMode="auto">
              <a:xfrm>
                <a:off x="6697" y="10057"/>
                <a:ext cx="84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hu-HU" altLang="ja-JP" sz="1200">
                    <a:latin typeface="Times New Roman" pitchFamily="18" charset="0"/>
                    <a:ea typeface="MS Mincho" pitchFamily="49" charset="-128"/>
                  </a:rPr>
                  <a:t>W</a:t>
                </a:r>
                <a:r>
                  <a:rPr lang="hu-HU" altLang="ja-JP" sz="1200" baseline="-25000">
                    <a:latin typeface="Times New Roman" pitchFamily="18" charset="0"/>
                    <a:ea typeface="MS Mincho" pitchFamily="49" charset="-128"/>
                  </a:rPr>
                  <a:t>h</a:t>
                </a:r>
                <a:endParaRPr lang="hu-HU"/>
              </a:p>
            </p:txBody>
          </p:sp>
          <p:sp>
            <p:nvSpPr>
              <p:cNvPr id="55318" name="Text Box 19"/>
              <p:cNvSpPr txBox="1">
                <a:spLocks noChangeArrowheads="1"/>
              </p:cNvSpPr>
              <p:nvPr/>
            </p:nvSpPr>
            <p:spPr bwMode="auto">
              <a:xfrm>
                <a:off x="6697" y="11317"/>
                <a:ext cx="960" cy="7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hu-HU" altLang="ja-JP" sz="1200">
                    <a:latin typeface="Times New Roman" pitchFamily="18" charset="0"/>
                    <a:ea typeface="MS Mincho" pitchFamily="49" charset="-128"/>
                  </a:rPr>
                  <a:t>W</a:t>
                </a:r>
                <a:r>
                  <a:rPr lang="hu-HU" altLang="ja-JP" sz="1200" baseline="-25000">
                    <a:latin typeface="Times New Roman" pitchFamily="18" charset="0"/>
                    <a:ea typeface="MS Mincho" pitchFamily="49" charset="-128"/>
                  </a:rPr>
                  <a:t>h-1</a:t>
                </a:r>
                <a:endParaRPr lang="hu-HU"/>
              </a:p>
            </p:txBody>
          </p:sp>
          <p:sp>
            <p:nvSpPr>
              <p:cNvPr id="55319" name="Text Box 20"/>
              <p:cNvSpPr txBox="1">
                <a:spLocks noChangeArrowheads="1"/>
              </p:cNvSpPr>
              <p:nvPr/>
            </p:nvSpPr>
            <p:spPr bwMode="auto">
              <a:xfrm>
                <a:off x="6697" y="12577"/>
                <a:ext cx="144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hu-HU" altLang="ja-JP" sz="1200">
                    <a:latin typeface="Times New Roman" pitchFamily="18" charset="0"/>
                    <a:ea typeface="MS Mincho" pitchFamily="49" charset="-128"/>
                  </a:rPr>
                  <a:t>Életkor</a:t>
                </a:r>
                <a:endParaRPr lang="hu-HU"/>
              </a:p>
            </p:txBody>
          </p:sp>
          <p:sp>
            <p:nvSpPr>
              <p:cNvPr id="55320" name="Text Box 21"/>
              <p:cNvSpPr txBox="1">
                <a:spLocks noChangeArrowheads="1"/>
              </p:cNvSpPr>
              <p:nvPr/>
            </p:nvSpPr>
            <p:spPr bwMode="auto">
              <a:xfrm>
                <a:off x="6940" y="13477"/>
                <a:ext cx="120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hu-HU" altLang="ja-JP" sz="1200">
                    <a:latin typeface="Times New Roman" pitchFamily="18" charset="0"/>
                    <a:ea typeface="MS Mincho" pitchFamily="49" charset="-128"/>
                  </a:rPr>
                  <a:t>Idő</a:t>
                </a:r>
                <a:endParaRPr lang="hu-HU"/>
              </a:p>
            </p:txBody>
          </p:sp>
          <p:sp>
            <p:nvSpPr>
              <p:cNvPr id="55321" name="Text Box 22"/>
              <p:cNvSpPr txBox="1">
                <a:spLocks noChangeArrowheads="1"/>
              </p:cNvSpPr>
              <p:nvPr/>
            </p:nvSpPr>
            <p:spPr bwMode="auto">
              <a:xfrm>
                <a:off x="3337" y="13837"/>
                <a:ext cx="36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hu-HU" altLang="ja-JP" sz="1200">
                    <a:latin typeface="Times New Roman" pitchFamily="18" charset="0"/>
                    <a:ea typeface="MS Mincho" pitchFamily="49" charset="-128"/>
                  </a:rPr>
                  <a:t>j</a:t>
                </a:r>
                <a:endParaRPr lang="hu-HU"/>
              </a:p>
            </p:txBody>
          </p:sp>
          <p:sp>
            <p:nvSpPr>
              <p:cNvPr id="55322" name="Text Box 23"/>
              <p:cNvSpPr txBox="1">
                <a:spLocks noChangeArrowheads="1"/>
              </p:cNvSpPr>
              <p:nvPr/>
            </p:nvSpPr>
            <p:spPr bwMode="auto">
              <a:xfrm>
                <a:off x="6217" y="13837"/>
                <a:ext cx="720" cy="5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hu-HU" altLang="ja-JP" sz="1200">
                    <a:latin typeface="Times New Roman" pitchFamily="18" charset="0"/>
                    <a:ea typeface="MS Mincho" pitchFamily="49" charset="-128"/>
                  </a:rPr>
                  <a:t>n</a:t>
                </a:r>
                <a:endParaRPr lang="hu-HU"/>
              </a:p>
            </p:txBody>
          </p:sp>
          <p:sp>
            <p:nvSpPr>
              <p:cNvPr id="55323" name="Text Box 24"/>
              <p:cNvSpPr txBox="1">
                <a:spLocks noChangeArrowheads="1"/>
              </p:cNvSpPr>
              <p:nvPr/>
            </p:nvSpPr>
            <p:spPr bwMode="auto">
              <a:xfrm>
                <a:off x="6217" y="13117"/>
                <a:ext cx="60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hu-HU" altLang="ja-JP" sz="1200">
                    <a:latin typeface="Times New Roman" pitchFamily="18" charset="0"/>
                    <a:ea typeface="MS Mincho" pitchFamily="49" charset="-128"/>
                  </a:rPr>
                  <a:t>62</a:t>
                </a:r>
                <a:endParaRPr lang="hu-HU"/>
              </a:p>
            </p:txBody>
          </p:sp>
          <p:sp>
            <p:nvSpPr>
              <p:cNvPr id="55324" name="Arc 25"/>
              <p:cNvSpPr>
                <a:spLocks/>
              </p:cNvSpPr>
              <p:nvPr/>
            </p:nvSpPr>
            <p:spPr bwMode="auto">
              <a:xfrm>
                <a:off x="2737" y="13297"/>
                <a:ext cx="720" cy="180"/>
              </a:xfrm>
              <a:custGeom>
                <a:avLst/>
                <a:gdLst>
                  <a:gd name="T0" fmla="*/ 0 w 21600"/>
                  <a:gd name="T1" fmla="*/ 0 h 21600"/>
                  <a:gd name="T2" fmla="*/ 24 w 21600"/>
                  <a:gd name="T3" fmla="*/ 1 h 21600"/>
                  <a:gd name="T4" fmla="*/ 0 w 21600"/>
                  <a:gd name="T5" fmla="*/ 1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hu-HU"/>
              </a:p>
            </p:txBody>
          </p:sp>
        </p:grpSp>
        <p:sp>
          <p:nvSpPr>
            <p:cNvPr id="55304" name="Line 26"/>
            <p:cNvSpPr>
              <a:spLocks noChangeShapeType="1"/>
            </p:cNvSpPr>
            <p:nvPr/>
          </p:nvSpPr>
          <p:spPr bwMode="auto">
            <a:xfrm>
              <a:off x="6097" y="9874"/>
              <a:ext cx="0" cy="3240"/>
            </a:xfrm>
            <a:prstGeom prst="line">
              <a:avLst/>
            </a:prstGeom>
            <a:noFill/>
            <a:ln w="47625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5305" name="Text Box 27"/>
            <p:cNvSpPr txBox="1">
              <a:spLocks noChangeArrowheads="1"/>
            </p:cNvSpPr>
            <p:nvPr/>
          </p:nvSpPr>
          <p:spPr bwMode="auto">
            <a:xfrm>
              <a:off x="6097" y="11857"/>
              <a:ext cx="108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altLang="ja-JP" sz="1200" b="1">
                  <a:solidFill>
                    <a:srgbClr val="FF0000"/>
                  </a:solidFill>
                  <a:latin typeface="Times New Roman" pitchFamily="18" charset="0"/>
                  <a:ea typeface="MS Mincho" pitchFamily="49" charset="-128"/>
                </a:rPr>
                <a:t>n-x</a:t>
              </a:r>
              <a:endParaRPr lang="hu-HU"/>
            </a:p>
          </p:txBody>
        </p:sp>
      </p:grpSp>
      <p:pic>
        <p:nvPicPr>
          <p:cNvPr id="55301" name="Cím 1"/>
          <p:cNvPicPr>
            <a:picLocks noGrp="1" noChangeArrowheads="1"/>
          </p:cNvPicPr>
          <p:nvPr>
            <p:ph type="title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350838"/>
            <a:ext cx="8229600" cy="989012"/>
          </a:xfr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1F79903-933D-4A4D-AD8A-F66324BC48A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FF60DD-A9FD-49DA-8085-369B1E80BC61}" type="slidenum">
              <a:rPr lang="hu-HU"/>
              <a:pPr>
                <a:defRPr/>
              </a:pPr>
              <a:t>42</a:t>
            </a:fld>
            <a:endParaRPr lang="hu-HU"/>
          </a:p>
        </p:txBody>
      </p:sp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04800"/>
            <a:ext cx="8370887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ahelyi egészség és biztonság társadalmi összefüggései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5A9B652-A061-4F9B-A682-ED0524703B2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55642FD-C591-4B2F-BB80-69EDCD8DCE6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4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63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341438"/>
            <a:ext cx="7129462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67031AD-1F81-48E1-BC8D-AEC57A63E07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7BD12B8-6D6F-40FD-91FD-BBF91994B664}" type="slidenum">
              <a:rPr lang="hu-HU"/>
              <a:pPr>
                <a:defRPr/>
              </a:pPr>
              <a:t>43</a:t>
            </a:fld>
            <a:endParaRPr lang="hu-HU"/>
          </a:p>
        </p:txBody>
      </p:sp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214313"/>
            <a:ext cx="8370888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8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ahelyi egészség ás biztonság vállalati és egyéni aspektusai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9142CD4-1BEF-412C-99A5-ED178F0895D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096FFB7-807F-45EF-9677-7FDD44C7C86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4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73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341438"/>
            <a:ext cx="6985000" cy="532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DF70C8-9654-4168-A9BA-8B18152BEFA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CBDB7-B97F-48C5-A111-6B4A91B68C8E}" type="slidenum">
              <a:rPr lang="hu-HU"/>
              <a:pPr>
                <a:defRPr/>
              </a:pPr>
              <a:t>44</a:t>
            </a:fld>
            <a:endParaRPr lang="hu-HU"/>
          </a:p>
        </p:txBody>
      </p:sp>
      <p:sp>
        <p:nvSpPr>
          <p:cNvPr id="10245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z="4000" smtClean="0">
                <a:solidFill>
                  <a:srgbClr val="001DF2"/>
                </a:solidFill>
              </a:rPr>
              <a:t>Az egészséges társadalom irányába mutató politikák rendszere</a:t>
            </a: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0" y="1624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684213" y="1628775"/>
          <a:ext cx="7920037" cy="522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r:id="rId3" imgW="4570507" imgH="3427542" progId="PowerPoint.Slide.12">
                  <p:embed/>
                </p:oleObj>
              </mc:Choice>
              <mc:Fallback>
                <p:oleObj r:id="rId3" imgW="4570507" imgH="3427542" progId="PowerPoint.Slide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628775"/>
                        <a:ext cx="7920037" cy="522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8C4BC0-1852-4DA5-A4FB-E4215A8A85B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8BAE80-31C2-44EE-8F31-63B89DC9ACA6}" type="slidenum">
              <a:rPr lang="hu-HU"/>
              <a:pPr>
                <a:defRPr/>
              </a:pPr>
              <a:t>45</a:t>
            </a:fld>
            <a:endParaRPr lang="hu-HU"/>
          </a:p>
        </p:txBody>
      </p:sp>
      <p:sp>
        <p:nvSpPr>
          <p:cNvPr id="56322" name="Text Box 3"/>
          <p:cNvSpPr txBox="1">
            <a:spLocks noChangeArrowheads="1"/>
          </p:cNvSpPr>
          <p:nvPr/>
        </p:nvSpPr>
        <p:spPr bwMode="auto">
          <a:xfrm>
            <a:off x="323850" y="0"/>
            <a:ext cx="85693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sz="4400" b="1" dirty="0">
                <a:solidFill>
                  <a:schemeClr val="tx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itchFamily="18" charset="0"/>
              </a:rPr>
              <a:t>Munkáltatót terhelő költségek fája</a:t>
            </a:r>
          </a:p>
        </p:txBody>
      </p:sp>
      <p:grpSp>
        <p:nvGrpSpPr>
          <p:cNvPr id="58373" name="Group 5"/>
          <p:cNvGrpSpPr>
            <a:grpSpLocks/>
          </p:cNvGrpSpPr>
          <p:nvPr/>
        </p:nvGrpSpPr>
        <p:grpSpPr bwMode="auto">
          <a:xfrm>
            <a:off x="879475" y="765175"/>
            <a:ext cx="7580313" cy="6092825"/>
            <a:chOff x="1596" y="2532"/>
            <a:chExt cx="9549" cy="11760"/>
          </a:xfrm>
        </p:grpSpPr>
        <p:sp>
          <p:nvSpPr>
            <p:cNvPr id="58376" name="AutoShape 6"/>
            <p:cNvSpPr>
              <a:spLocks noChangeArrowheads="1"/>
            </p:cNvSpPr>
            <p:nvPr/>
          </p:nvSpPr>
          <p:spPr bwMode="auto">
            <a:xfrm>
              <a:off x="8325" y="4809"/>
              <a:ext cx="2820" cy="1260"/>
            </a:xfrm>
            <a:prstGeom prst="bevel">
              <a:avLst>
                <a:gd name="adj" fmla="val 12500"/>
              </a:avLst>
            </a:prstGeom>
            <a:solidFill>
              <a:srgbClr val="76923C"/>
            </a:solidFill>
            <a:ln w="9525">
              <a:solidFill>
                <a:srgbClr val="4E6128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8377" name="AutoShape 7"/>
            <p:cNvSpPr>
              <a:spLocks noChangeArrowheads="1"/>
            </p:cNvSpPr>
            <p:nvPr/>
          </p:nvSpPr>
          <p:spPr bwMode="auto">
            <a:xfrm>
              <a:off x="4740" y="4752"/>
              <a:ext cx="3120" cy="1320"/>
            </a:xfrm>
            <a:prstGeom prst="bevel">
              <a:avLst>
                <a:gd name="adj" fmla="val 12500"/>
              </a:avLst>
            </a:prstGeom>
            <a:solidFill>
              <a:srgbClr val="D99594"/>
            </a:solidFill>
            <a:ln w="9525">
              <a:solidFill>
                <a:srgbClr val="62242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8378" name="AutoShape 8"/>
            <p:cNvSpPr>
              <a:spLocks noChangeArrowheads="1"/>
            </p:cNvSpPr>
            <p:nvPr/>
          </p:nvSpPr>
          <p:spPr bwMode="auto">
            <a:xfrm>
              <a:off x="1596" y="4752"/>
              <a:ext cx="2866" cy="1320"/>
            </a:xfrm>
            <a:prstGeom prst="bevel">
              <a:avLst>
                <a:gd name="adj" fmla="val 12500"/>
              </a:avLst>
            </a:prstGeom>
            <a:solidFill>
              <a:srgbClr val="548DD4"/>
            </a:solidFill>
            <a:ln w="9525">
              <a:solidFill>
                <a:srgbClr val="17365D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58379" name="AutoShape 9"/>
            <p:cNvSpPr>
              <a:spLocks noChangeArrowheads="1"/>
            </p:cNvSpPr>
            <p:nvPr/>
          </p:nvSpPr>
          <p:spPr bwMode="auto">
            <a:xfrm>
              <a:off x="3465" y="2532"/>
              <a:ext cx="5370" cy="915"/>
            </a:xfrm>
            <a:prstGeom prst="roundRect">
              <a:avLst>
                <a:gd name="adj" fmla="val 16667"/>
              </a:avLst>
            </a:prstGeom>
            <a:solidFill>
              <a:srgbClr val="1736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58380" name="Text Box 10"/>
            <p:cNvSpPr txBox="1">
              <a:spLocks noChangeArrowheads="1"/>
            </p:cNvSpPr>
            <p:nvPr/>
          </p:nvSpPr>
          <p:spPr bwMode="auto">
            <a:xfrm>
              <a:off x="3972" y="2786"/>
              <a:ext cx="4561" cy="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400" b="1">
                  <a:solidFill>
                    <a:srgbClr val="FFFFFF"/>
                  </a:solidFill>
                </a:rPr>
                <a:t>Balesetek egy lehetséges költségfája</a:t>
              </a:r>
              <a:endParaRPr lang="hu-HU"/>
            </a:p>
          </p:txBody>
        </p:sp>
        <p:sp>
          <p:nvSpPr>
            <p:cNvPr id="58381" name="Text Box 11"/>
            <p:cNvSpPr txBox="1">
              <a:spLocks noChangeArrowheads="1"/>
            </p:cNvSpPr>
            <p:nvPr/>
          </p:nvSpPr>
          <p:spPr bwMode="auto">
            <a:xfrm>
              <a:off x="1596" y="5060"/>
              <a:ext cx="2868" cy="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200" b="1">
                  <a:solidFill>
                    <a:srgbClr val="FFFFFF"/>
                  </a:solidFill>
                </a:rPr>
                <a:t>Kivizsgálással összefüggő költségek</a:t>
              </a:r>
              <a:endParaRPr lang="hu-HU"/>
            </a:p>
          </p:txBody>
        </p:sp>
        <p:sp>
          <p:nvSpPr>
            <p:cNvPr id="58382" name="Text Box 12"/>
            <p:cNvSpPr txBox="1">
              <a:spLocks noChangeArrowheads="1"/>
            </p:cNvSpPr>
            <p:nvPr/>
          </p:nvSpPr>
          <p:spPr bwMode="auto">
            <a:xfrm>
              <a:off x="4905" y="5061"/>
              <a:ext cx="2805" cy="7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200" b="1">
                  <a:solidFill>
                    <a:srgbClr val="FFFFFF"/>
                  </a:solidFill>
                </a:rPr>
                <a:t>Termeléssel összefüggő károk, költségek</a:t>
              </a:r>
              <a:endParaRPr lang="hu-HU"/>
            </a:p>
          </p:txBody>
        </p:sp>
        <p:sp>
          <p:nvSpPr>
            <p:cNvPr id="58383" name="Text Box 13"/>
            <p:cNvSpPr txBox="1">
              <a:spLocks noChangeArrowheads="1"/>
            </p:cNvSpPr>
            <p:nvPr/>
          </p:nvSpPr>
          <p:spPr bwMode="auto">
            <a:xfrm>
              <a:off x="8415" y="4926"/>
              <a:ext cx="2640" cy="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000" b="1">
                  <a:solidFill>
                    <a:srgbClr val="FFFFFF"/>
                  </a:solidFill>
                </a:rPr>
                <a:t>A jó hírnév elvesztésének következményei</a:t>
              </a:r>
              <a:endParaRPr lang="hu-HU"/>
            </a:p>
          </p:txBody>
        </p:sp>
        <p:sp>
          <p:nvSpPr>
            <p:cNvPr id="151566" name="AutoShape 14"/>
            <p:cNvSpPr>
              <a:spLocks noChangeArrowheads="1"/>
            </p:cNvSpPr>
            <p:nvPr/>
          </p:nvSpPr>
          <p:spPr bwMode="auto">
            <a:xfrm>
              <a:off x="2086" y="6831"/>
              <a:ext cx="2490" cy="959"/>
            </a:xfrm>
            <a:prstGeom prst="roundRect">
              <a:avLst>
                <a:gd name="adj" fmla="val 16667"/>
              </a:avLst>
            </a:prstGeom>
            <a:solidFill>
              <a:srgbClr val="4F81BD"/>
            </a:solidFill>
            <a:ln w="38100">
              <a:solidFill>
                <a:srgbClr val="F2F2F2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hu-HU">
                <a:latin typeface="Arial" pitchFamily="34" charset="0"/>
              </a:endParaRPr>
            </a:p>
          </p:txBody>
        </p:sp>
        <p:sp>
          <p:nvSpPr>
            <p:cNvPr id="58385" name="Text Box 15"/>
            <p:cNvSpPr txBox="1">
              <a:spLocks noChangeArrowheads="1"/>
            </p:cNvSpPr>
            <p:nvPr/>
          </p:nvSpPr>
          <p:spPr bwMode="auto">
            <a:xfrm>
              <a:off x="2160" y="6942"/>
              <a:ext cx="2302" cy="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000" b="1">
                  <a:solidFill>
                    <a:srgbClr val="FFFFFF"/>
                  </a:solidFill>
                </a:rPr>
                <a:t>Vezetők kivizsgálásra fordított ideje</a:t>
              </a:r>
              <a:endParaRPr lang="hu-HU"/>
            </a:p>
          </p:txBody>
        </p:sp>
        <p:sp>
          <p:nvSpPr>
            <p:cNvPr id="151568" name="Text Box 16"/>
            <p:cNvSpPr txBox="1">
              <a:spLocks noChangeArrowheads="1"/>
            </p:cNvSpPr>
            <p:nvPr/>
          </p:nvSpPr>
          <p:spPr bwMode="auto">
            <a:xfrm>
              <a:off x="2160" y="8231"/>
              <a:ext cx="2416" cy="962"/>
            </a:xfrm>
            <a:prstGeom prst="rect">
              <a:avLst/>
            </a:prstGeom>
            <a:solidFill>
              <a:srgbClr val="4F81B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Belső szakértők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69" name="Text Box 17"/>
            <p:cNvSpPr txBox="1">
              <a:spLocks noChangeArrowheads="1"/>
            </p:cNvSpPr>
            <p:nvPr/>
          </p:nvSpPr>
          <p:spPr bwMode="auto">
            <a:xfrm>
              <a:off x="2160" y="9537"/>
              <a:ext cx="2416" cy="959"/>
            </a:xfrm>
            <a:prstGeom prst="rect">
              <a:avLst/>
            </a:prstGeom>
            <a:solidFill>
              <a:srgbClr val="4F81B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Külső szakértők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0" name="Text Box 18"/>
            <p:cNvSpPr txBox="1">
              <a:spLocks noChangeArrowheads="1"/>
            </p:cNvSpPr>
            <p:nvPr/>
          </p:nvSpPr>
          <p:spPr bwMode="auto">
            <a:xfrm>
              <a:off x="2160" y="10888"/>
              <a:ext cx="2416" cy="840"/>
            </a:xfrm>
            <a:prstGeom prst="rect">
              <a:avLst/>
            </a:prstGeom>
            <a:solidFill>
              <a:srgbClr val="4F81B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Büntetés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1" name="Text Box 19"/>
            <p:cNvSpPr txBox="1">
              <a:spLocks noChangeArrowheads="1"/>
            </p:cNvSpPr>
            <p:nvPr/>
          </p:nvSpPr>
          <p:spPr bwMode="auto">
            <a:xfrm>
              <a:off x="2160" y="12071"/>
              <a:ext cx="2416" cy="843"/>
            </a:xfrm>
            <a:prstGeom prst="rect">
              <a:avLst/>
            </a:prstGeom>
            <a:solidFill>
              <a:srgbClr val="4F81B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Egyéb költségek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2" name="Text Box 20"/>
            <p:cNvSpPr txBox="1">
              <a:spLocks noChangeArrowheads="1"/>
            </p:cNvSpPr>
            <p:nvPr/>
          </p:nvSpPr>
          <p:spPr bwMode="auto">
            <a:xfrm>
              <a:off x="5626" y="6831"/>
              <a:ext cx="2310" cy="959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Termelés kiesésből adódó költségek, károk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3" name="Text Box 21"/>
            <p:cNvSpPr txBox="1">
              <a:spLocks noChangeArrowheads="1"/>
            </p:cNvSpPr>
            <p:nvPr/>
          </p:nvSpPr>
          <p:spPr bwMode="auto">
            <a:xfrm>
              <a:off x="5626" y="9537"/>
              <a:ext cx="2310" cy="959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Kiesett munkaerő pótlásának költségei</a:t>
              </a:r>
            </a:p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Betanítás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4" name="Text Box 22"/>
            <p:cNvSpPr txBox="1">
              <a:spLocks noChangeArrowheads="1"/>
            </p:cNvSpPr>
            <p:nvPr/>
          </p:nvSpPr>
          <p:spPr bwMode="auto">
            <a:xfrm>
              <a:off x="5626" y="8081"/>
              <a:ext cx="2310" cy="959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Határidő csúszás költségei (kötbér)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5" name="Text Box 23"/>
            <p:cNvSpPr txBox="1">
              <a:spLocks noChangeArrowheads="1"/>
            </p:cNvSpPr>
            <p:nvPr/>
          </p:nvSpPr>
          <p:spPr bwMode="auto">
            <a:xfrm>
              <a:off x="5716" y="10768"/>
              <a:ext cx="2310" cy="959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Minőségi problémák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6" name="Text Box 24"/>
            <p:cNvSpPr txBox="1">
              <a:spLocks noChangeArrowheads="1"/>
            </p:cNvSpPr>
            <p:nvPr/>
          </p:nvSpPr>
          <p:spPr bwMode="auto">
            <a:xfrm>
              <a:off x="5716" y="11951"/>
              <a:ext cx="2310" cy="962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900" b="1">
                  <a:solidFill>
                    <a:srgbClr val="FFFFFF"/>
                  </a:solidFill>
                  <a:latin typeface="Arial" pitchFamily="34" charset="0"/>
                </a:rPr>
                <a:t>Új munkaerő miatti termelékenység csökkenés költségei</a:t>
              </a:r>
              <a:endParaRPr lang="hu-HU" sz="1600">
                <a:latin typeface="Arial" pitchFamily="34" charset="0"/>
              </a:endParaRPr>
            </a:p>
          </p:txBody>
        </p:sp>
        <p:sp>
          <p:nvSpPr>
            <p:cNvPr id="151577" name="Text Box 25"/>
            <p:cNvSpPr txBox="1">
              <a:spLocks noChangeArrowheads="1"/>
            </p:cNvSpPr>
            <p:nvPr/>
          </p:nvSpPr>
          <p:spPr bwMode="auto">
            <a:xfrm>
              <a:off x="5716" y="13333"/>
              <a:ext cx="2310" cy="959"/>
            </a:xfrm>
            <a:prstGeom prst="rect">
              <a:avLst/>
            </a:prstGeom>
            <a:solidFill>
              <a:srgbClr val="C0504D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Egyéb költségek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8" name="Text Box 26"/>
            <p:cNvSpPr txBox="1">
              <a:spLocks noChangeArrowheads="1"/>
            </p:cNvSpPr>
            <p:nvPr/>
          </p:nvSpPr>
          <p:spPr bwMode="auto">
            <a:xfrm>
              <a:off x="8835" y="6828"/>
              <a:ext cx="2310" cy="959"/>
            </a:xfrm>
            <a:prstGeom prst="rect">
              <a:avLst/>
            </a:prstGeom>
            <a:solidFill>
              <a:srgbClr val="4E6128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Magasabb biztosítási költségek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79" name="Text Box 27"/>
            <p:cNvSpPr txBox="1">
              <a:spLocks noChangeArrowheads="1"/>
            </p:cNvSpPr>
            <p:nvPr/>
          </p:nvSpPr>
          <p:spPr bwMode="auto">
            <a:xfrm>
              <a:off x="8835" y="8081"/>
              <a:ext cx="2310" cy="959"/>
            </a:xfrm>
            <a:prstGeom prst="rect">
              <a:avLst/>
            </a:prstGeom>
            <a:solidFill>
              <a:srgbClr val="4E6128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Vevői, partneri bizalomvesztés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80" name="Text Box 28"/>
            <p:cNvSpPr txBox="1">
              <a:spLocks noChangeArrowheads="1"/>
            </p:cNvSpPr>
            <p:nvPr/>
          </p:nvSpPr>
          <p:spPr bwMode="auto">
            <a:xfrm>
              <a:off x="8835" y="9537"/>
              <a:ext cx="2310" cy="959"/>
            </a:xfrm>
            <a:prstGeom prst="rect">
              <a:avLst/>
            </a:prstGeom>
            <a:solidFill>
              <a:srgbClr val="4E6128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Bizalom „visszaállítási” kampány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81" name="Text Box 29"/>
            <p:cNvSpPr txBox="1">
              <a:spLocks noChangeArrowheads="1"/>
            </p:cNvSpPr>
            <p:nvPr/>
          </p:nvSpPr>
          <p:spPr bwMode="auto">
            <a:xfrm>
              <a:off x="8835" y="10768"/>
              <a:ext cx="2310" cy="959"/>
            </a:xfrm>
            <a:prstGeom prst="rect">
              <a:avLst/>
            </a:prstGeom>
            <a:solidFill>
              <a:srgbClr val="4E6128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900" b="1">
                  <a:solidFill>
                    <a:srgbClr val="FFFFFF"/>
                  </a:solidFill>
                  <a:latin typeface="Arial" pitchFamily="34" charset="0"/>
                </a:rPr>
                <a:t>Szerződéskötés nehézségeiből adódó költségek</a:t>
              </a:r>
              <a:endParaRPr lang="hu-HU" sz="1600">
                <a:latin typeface="Arial" pitchFamily="34" charset="0"/>
              </a:endParaRPr>
            </a:p>
          </p:txBody>
        </p:sp>
        <p:sp>
          <p:nvSpPr>
            <p:cNvPr id="151582" name="Text Box 30"/>
            <p:cNvSpPr txBox="1">
              <a:spLocks noChangeArrowheads="1"/>
            </p:cNvSpPr>
            <p:nvPr/>
          </p:nvSpPr>
          <p:spPr bwMode="auto">
            <a:xfrm>
              <a:off x="8835" y="11951"/>
              <a:ext cx="2310" cy="962"/>
            </a:xfrm>
            <a:prstGeom prst="rect">
              <a:avLst/>
            </a:prstGeom>
            <a:solidFill>
              <a:srgbClr val="4E6128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Fokozott ellenőrzés költségei</a:t>
              </a:r>
              <a:endParaRPr lang="hu-HU">
                <a:latin typeface="Arial" pitchFamily="34" charset="0"/>
              </a:endParaRPr>
            </a:p>
          </p:txBody>
        </p:sp>
        <p:sp>
          <p:nvSpPr>
            <p:cNvPr id="151583" name="Text Box 31"/>
            <p:cNvSpPr txBox="1">
              <a:spLocks noChangeArrowheads="1"/>
            </p:cNvSpPr>
            <p:nvPr/>
          </p:nvSpPr>
          <p:spPr bwMode="auto">
            <a:xfrm>
              <a:off x="8835" y="13333"/>
              <a:ext cx="2310" cy="959"/>
            </a:xfrm>
            <a:prstGeom prst="rect">
              <a:avLst/>
            </a:prstGeom>
            <a:solidFill>
              <a:srgbClr val="4E6128"/>
            </a:solidFill>
            <a:ln w="38100">
              <a:solidFill>
                <a:srgbClr val="F2F2F2"/>
              </a:solidFill>
              <a:miter lim="800000"/>
              <a:headEnd/>
              <a:tailEnd/>
            </a:ln>
            <a:effectLst>
              <a:outerShdw dist="28398" dir="3806097" algn="ctr" rotWithShape="0">
                <a:srgbClr val="622423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000" b="1">
                  <a:solidFill>
                    <a:srgbClr val="FFFFFF"/>
                  </a:solidFill>
                  <a:latin typeface="Arial" pitchFamily="34" charset="0"/>
                </a:rPr>
                <a:t>Egyéb költségek</a:t>
              </a:r>
              <a:endParaRPr lang="hu-HU">
                <a:latin typeface="Arial" pitchFamily="34" charset="0"/>
              </a:endParaRPr>
            </a:p>
          </p:txBody>
        </p:sp>
        <p:cxnSp>
          <p:nvCxnSpPr>
            <p:cNvPr id="58402" name="AutoShape 32"/>
            <p:cNvCxnSpPr>
              <a:cxnSpLocks noChangeShapeType="1"/>
            </p:cNvCxnSpPr>
            <p:nvPr/>
          </p:nvCxnSpPr>
          <p:spPr bwMode="auto">
            <a:xfrm>
              <a:off x="6030" y="3447"/>
              <a:ext cx="0" cy="73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03" name="AutoShape 33"/>
            <p:cNvCxnSpPr>
              <a:cxnSpLocks noChangeShapeType="1"/>
            </p:cNvCxnSpPr>
            <p:nvPr/>
          </p:nvCxnSpPr>
          <p:spPr bwMode="auto">
            <a:xfrm>
              <a:off x="2835" y="4185"/>
              <a:ext cx="672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04" name="AutoShape 34"/>
            <p:cNvCxnSpPr>
              <a:cxnSpLocks noChangeShapeType="1"/>
            </p:cNvCxnSpPr>
            <p:nvPr/>
          </p:nvCxnSpPr>
          <p:spPr bwMode="auto">
            <a:xfrm>
              <a:off x="2835" y="4185"/>
              <a:ext cx="0" cy="56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05" name="AutoShape 35"/>
            <p:cNvCxnSpPr>
              <a:cxnSpLocks noChangeShapeType="1"/>
            </p:cNvCxnSpPr>
            <p:nvPr/>
          </p:nvCxnSpPr>
          <p:spPr bwMode="auto">
            <a:xfrm>
              <a:off x="6030" y="4185"/>
              <a:ext cx="0" cy="56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06" name="AutoShape 36"/>
            <p:cNvCxnSpPr>
              <a:cxnSpLocks noChangeShapeType="1"/>
            </p:cNvCxnSpPr>
            <p:nvPr/>
          </p:nvCxnSpPr>
          <p:spPr bwMode="auto">
            <a:xfrm>
              <a:off x="9555" y="4185"/>
              <a:ext cx="0" cy="62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07" name="AutoShape 37"/>
            <p:cNvCxnSpPr>
              <a:cxnSpLocks noChangeShapeType="1"/>
            </p:cNvCxnSpPr>
            <p:nvPr/>
          </p:nvCxnSpPr>
          <p:spPr bwMode="auto">
            <a:xfrm>
              <a:off x="1755" y="6072"/>
              <a:ext cx="0" cy="646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08" name="AutoShape 38"/>
            <p:cNvCxnSpPr>
              <a:cxnSpLocks noChangeShapeType="1"/>
            </p:cNvCxnSpPr>
            <p:nvPr/>
          </p:nvCxnSpPr>
          <p:spPr bwMode="auto">
            <a:xfrm>
              <a:off x="1755" y="7335"/>
              <a:ext cx="33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09" name="AutoShape 39"/>
            <p:cNvCxnSpPr>
              <a:cxnSpLocks noChangeShapeType="1"/>
            </p:cNvCxnSpPr>
            <p:nvPr/>
          </p:nvCxnSpPr>
          <p:spPr bwMode="auto">
            <a:xfrm>
              <a:off x="1755" y="8715"/>
              <a:ext cx="405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0" name="AutoShape 40"/>
            <p:cNvCxnSpPr>
              <a:cxnSpLocks noChangeShapeType="1"/>
            </p:cNvCxnSpPr>
            <p:nvPr/>
          </p:nvCxnSpPr>
          <p:spPr bwMode="auto">
            <a:xfrm>
              <a:off x="1755" y="9960"/>
              <a:ext cx="33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1" name="AutoShape 41"/>
            <p:cNvCxnSpPr>
              <a:cxnSpLocks noChangeShapeType="1"/>
            </p:cNvCxnSpPr>
            <p:nvPr/>
          </p:nvCxnSpPr>
          <p:spPr bwMode="auto">
            <a:xfrm>
              <a:off x="1755" y="11310"/>
              <a:ext cx="40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2" name="AutoShape 42"/>
            <p:cNvCxnSpPr>
              <a:cxnSpLocks noChangeShapeType="1"/>
            </p:cNvCxnSpPr>
            <p:nvPr/>
          </p:nvCxnSpPr>
          <p:spPr bwMode="auto">
            <a:xfrm>
              <a:off x="1755" y="12540"/>
              <a:ext cx="40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3" name="AutoShape 43"/>
            <p:cNvCxnSpPr>
              <a:cxnSpLocks noChangeShapeType="1"/>
            </p:cNvCxnSpPr>
            <p:nvPr/>
          </p:nvCxnSpPr>
          <p:spPr bwMode="auto">
            <a:xfrm>
              <a:off x="5130" y="6072"/>
              <a:ext cx="0" cy="772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4" name="AutoShape 44"/>
            <p:cNvCxnSpPr>
              <a:cxnSpLocks noChangeShapeType="1"/>
            </p:cNvCxnSpPr>
            <p:nvPr/>
          </p:nvCxnSpPr>
          <p:spPr bwMode="auto">
            <a:xfrm>
              <a:off x="5130" y="7335"/>
              <a:ext cx="49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5" name="AutoShape 45"/>
            <p:cNvCxnSpPr>
              <a:cxnSpLocks noChangeShapeType="1"/>
            </p:cNvCxnSpPr>
            <p:nvPr/>
          </p:nvCxnSpPr>
          <p:spPr bwMode="auto">
            <a:xfrm>
              <a:off x="5130" y="8595"/>
              <a:ext cx="49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6" name="AutoShape 46"/>
            <p:cNvCxnSpPr>
              <a:cxnSpLocks noChangeShapeType="1"/>
            </p:cNvCxnSpPr>
            <p:nvPr/>
          </p:nvCxnSpPr>
          <p:spPr bwMode="auto">
            <a:xfrm>
              <a:off x="5130" y="9960"/>
              <a:ext cx="49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7" name="AutoShape 47"/>
            <p:cNvCxnSpPr>
              <a:cxnSpLocks noChangeShapeType="1"/>
            </p:cNvCxnSpPr>
            <p:nvPr/>
          </p:nvCxnSpPr>
          <p:spPr bwMode="auto">
            <a:xfrm>
              <a:off x="5130" y="11310"/>
              <a:ext cx="58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8" name="AutoShape 48"/>
            <p:cNvCxnSpPr>
              <a:cxnSpLocks noChangeShapeType="1"/>
            </p:cNvCxnSpPr>
            <p:nvPr/>
          </p:nvCxnSpPr>
          <p:spPr bwMode="auto">
            <a:xfrm>
              <a:off x="5130" y="12540"/>
              <a:ext cx="49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19" name="AutoShape 49"/>
            <p:cNvCxnSpPr>
              <a:cxnSpLocks noChangeShapeType="1"/>
            </p:cNvCxnSpPr>
            <p:nvPr/>
          </p:nvCxnSpPr>
          <p:spPr bwMode="auto">
            <a:xfrm>
              <a:off x="5130" y="13800"/>
              <a:ext cx="585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20" name="AutoShape 50"/>
            <p:cNvCxnSpPr>
              <a:cxnSpLocks noChangeShapeType="1"/>
            </p:cNvCxnSpPr>
            <p:nvPr/>
          </p:nvCxnSpPr>
          <p:spPr bwMode="auto">
            <a:xfrm>
              <a:off x="8534" y="7335"/>
              <a:ext cx="3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21" name="AutoShape 51"/>
            <p:cNvCxnSpPr>
              <a:cxnSpLocks noChangeShapeType="1"/>
            </p:cNvCxnSpPr>
            <p:nvPr/>
          </p:nvCxnSpPr>
          <p:spPr bwMode="auto">
            <a:xfrm>
              <a:off x="8534" y="6072"/>
              <a:ext cx="0" cy="783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22" name="AutoShape 52"/>
            <p:cNvCxnSpPr>
              <a:cxnSpLocks noChangeShapeType="1"/>
            </p:cNvCxnSpPr>
            <p:nvPr/>
          </p:nvCxnSpPr>
          <p:spPr bwMode="auto">
            <a:xfrm>
              <a:off x="8534" y="8595"/>
              <a:ext cx="3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23" name="AutoShape 53"/>
            <p:cNvCxnSpPr>
              <a:cxnSpLocks noChangeShapeType="1"/>
            </p:cNvCxnSpPr>
            <p:nvPr/>
          </p:nvCxnSpPr>
          <p:spPr bwMode="auto">
            <a:xfrm>
              <a:off x="8534" y="9960"/>
              <a:ext cx="3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24" name="AutoShape 54"/>
            <p:cNvCxnSpPr>
              <a:cxnSpLocks noChangeShapeType="1"/>
            </p:cNvCxnSpPr>
            <p:nvPr/>
          </p:nvCxnSpPr>
          <p:spPr bwMode="auto">
            <a:xfrm>
              <a:off x="8534" y="11310"/>
              <a:ext cx="3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25" name="AutoShape 55"/>
            <p:cNvCxnSpPr>
              <a:cxnSpLocks noChangeShapeType="1"/>
            </p:cNvCxnSpPr>
            <p:nvPr/>
          </p:nvCxnSpPr>
          <p:spPr bwMode="auto">
            <a:xfrm>
              <a:off x="8534" y="12420"/>
              <a:ext cx="301" cy="1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426" name="AutoShape 56"/>
            <p:cNvCxnSpPr>
              <a:cxnSpLocks noChangeShapeType="1"/>
            </p:cNvCxnSpPr>
            <p:nvPr/>
          </p:nvCxnSpPr>
          <p:spPr bwMode="auto">
            <a:xfrm>
              <a:off x="8534" y="13905"/>
              <a:ext cx="3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5" name="Dátum helye 54"/>
          <p:cNvSpPr txBox="1">
            <a:spLocks noGrp="1"/>
          </p:cNvSpPr>
          <p:nvPr/>
        </p:nvSpPr>
        <p:spPr>
          <a:xfrm>
            <a:off x="30480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1376B7E-79AC-47F0-A5AF-E036A429242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6" name="Dia számának helye 55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A767981-880F-4F27-9101-FD999BE3A3D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4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1090755-7D07-4D9A-A8C6-A8B301ECE76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4D6E23-93C5-46B1-86A9-B014464AA73B}" type="slidenum">
              <a:rPr lang="hu-HU"/>
              <a:pPr>
                <a:defRPr/>
              </a:pPr>
              <a:t>46</a:t>
            </a:fld>
            <a:endParaRPr lang="hu-HU"/>
          </a:p>
        </p:txBody>
      </p:sp>
      <p:sp>
        <p:nvSpPr>
          <p:cNvPr id="4833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4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ahelyi egészség és biztonság nem megfelelőségeinek társadalmi költség összefüggései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B67293B-82FA-4A14-A385-057C180C104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B26DB58-81FC-4B49-82E9-E0564ED32F7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4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94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25538"/>
            <a:ext cx="7345363" cy="512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067FE36-643A-41E1-9A9C-DFDF85E6550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A48137-BD79-452D-9CC8-4064AE40C455}" type="slidenum">
              <a:rPr lang="hu-HU"/>
              <a:pPr>
                <a:defRPr/>
              </a:pPr>
              <a:t>47</a:t>
            </a:fld>
            <a:endParaRPr lang="hu-HU"/>
          </a:p>
        </p:txBody>
      </p:sp>
      <p:sp>
        <p:nvSpPr>
          <p:cNvPr id="60420" name="Rectangle 2"/>
          <p:cNvSpPr>
            <a:spLocks noGrp="1"/>
          </p:cNvSpPr>
          <p:nvPr>
            <p:ph type="title"/>
          </p:nvPr>
        </p:nvSpPr>
        <p:spPr>
          <a:xfrm>
            <a:off x="539750" y="0"/>
            <a:ext cx="8229600" cy="1143000"/>
          </a:xfrm>
        </p:spPr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Befektetések és megtérülések</a:t>
            </a:r>
          </a:p>
        </p:txBody>
      </p:sp>
      <p:pic>
        <p:nvPicPr>
          <p:cNvPr id="60421" name="Kép 2" descr="Bemutató7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127125"/>
            <a:ext cx="7632700" cy="573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CC412B7-CCA2-4896-8049-66C644A3389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5460D1-56D1-46BA-96CA-112A09180A63}" type="slidenum">
              <a:rPr lang="hu-HU"/>
              <a:pPr>
                <a:defRPr/>
              </a:pPr>
              <a:t>48</a:t>
            </a:fld>
            <a:endParaRPr lang="hu-HU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0"/>
            <a:ext cx="7772400" cy="1143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elmúlt időszak hazai eseményei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D2930A1-E39E-4272-80E2-2D933E80A74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FCCDE0C-82FF-4B2B-8138-487CE052CA4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4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23907" name="Text Box 3"/>
          <p:cNvSpPr txBox="1">
            <a:spLocks noChangeArrowheads="1"/>
          </p:cNvSpPr>
          <p:nvPr/>
        </p:nvSpPr>
        <p:spPr bwMode="auto">
          <a:xfrm>
            <a:off x="900113" y="1341438"/>
            <a:ext cx="807720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2000">
                <a:latin typeface="Times New Roman" pitchFamily="18" charset="0"/>
              </a:rPr>
              <a:t>1993. Törvény a munkavédelemről</a:t>
            </a:r>
          </a:p>
          <a:p>
            <a:pPr eaLnBrk="1" hangingPunct="1">
              <a:spcBef>
                <a:spcPct val="50000"/>
              </a:spcBef>
            </a:pPr>
            <a:r>
              <a:rPr lang="hu-HU" sz="2000">
                <a:latin typeface="Times New Roman" pitchFamily="18" charset="0"/>
              </a:rPr>
              <a:t>1993-2001. A Munkavédelem Országos Programjának előkészítése</a:t>
            </a:r>
          </a:p>
          <a:p>
            <a:pPr eaLnBrk="1" hangingPunct="1">
              <a:spcBef>
                <a:spcPct val="50000"/>
              </a:spcBef>
            </a:pPr>
            <a:r>
              <a:rPr lang="hu-HU" sz="2000">
                <a:latin typeface="Times New Roman" pitchFamily="18" charset="0"/>
              </a:rPr>
              <a:t>2001.03.27. Az Országgyűlés elfogadja a Munkavédelem Országos Programját</a:t>
            </a:r>
          </a:p>
          <a:p>
            <a:pPr eaLnBrk="1" hangingPunct="1">
              <a:spcBef>
                <a:spcPct val="50000"/>
              </a:spcBef>
            </a:pPr>
            <a:r>
              <a:rPr lang="hu-HU" sz="2000">
                <a:latin typeface="Times New Roman" pitchFamily="18" charset="0"/>
              </a:rPr>
              <a:t>2003. MSZ 28001 szabvány megjelenése</a:t>
            </a:r>
          </a:p>
          <a:p>
            <a:pPr eaLnBrk="1" hangingPunct="1">
              <a:spcBef>
                <a:spcPct val="50000"/>
              </a:spcBef>
            </a:pPr>
            <a:r>
              <a:rPr lang="hu-HU" sz="2000">
                <a:latin typeface="Times New Roman" pitchFamily="18" charset="0"/>
              </a:rPr>
              <a:t>2008. MSZ 28001 szabvány módosítása</a:t>
            </a:r>
          </a:p>
        </p:txBody>
      </p:sp>
      <p:pic>
        <p:nvPicPr>
          <p:cNvPr id="123908" name="Picture 4" descr="Parlament Budáró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005263"/>
            <a:ext cx="7993063" cy="272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9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6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3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build="p" autoUpdateAnimBg="0" advAuto="200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86273CE-40DB-437C-B2E0-32EFEBD6418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532FEE-821E-4786-BD90-DE37ACE4FDC2}" type="slidenum">
              <a:rPr lang="hu-HU"/>
              <a:pPr>
                <a:defRPr/>
              </a:pPr>
              <a:t>49</a:t>
            </a:fld>
            <a:endParaRPr lang="hu-HU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619E0FA-C1AA-4A27-85E9-5A22545BCAE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6CB3DCA-5F92-4344-80C9-79FCF6FA3B9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4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71600" y="512763"/>
            <a:ext cx="7772400" cy="914400"/>
          </a:xfrm>
          <a:ln>
            <a:miter lim="800000"/>
            <a:headEnd/>
            <a:tailEnd/>
          </a:ln>
        </p:spPr>
        <p:txBody>
          <a:bodyPr rtlCol="0" anchor="t">
            <a:no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kumimoji="1" lang="hu-HU" dirty="0">
                <a:ln/>
                <a:solidFill>
                  <a:schemeClr val="accent1"/>
                </a:solidFill>
              </a:rPr>
              <a:t>Gondolat ébresztő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1438"/>
            <a:ext cx="8675688" cy="4595812"/>
          </a:xfrm>
        </p:spPr>
        <p:txBody>
          <a:bodyPr>
            <a:normAutofit/>
          </a:bodyPr>
          <a:lstStyle/>
          <a:p>
            <a:pPr marL="411163" eaLnBrk="1" hangingPunct="1">
              <a:buFont typeface="Arial" pitchFamily="34" charset="0"/>
              <a:buChar char="•"/>
              <a:defRPr/>
            </a:pPr>
            <a:r>
              <a:rPr lang="hu-HU" sz="44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00-ben </a:t>
            </a:r>
            <a:r>
              <a:rPr lang="hu-HU" sz="10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Bilbaói ügynökség adatai alapján)  </a:t>
            </a:r>
            <a:r>
              <a:rPr lang="hu-HU" sz="44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z EU-ban közel:</a:t>
            </a:r>
          </a:p>
          <a:p>
            <a:pPr marL="739775" lvl="1" eaLnBrk="1" hangingPunct="1">
              <a:buFont typeface="Arial" pitchFamily="34" charset="0"/>
              <a:buChar char="–"/>
              <a:defRPr/>
            </a:pPr>
            <a:r>
              <a:rPr lang="hu-HU" sz="36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5500 ember halt meg munkahelyi balesetben</a:t>
            </a:r>
          </a:p>
          <a:p>
            <a:pPr marL="739775" lvl="1" eaLnBrk="1" hangingPunct="1">
              <a:buFont typeface="Arial" pitchFamily="34" charset="0"/>
              <a:buChar char="–"/>
              <a:defRPr/>
            </a:pPr>
            <a:r>
              <a:rPr lang="hu-HU" sz="36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4.5 millió olyan baleset történt, amely 3 vagy annál több napos kiesést okozott</a:t>
            </a:r>
          </a:p>
          <a:p>
            <a:pPr marL="739775" lvl="1" eaLnBrk="1" hangingPunct="1">
              <a:buFont typeface="Arial" pitchFamily="34" charset="0"/>
              <a:buChar char="–"/>
              <a:defRPr/>
            </a:pPr>
            <a:r>
              <a:rPr lang="hu-HU" sz="3600" b="1" smtClean="0">
                <a:solidFill>
                  <a:srgbClr val="37609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46 millió munkanap veszett el</a:t>
            </a:r>
          </a:p>
          <a:p>
            <a:pPr marL="411163" eaLnBrk="1" hangingPunct="1">
              <a:buFont typeface="Arial" pitchFamily="34" charset="0"/>
              <a:buChar char="•"/>
              <a:defRPr/>
            </a:pPr>
            <a:endParaRPr lang="hu-HU" sz="4000" smtClean="0">
              <a:solidFill>
                <a:srgbClr val="00FFFF"/>
              </a:solidFill>
            </a:endParaRPr>
          </a:p>
        </p:txBody>
      </p:sp>
      <p:pic>
        <p:nvPicPr>
          <p:cNvPr id="124932" name="Picture 4" descr="BD06623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916488"/>
            <a:ext cx="2743200" cy="194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15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1" grpId="0" build="p" bldLvl="5" autoUpdateAnimBg="0" advAuto="200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ChangeArrowheads="1"/>
          </p:cNvSpPr>
          <p:nvPr/>
        </p:nvSpPr>
        <p:spPr bwMode="auto">
          <a:xfrm>
            <a:off x="395288" y="1052513"/>
            <a:ext cx="8229600" cy="58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65125" indent="-255588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"/>
            </a:pPr>
            <a:r>
              <a:rPr lang="hu-HU" sz="1900">
                <a:latin typeface="Century Gothic" pitchFamily="34" charset="0"/>
              </a:rPr>
              <a:t>Munkabiztonság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Létesítés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Hegesztés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Anyagmozgatás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Közúti-, vasúti szállítás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Zaj-, rezgésvédelem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Nyomástartó edények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Villamosság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Fűtés, szellőzés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Megvilágítás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Gázpalackok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Munkaeszközök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Veszélyes anyagok biztonságtechnikája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endParaRPr lang="hu-HU" sz="1900">
              <a:latin typeface="Century Gothic" pitchFamily="34" charset="0"/>
            </a:endParaRP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endParaRPr lang="hu-HU" sz="1900">
              <a:latin typeface="Century Gothic" pitchFamily="34" charset="0"/>
            </a:endParaRPr>
          </a:p>
        </p:txBody>
      </p:sp>
      <p:sp>
        <p:nvSpPr>
          <p:cNvPr id="27651" name="Rectangle 2"/>
          <p:cNvSpPr>
            <a:spLocks noGrp="1"/>
          </p:cNvSpPr>
          <p:nvPr>
            <p:ph type="title" idx="4294967295"/>
          </p:nvPr>
        </p:nvSpPr>
        <p:spPr>
          <a:xfrm>
            <a:off x="468313" y="-242888"/>
            <a:ext cx="8229600" cy="1398588"/>
          </a:xfrm>
        </p:spPr>
        <p:txBody>
          <a:bodyPr/>
          <a:lstStyle/>
          <a:p>
            <a:pPr eaLnBrk="1" hangingPunct="1"/>
            <a:r>
              <a:rPr lang="hu-HU" smtClean="0"/>
              <a:t>Munkavédelem </a:t>
            </a:r>
          </a:p>
        </p:txBody>
      </p:sp>
      <p:pic>
        <p:nvPicPr>
          <p:cNvPr id="2765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4076700"/>
            <a:ext cx="1762125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17" descr="Tamfal_zsaluzatok_piros_100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868863"/>
            <a:ext cx="2016125" cy="191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10" descr="Megterhelés és igénybevéte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2565400"/>
            <a:ext cx="2051050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5" name="Rectangle 4"/>
          <p:cNvSpPr>
            <a:spLocks noChangeArrowheads="1"/>
          </p:cNvSpPr>
          <p:nvPr/>
        </p:nvSpPr>
        <p:spPr bwMode="auto">
          <a:xfrm>
            <a:off x="5105400" y="1052513"/>
            <a:ext cx="4038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65125" indent="-255588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Wingdings 2" pitchFamily="18" charset="2"/>
              <a:buChar char=""/>
            </a:pPr>
            <a:r>
              <a:rPr lang="hu-HU" sz="1900">
                <a:latin typeface="Century Gothic" pitchFamily="34" charset="0"/>
              </a:rPr>
              <a:t>Munkaegészségügy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Foglalkozás-egészségügy</a:t>
            </a:r>
          </a:p>
          <a:p>
            <a:pPr marL="858838" lvl="2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 2" pitchFamily="18" charset="2"/>
              <a:buChar char=""/>
            </a:pPr>
            <a:r>
              <a:rPr lang="hu-HU" sz="1500">
                <a:latin typeface="Century Gothic" pitchFamily="34" charset="0"/>
              </a:rPr>
              <a:t>Munkaélettan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Munkahigiéné</a:t>
            </a:r>
          </a:p>
          <a:p>
            <a:pPr marL="620713" lvl="1" indent="-228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95000"/>
              <a:buFont typeface="Verdana" pitchFamily="34" charset="0"/>
              <a:buChar char="›"/>
            </a:pPr>
            <a:r>
              <a:rPr lang="hu-HU" sz="1700">
                <a:latin typeface="Century Gothic" pitchFamily="34" charset="0"/>
              </a:rPr>
              <a:t>Munkapszichológia</a:t>
            </a: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2843213" y="5661025"/>
            <a:ext cx="4176712" cy="779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- Ergonómia</a:t>
            </a:r>
          </a:p>
          <a:p>
            <a:pPr algn="ctr">
              <a:spcBef>
                <a:spcPct val="50000"/>
              </a:spcBef>
              <a:defRPr/>
            </a:pPr>
            <a:r>
              <a:rPr lang="hu-HU">
                <a:effectLst>
                  <a:outerShdw blurRad="38100" dist="38100" dir="2700000" algn="tl">
                    <a:srgbClr val="000000"/>
                  </a:outerShdw>
                </a:effectLst>
                <a:latin typeface="Garamond" pitchFamily="18" charset="0"/>
              </a:rPr>
              <a:t>- Jogi szabályozás</a:t>
            </a:r>
          </a:p>
        </p:txBody>
      </p:sp>
      <p:pic>
        <p:nvPicPr>
          <p:cNvPr id="27657" name="Picture 6" descr="sta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48338"/>
            <a:ext cx="1439863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8" name="Picture 7" descr="terh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97425"/>
            <a:ext cx="1403350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9" name="Picture 9" descr="Külső hatások ábráj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1071563"/>
            <a:ext cx="1619250" cy="114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0" name="Picture 11" descr="Effektív hőmérsékleti nomogram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5635625"/>
            <a:ext cx="1331912" cy="122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1" name="Picture 12" descr="Phone görbék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3413" y="4076700"/>
            <a:ext cx="2160587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2" name="Picture 13" descr="MPj04014470000[1]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8750"/>
            <a:ext cx="1042988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3" name="Picture 14" descr="MCj03976740000[1]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24175"/>
            <a:ext cx="842963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4" name="Picture 15" descr="MCj03976700000[1]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620713"/>
            <a:ext cx="1584325" cy="95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5" name="Picture 21" descr="PSW">
            <a:hlinkClick r:id="rId14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781300"/>
            <a:ext cx="1008063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66" name="Picture 36" descr="Lámpatestek CIE szerinti osztályozása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6" t="7048" r="15398" b="2843"/>
          <a:stretch>
            <a:fillRect/>
          </a:stretch>
        </p:blipFill>
        <p:spPr bwMode="auto">
          <a:xfrm>
            <a:off x="6084888" y="5516563"/>
            <a:ext cx="1104900" cy="1341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C053B68-9771-4E23-A087-50ADEC5D9D6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A11D15-86E1-4C51-BBFF-98C50EACA54A}" type="slidenum">
              <a:rPr lang="hu-HU"/>
              <a:pPr>
                <a:defRPr/>
              </a:pPr>
              <a:t>50</a:t>
            </a:fld>
            <a:endParaRPr lang="hu-HU"/>
          </a:p>
        </p:txBody>
      </p:sp>
      <p:pic>
        <p:nvPicPr>
          <p:cNvPr id="63492" name="Picture 5" descr="Kokszolo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28775"/>
            <a:ext cx="2205038" cy="417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42875"/>
            <a:ext cx="8229600" cy="96678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40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munkavédelem fejlődési trendje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>
          <a:xfrm>
            <a:off x="1547813" y="1125538"/>
            <a:ext cx="7416800" cy="4967287"/>
          </a:xfrm>
        </p:spPr>
        <p:txBody>
          <a:bodyPr>
            <a:normAutofit lnSpcReduction="10000"/>
          </a:bodyPr>
          <a:lstStyle/>
          <a:p>
            <a:pPr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mtClean="0">
                <a:solidFill>
                  <a:srgbClr val="376092"/>
                </a:solidFill>
              </a:rPr>
              <a:t>Sok vagy kevés a 146 millió munkanap?</a:t>
            </a:r>
          </a:p>
          <a:p>
            <a:pPr marL="639763" lvl="1" eaLnBrk="1" hangingPunct="1">
              <a:buFont typeface="Arial" pitchFamily="34" charset="0"/>
              <a:buChar char="–"/>
              <a:defRPr/>
            </a:pPr>
            <a:r>
              <a:rPr lang="hu-HU" smtClean="0">
                <a:solidFill>
                  <a:srgbClr val="376092"/>
                </a:solidFill>
              </a:rPr>
              <a:t>Egy ember élete során körülbelül 80.200 órát tölt el a munkahelyén (ez 10.025 munkanap)</a:t>
            </a:r>
          </a:p>
          <a:p>
            <a:pPr marL="639763" lvl="1" eaLnBrk="1" hangingPunct="1">
              <a:buFont typeface="Arial" pitchFamily="34" charset="0"/>
              <a:buChar char="–"/>
              <a:defRPr/>
            </a:pPr>
            <a:r>
              <a:rPr lang="hu-HU" smtClean="0">
                <a:solidFill>
                  <a:srgbClr val="376092"/>
                </a:solidFill>
              </a:rPr>
              <a:t> A 146 millió munkanap 1168000000 munkaórának felel meg. Ez </a:t>
            </a:r>
            <a:r>
              <a:rPr lang="hu-HU" b="1" smtClean="0">
                <a:solidFill>
                  <a:srgbClr val="FF3300"/>
                </a:solidFill>
              </a:rPr>
              <a:t>14.564 ember</a:t>
            </a:r>
            <a:r>
              <a:rPr lang="hu-HU" smtClean="0"/>
              <a:t> </a:t>
            </a:r>
            <a:r>
              <a:rPr lang="hu-HU" smtClean="0">
                <a:solidFill>
                  <a:srgbClr val="376092"/>
                </a:solidFill>
              </a:rPr>
              <a:t>életében ledolgozott óráinak száma. </a:t>
            </a:r>
          </a:p>
          <a:p>
            <a:pPr marL="639763" lvl="1" eaLnBrk="1" hangingPunct="1">
              <a:buFont typeface="Arial" pitchFamily="34" charset="0"/>
              <a:buChar char="–"/>
              <a:defRPr/>
            </a:pPr>
            <a:r>
              <a:rPr lang="hu-HU" smtClean="0">
                <a:solidFill>
                  <a:srgbClr val="376092"/>
                </a:solidFill>
              </a:rPr>
              <a:t>A</a:t>
            </a:r>
            <a:r>
              <a:rPr lang="hu-HU" smtClean="0"/>
              <a:t> </a:t>
            </a:r>
            <a:r>
              <a:rPr lang="hu-HU" b="1" smtClean="0">
                <a:solidFill>
                  <a:srgbClr val="FF3300"/>
                </a:solidFill>
              </a:rPr>
              <a:t>Dunaferr Dunai Vasmű több mint 50 éves</a:t>
            </a:r>
            <a:r>
              <a:rPr lang="hu-HU" smtClean="0"/>
              <a:t> </a:t>
            </a:r>
            <a:r>
              <a:rPr lang="hu-HU" smtClean="0">
                <a:solidFill>
                  <a:srgbClr val="376092"/>
                </a:solidFill>
              </a:rPr>
              <a:t>teljes történetéhez, építéséhez, termeléséhez, eredményeihez szükséges munkaidő megy veszendőbe évenként az EU-ban.</a:t>
            </a:r>
          </a:p>
        </p:txBody>
      </p:sp>
      <p:sp>
        <p:nvSpPr>
          <p:cNvPr id="6" name="Dátum helye 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5EB9795-742F-48FD-835A-14770103287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D215E18-2B0C-4F46-873B-C5B82B5B5E0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25956" name="Picture 4" descr="DUNAFERR emblémavtelen másolata (5) 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65625"/>
            <a:ext cx="6858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9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6" presetID="15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33" presetID="19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 build="p" bldLvl="5" autoUpdateAnimBg="0" advAuto="200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85B276C-CCB8-40EC-B86B-9738915D127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2F8465-7958-4C83-A1CA-C3AB87C520A4}" type="slidenum">
              <a:rPr lang="hu-HU"/>
              <a:pPr>
                <a:defRPr/>
              </a:pPr>
              <a:t>51</a:t>
            </a:fld>
            <a:endParaRPr lang="hu-HU"/>
          </a:p>
        </p:txBody>
      </p:sp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iről is van szó?</a:t>
            </a:r>
          </a:p>
        </p:txBody>
      </p:sp>
      <p:sp>
        <p:nvSpPr>
          <p:cNvPr id="64517" name="Rectangle 3"/>
          <p:cNvSpPr>
            <a:spLocks noGrp="1" noChangeArrowheads="1"/>
          </p:cNvSpPr>
          <p:nvPr>
            <p:ph idx="1"/>
          </p:nvPr>
        </p:nvSpPr>
        <p:spPr>
          <a:xfrm>
            <a:off x="827088" y="1371600"/>
            <a:ext cx="8012112" cy="4724400"/>
          </a:xfrm>
        </p:spPr>
        <p:txBody>
          <a:bodyPr/>
          <a:lstStyle/>
          <a:p>
            <a:pPr eaLnBrk="1" hangingPunct="1"/>
            <a:r>
              <a:rPr lang="hu-HU" sz="3600" smtClean="0"/>
              <a:t>Az anyagi javakhoz való hozzájutást hosszú távon is éljük túl!</a:t>
            </a:r>
          </a:p>
          <a:p>
            <a:pPr eaLnBrk="1" hangingPunct="1"/>
            <a:r>
              <a:rPr lang="hu-HU" sz="3600" smtClean="0"/>
              <a:t>A tudás és tapasztalat pénzre váltása ne egészüljön ki az egészség pénzre cserélésére!</a:t>
            </a:r>
          </a:p>
          <a:p>
            <a:pPr eaLnBrk="1" hangingPunct="1"/>
            <a:r>
              <a:rPr lang="hu-HU" sz="3600" smtClean="0"/>
              <a:t>Kockázatok minimalizálásával növeljük életesélyeinket!</a:t>
            </a:r>
          </a:p>
          <a:p>
            <a:pPr eaLnBrk="1" hangingPunct="1">
              <a:buFontTx/>
              <a:buNone/>
            </a:pPr>
            <a:endParaRPr lang="hu-HU" sz="3600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8D341C3-28EA-4D3C-8944-97F2C9DE8958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9C7E349-8F9D-4357-9F9B-82D571B7184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4520" name="Picture 5" descr="j014948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678363"/>
            <a:ext cx="2144712" cy="2179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C01FAC5-81B7-4DA6-AD11-122FEFE23E3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201DC01-293F-4963-900E-86F64946FF6D}" type="slidenum">
              <a:rPr lang="hu-HU"/>
              <a:pPr>
                <a:defRPr/>
              </a:pPr>
              <a:t>52</a:t>
            </a:fld>
            <a:endParaRPr lang="hu-HU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260350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1993. Évi XCIII. törvény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371600"/>
            <a:ext cx="8154987" cy="4724400"/>
          </a:xfrm>
        </p:spPr>
        <p:txBody>
          <a:bodyPr rtlCol="0">
            <a:normAutofit/>
          </a:bodyPr>
          <a:lstStyle/>
          <a:p>
            <a:pPr marL="609600" indent="-609600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vt. 54. § (1) …a munkáltató köteles figyelembe venni a következő általános követelményeket:</a:t>
            </a:r>
          </a:p>
          <a:p>
            <a:pPr marL="990600" lvl="1" indent="-419100" eaLnBrk="1" fontAlgn="auto" hangingPunct="1">
              <a:spcAft>
                <a:spcPts val="0"/>
              </a:spcAft>
              <a:buFontTx/>
              <a:buAutoNum type="alphaLcParenR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nem elkerülhető veszélyek értékelése</a:t>
            </a:r>
          </a:p>
          <a:p>
            <a:pPr marL="990600" lvl="1" indent="-419100" eaLnBrk="1" fontAlgn="auto" hangingPunct="1">
              <a:spcAft>
                <a:spcPts val="0"/>
              </a:spcAft>
              <a:buFontTx/>
              <a:buAutoNum type="alphaLcParenR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veszélyek elkerülése</a:t>
            </a:r>
          </a:p>
          <a:p>
            <a:pPr marL="990600" lvl="1" indent="-419100" eaLnBrk="1" fontAlgn="auto" hangingPunct="1">
              <a:spcAft>
                <a:spcPts val="0"/>
              </a:spcAft>
              <a:buFontTx/>
              <a:buAutoNum type="alphaLcParenR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veszélyek keletkezési helyükön történő leküzdése</a:t>
            </a:r>
          </a:p>
          <a:p>
            <a:pPr marL="990600" lvl="1" indent="-419100" eaLnBrk="1" fontAlgn="auto" hangingPunct="1">
              <a:spcAft>
                <a:spcPts val="0"/>
              </a:spcAft>
              <a:buFontTx/>
              <a:buAutoNum type="alphaLcParenR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z emberi tényező figyelembevétele…..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250B73D-08DE-4FC6-AC30-22CDB4C294E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DBC3A96-BC65-45EA-8E35-5BD65E0CD4A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5544" name="Picture 4" descr="MMj0356670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5445125"/>
            <a:ext cx="16462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9" grpId="0" build="p" bldLvl="5" autoUpdateAnimBg="0" advAuto="100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56C4D40-C006-4593-A143-E75A2DA1CD6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FECD88-15DE-4195-AE19-A7E3C8DACFD0}" type="slidenum">
              <a:rPr lang="hu-HU"/>
              <a:pPr>
                <a:defRPr/>
              </a:pPr>
              <a:t>53</a:t>
            </a:fld>
            <a:endParaRPr lang="hu-HU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7188"/>
            <a:ext cx="8229600" cy="785812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1993. Évi XCIII. törvény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428750"/>
            <a:ext cx="8893175" cy="46672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vt. 54. § (1) </a:t>
            </a:r>
          </a:p>
          <a:p>
            <a:pPr lvl="1" eaLnBrk="1" fontAlgn="auto" hangingPunct="1">
              <a:spcAft>
                <a:spcPts val="0"/>
              </a:spcAft>
              <a:buFontTx/>
              <a:buNone/>
              <a:defRPr/>
            </a:pP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g)</a:t>
            </a:r>
            <a:r>
              <a:rPr lang="hu-HU" sz="2400" dirty="0" smtClean="0"/>
              <a:t> </a:t>
            </a:r>
            <a:r>
              <a:rPr lang="hu-HU" b="1" dirty="0" smtClean="0">
                <a:solidFill>
                  <a:srgbClr val="FF3300"/>
                </a:solidFill>
              </a:rPr>
              <a:t>egységes és átfogó megelőzési stratégia</a:t>
            </a:r>
            <a:r>
              <a:rPr lang="hu-HU" sz="2400" dirty="0" smtClean="0"/>
              <a:t> 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kialakítása, amely kitér a munkafolyamatra, a technológiára, a munkaszervezésre, a munkafeltételekre, a szociális kapcsolatokra és a munkakörnyezeti tényezők hatására…</a:t>
            </a:r>
          </a:p>
          <a:p>
            <a:pPr eaLnBrk="1" fontAlgn="auto" hangingPunct="1">
              <a:spcAft>
                <a:spcPts val="0"/>
              </a:spcAft>
              <a:buFontTx/>
              <a:buNone/>
              <a:defRPr/>
            </a:pPr>
            <a:endParaRPr lang="hu-HU" sz="2800" dirty="0" smtClean="0">
              <a:solidFill>
                <a:srgbClr val="FFFF99"/>
              </a:solidFill>
            </a:endParaRP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F81D5EC-7C86-4D97-9C12-BE1DD858D3D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3EEB93A-177F-4344-8747-24A69901F52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6569" name="Picture 6" descr="MPj0390081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3775075"/>
            <a:ext cx="4321175" cy="308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 autoUpdateAnimBg="0" advAuto="100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átum helye 4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C551577-A01E-44FD-9C38-70362B856BCB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3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72C98E0-94C5-4A90-9D0F-7C69B2714982}" type="slidenum">
              <a:rPr lang="hu-HU"/>
              <a:pPr>
                <a:defRPr/>
              </a:pPr>
              <a:t>54</a:t>
            </a:fld>
            <a:endParaRPr lang="hu-HU"/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8382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ockázatok</a:t>
            </a: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650" y="2133600"/>
            <a:ext cx="5472113" cy="3816350"/>
          </a:xfrm>
        </p:spPr>
        <p:txBody>
          <a:bodyPr/>
          <a:lstStyle/>
          <a:p>
            <a:pPr eaLnBrk="1" hangingPunct="1"/>
            <a:r>
              <a:rPr lang="hu-HU" sz="2800" b="1" smtClean="0"/>
              <a:t>Teljesítmény standardok</a:t>
            </a:r>
          </a:p>
          <a:p>
            <a:pPr eaLnBrk="1" hangingPunct="1">
              <a:buFontTx/>
              <a:buNone/>
            </a:pPr>
            <a:endParaRPr lang="hu-HU" sz="2800" b="1" smtClean="0"/>
          </a:p>
          <a:p>
            <a:pPr eaLnBrk="1" hangingPunct="1"/>
            <a:r>
              <a:rPr lang="hu-HU" sz="2400" b="1" smtClean="0"/>
              <a:t>Veszélyek azonosítása</a:t>
            </a:r>
          </a:p>
          <a:p>
            <a:pPr eaLnBrk="1" hangingPunct="1"/>
            <a:r>
              <a:rPr lang="hu-HU" sz="2400" b="1" smtClean="0"/>
              <a:t>Kockázat elemzés, értékelés</a:t>
            </a:r>
          </a:p>
          <a:p>
            <a:pPr eaLnBrk="1" hangingPunct="1"/>
            <a:r>
              <a:rPr lang="hu-HU" sz="2400" b="1" smtClean="0"/>
              <a:t>Kockázatkezelés</a:t>
            </a:r>
          </a:p>
          <a:p>
            <a:pPr eaLnBrk="1" hangingPunct="1"/>
            <a:r>
              <a:rPr lang="hu-HU" sz="2400" b="1" smtClean="0">
                <a:solidFill>
                  <a:srgbClr val="FF0000"/>
                </a:solidFill>
              </a:rPr>
              <a:t>Kezelési intézkedések megvalósítása, fenntartása</a:t>
            </a:r>
            <a:endParaRPr lang="hu-HU" sz="3600" b="1" smtClean="0">
              <a:solidFill>
                <a:srgbClr val="FF0000"/>
              </a:solidFill>
            </a:endParaRPr>
          </a:p>
          <a:p>
            <a:pPr eaLnBrk="1" hangingPunct="1"/>
            <a:endParaRPr lang="hu-HU" sz="3600" smtClean="0"/>
          </a:p>
        </p:txBody>
      </p:sp>
      <p:graphicFrame>
        <p:nvGraphicFramePr>
          <p:cNvPr id="272388" name="Object 4"/>
          <p:cNvGraphicFramePr>
            <a:graphicFrameLocks noChangeAspect="1"/>
          </p:cNvGraphicFramePr>
          <p:nvPr>
            <p:ph type="clipArt" sz="half" idx="2"/>
          </p:nvPr>
        </p:nvGraphicFramePr>
        <p:xfrm>
          <a:off x="5867400" y="960438"/>
          <a:ext cx="1573213" cy="231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name="Klip" r:id="rId4" imgW="2247480" imgH="3306240" progId="">
                  <p:embed/>
                </p:oleObj>
              </mc:Choice>
              <mc:Fallback>
                <p:oleObj name="Klip" r:id="rId4" imgW="2247480" imgH="330624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960438"/>
                        <a:ext cx="1573213" cy="2314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Dia számának helye 10"/>
          <p:cNvSpPr txBox="1">
            <a:spLocks noGrp="1"/>
          </p:cNvSpPr>
          <p:nvPr/>
        </p:nvSpPr>
        <p:spPr>
          <a:xfrm>
            <a:off x="7543800" y="6248400"/>
            <a:ext cx="1295400" cy="457200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C030535-2EDC-45B3-9C23-43717394510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pSp>
        <p:nvGrpSpPr>
          <p:cNvPr id="11272" name="Group 5"/>
          <p:cNvGrpSpPr>
            <a:grpSpLocks/>
          </p:cNvGrpSpPr>
          <p:nvPr/>
        </p:nvGrpSpPr>
        <p:grpSpPr bwMode="auto">
          <a:xfrm>
            <a:off x="5076825" y="4076700"/>
            <a:ext cx="3170238" cy="2209800"/>
            <a:chOff x="1248" y="240"/>
            <a:chExt cx="4176" cy="3600"/>
          </a:xfrm>
        </p:grpSpPr>
        <p:sp>
          <p:nvSpPr>
            <p:cNvPr id="11273" name="Pyr1"/>
            <p:cNvSpPr>
              <a:spLocks noEditPoints="1" noChangeArrowheads="1"/>
            </p:cNvSpPr>
            <p:nvPr/>
          </p:nvSpPr>
          <p:spPr bwMode="auto">
            <a:xfrm>
              <a:off x="2873" y="240"/>
              <a:ext cx="936" cy="79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5400 w 21600"/>
                <a:gd name="T10" fmla="*/ 11802 h 21600"/>
                <a:gd name="T11" fmla="*/ 16200 w 21600"/>
                <a:gd name="T12" fmla="*/ 20598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>
                  <a:moveTo>
                    <a:pt x="10800" y="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1080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1274" name="Pyr2"/>
            <p:cNvSpPr>
              <a:spLocks noEditPoints="1" noChangeArrowheads="1"/>
            </p:cNvSpPr>
            <p:nvPr/>
          </p:nvSpPr>
          <p:spPr bwMode="auto">
            <a:xfrm>
              <a:off x="2331" y="1038"/>
              <a:ext cx="2015" cy="9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789 w 21600"/>
                <a:gd name="T13" fmla="*/ 508 h 21600"/>
                <a:gd name="T14" fmla="*/ 15811 w 21600"/>
                <a:gd name="T15" fmla="*/ 210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787" y="0"/>
                  </a:moveTo>
                  <a:lnTo>
                    <a:pt x="15812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5787" y="0"/>
                  </a:lnTo>
                  <a:close/>
                </a:path>
              </a:pathLst>
            </a:cu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1275" name="Pyr3"/>
            <p:cNvSpPr>
              <a:spLocks noEditPoints="1" noChangeArrowheads="1"/>
            </p:cNvSpPr>
            <p:nvPr/>
          </p:nvSpPr>
          <p:spPr bwMode="auto">
            <a:xfrm>
              <a:off x="1795" y="1974"/>
              <a:ext cx="3087" cy="93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290 w 21600"/>
                <a:gd name="T13" fmla="*/ 508 h 21600"/>
                <a:gd name="T14" fmla="*/ 16310 w 21600"/>
                <a:gd name="T15" fmla="*/ 210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3768" y="0"/>
                  </a:moveTo>
                  <a:lnTo>
                    <a:pt x="17831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3768" y="0"/>
                  </a:ln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1276" name="Pyr4"/>
            <p:cNvSpPr>
              <a:spLocks noEditPoints="1" noChangeArrowheads="1"/>
            </p:cNvSpPr>
            <p:nvPr/>
          </p:nvSpPr>
          <p:spPr bwMode="auto">
            <a:xfrm>
              <a:off x="1248" y="2904"/>
              <a:ext cx="4176" cy="936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1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284 w 21600"/>
                <a:gd name="T13" fmla="*/ 508 h 21600"/>
                <a:gd name="T14" fmla="*/ 17312 w 21600"/>
                <a:gd name="T15" fmla="*/ 210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793" y="0"/>
                  </a:moveTo>
                  <a:lnTo>
                    <a:pt x="18806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2793" y="0"/>
                  </a:lnTo>
                  <a:close/>
                </a:path>
              </a:pathLst>
            </a:custGeom>
            <a:solidFill>
              <a:srgbClr val="33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7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1" presetID="4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7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25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723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387" grpId="0" build="p" bldLvl="2" autoUpdateAnimBg="0" advAuto="200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79E3619-3C7F-4C71-BB81-34F921CBF1F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3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CCD15C-3CBC-45D9-BD1E-DB8C0B1F798D}" type="slidenum">
              <a:rPr lang="hu-HU"/>
              <a:pPr>
                <a:defRPr/>
              </a:pPr>
              <a:t>55</a:t>
            </a:fld>
            <a:endParaRPr lang="hu-HU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53975" eaLnBrk="1" hangingPunct="1"/>
            <a:r>
              <a:rPr lang="hu-HU" sz="2400" smtClean="0">
                <a:solidFill>
                  <a:srgbClr val="003EBB"/>
                </a:solidFill>
              </a:rPr>
              <a:t>Kockázatértékelés főbb lépései</a:t>
            </a:r>
          </a:p>
        </p:txBody>
      </p:sp>
      <p:sp>
        <p:nvSpPr>
          <p:cNvPr id="30" name="Dátum helye 29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0EE951C-1402-4A19-B877-AB7ED74CDD2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2" name="Élőláb helye 31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31" name="Dia számának helye 30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441E641-B1F4-404B-B492-22DCD2E7C55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pSp>
        <p:nvGrpSpPr>
          <p:cNvPr id="67592" name="Group 7"/>
          <p:cNvGrpSpPr>
            <a:grpSpLocks/>
          </p:cNvGrpSpPr>
          <p:nvPr/>
        </p:nvGrpSpPr>
        <p:grpSpPr bwMode="auto">
          <a:xfrm>
            <a:off x="323850" y="260350"/>
            <a:ext cx="8640763" cy="6337300"/>
            <a:chOff x="1774" y="3016"/>
            <a:chExt cx="9363" cy="8263"/>
          </a:xfrm>
        </p:grpSpPr>
        <p:sp>
          <p:nvSpPr>
            <p:cNvPr id="67593" name="Freeform 8"/>
            <p:cNvSpPr>
              <a:spLocks/>
            </p:cNvSpPr>
            <p:nvPr/>
          </p:nvSpPr>
          <p:spPr bwMode="auto">
            <a:xfrm>
              <a:off x="5998" y="3648"/>
              <a:ext cx="7" cy="998"/>
            </a:xfrm>
            <a:custGeom>
              <a:avLst/>
              <a:gdLst>
                <a:gd name="T0" fmla="*/ 7 w 7"/>
                <a:gd name="T1" fmla="*/ 0 h 1027"/>
                <a:gd name="T2" fmla="*/ 0 w 7"/>
                <a:gd name="T3" fmla="*/ 890 h 1027"/>
                <a:gd name="T4" fmla="*/ 0 60000 65536"/>
                <a:gd name="T5" fmla="*/ 0 60000 65536"/>
                <a:gd name="T6" fmla="*/ 0 w 7"/>
                <a:gd name="T7" fmla="*/ 0 h 1027"/>
                <a:gd name="T8" fmla="*/ 7 w 7"/>
                <a:gd name="T9" fmla="*/ 1027 h 102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7" h="1027">
                  <a:moveTo>
                    <a:pt x="7" y="0"/>
                  </a:moveTo>
                  <a:lnTo>
                    <a:pt x="0" y="1027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594" name="Text Box 9"/>
            <p:cNvSpPr txBox="1">
              <a:spLocks noChangeArrowheads="1"/>
            </p:cNvSpPr>
            <p:nvPr/>
          </p:nvSpPr>
          <p:spPr bwMode="auto">
            <a:xfrm>
              <a:off x="4712" y="4646"/>
              <a:ext cx="2754" cy="700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400">
                  <a:solidFill>
                    <a:srgbClr val="FF0000"/>
                  </a:solidFill>
                </a:rPr>
                <a:t>A tevékenységek osztályozása</a:t>
              </a:r>
              <a:endParaRPr lang="hu-HU" sz="2000">
                <a:solidFill>
                  <a:srgbClr val="FF0000"/>
                </a:solidFill>
              </a:endParaRPr>
            </a:p>
          </p:txBody>
        </p:sp>
        <p:sp>
          <p:nvSpPr>
            <p:cNvPr id="67595" name="Line 10"/>
            <p:cNvSpPr>
              <a:spLocks noChangeShapeType="1"/>
            </p:cNvSpPr>
            <p:nvPr/>
          </p:nvSpPr>
          <p:spPr bwMode="auto">
            <a:xfrm>
              <a:off x="5997" y="5347"/>
              <a:ext cx="0" cy="8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596" name="Text Box 11"/>
            <p:cNvSpPr txBox="1">
              <a:spLocks noChangeArrowheads="1"/>
            </p:cNvSpPr>
            <p:nvPr/>
          </p:nvSpPr>
          <p:spPr bwMode="auto">
            <a:xfrm>
              <a:off x="4712" y="6046"/>
              <a:ext cx="2754" cy="700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400">
                  <a:solidFill>
                    <a:srgbClr val="FF0000"/>
                  </a:solidFill>
                </a:rPr>
                <a:t>A veszélyek azonosítása</a:t>
              </a:r>
              <a:endParaRPr lang="hu-HU" sz="2000">
                <a:solidFill>
                  <a:srgbClr val="FF0000"/>
                </a:solidFill>
              </a:endParaRPr>
            </a:p>
          </p:txBody>
        </p:sp>
        <p:sp>
          <p:nvSpPr>
            <p:cNvPr id="67597" name="Line 12"/>
            <p:cNvSpPr>
              <a:spLocks noChangeShapeType="1"/>
            </p:cNvSpPr>
            <p:nvPr/>
          </p:nvSpPr>
          <p:spPr bwMode="auto">
            <a:xfrm>
              <a:off x="5997" y="6746"/>
              <a:ext cx="0" cy="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598" name="Line 13"/>
            <p:cNvSpPr>
              <a:spLocks noChangeShapeType="1"/>
            </p:cNvSpPr>
            <p:nvPr/>
          </p:nvSpPr>
          <p:spPr bwMode="auto">
            <a:xfrm>
              <a:off x="3059" y="6921"/>
              <a:ext cx="60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599" name="Line 14"/>
            <p:cNvSpPr>
              <a:spLocks noChangeShapeType="1"/>
            </p:cNvSpPr>
            <p:nvPr/>
          </p:nvSpPr>
          <p:spPr bwMode="auto">
            <a:xfrm>
              <a:off x="3059" y="6921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00" name="Line 15"/>
            <p:cNvSpPr>
              <a:spLocks noChangeShapeType="1"/>
            </p:cNvSpPr>
            <p:nvPr/>
          </p:nvSpPr>
          <p:spPr bwMode="auto">
            <a:xfrm>
              <a:off x="9118" y="6921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265232" name="Text Box 16"/>
            <p:cNvSpPr txBox="1">
              <a:spLocks noChangeArrowheads="1"/>
            </p:cNvSpPr>
            <p:nvPr/>
          </p:nvSpPr>
          <p:spPr bwMode="auto">
            <a:xfrm>
              <a:off x="1774" y="7272"/>
              <a:ext cx="2570" cy="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A valószínűség becslése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265233" name="Text Box 17"/>
            <p:cNvSpPr txBox="1">
              <a:spLocks noChangeArrowheads="1"/>
            </p:cNvSpPr>
            <p:nvPr/>
          </p:nvSpPr>
          <p:spPr bwMode="auto">
            <a:xfrm>
              <a:off x="7833" y="7272"/>
              <a:ext cx="2754" cy="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 algn="ctr"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A következmények becslése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67603" name="Line 18"/>
            <p:cNvSpPr>
              <a:spLocks noChangeShapeType="1"/>
            </p:cNvSpPr>
            <p:nvPr/>
          </p:nvSpPr>
          <p:spPr bwMode="auto">
            <a:xfrm>
              <a:off x="3059" y="7971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04" name="Line 19"/>
            <p:cNvSpPr>
              <a:spLocks noChangeShapeType="1"/>
            </p:cNvSpPr>
            <p:nvPr/>
          </p:nvSpPr>
          <p:spPr bwMode="auto">
            <a:xfrm>
              <a:off x="9118" y="7971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05" name="Line 20"/>
            <p:cNvSpPr>
              <a:spLocks noChangeShapeType="1"/>
            </p:cNvSpPr>
            <p:nvPr/>
          </p:nvSpPr>
          <p:spPr bwMode="auto">
            <a:xfrm>
              <a:off x="3059" y="8321"/>
              <a:ext cx="14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06" name="Line 21"/>
            <p:cNvSpPr>
              <a:spLocks noChangeShapeType="1"/>
            </p:cNvSpPr>
            <p:nvPr/>
          </p:nvSpPr>
          <p:spPr bwMode="auto">
            <a:xfrm flipH="1">
              <a:off x="7649" y="8321"/>
              <a:ext cx="14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07" name="Text Box 22"/>
            <p:cNvSpPr txBox="1">
              <a:spLocks noChangeArrowheads="1"/>
            </p:cNvSpPr>
            <p:nvPr/>
          </p:nvSpPr>
          <p:spPr bwMode="auto">
            <a:xfrm>
              <a:off x="4528" y="7971"/>
              <a:ext cx="3121" cy="700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400">
                  <a:solidFill>
                    <a:srgbClr val="FF0000"/>
                  </a:solidFill>
                </a:rPr>
                <a:t>A kockázat meghatározása</a:t>
              </a:r>
              <a:endParaRPr lang="hu-HU" sz="2000">
                <a:solidFill>
                  <a:srgbClr val="FF0000"/>
                </a:solidFill>
              </a:endParaRPr>
            </a:p>
          </p:txBody>
        </p:sp>
        <p:sp>
          <p:nvSpPr>
            <p:cNvPr id="67608" name="Line 23"/>
            <p:cNvSpPr>
              <a:spLocks noChangeShapeType="1"/>
            </p:cNvSpPr>
            <p:nvPr/>
          </p:nvSpPr>
          <p:spPr bwMode="auto">
            <a:xfrm>
              <a:off x="5997" y="8671"/>
              <a:ext cx="0" cy="3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09" name="Text Box 24"/>
            <p:cNvSpPr txBox="1">
              <a:spLocks noChangeArrowheads="1"/>
            </p:cNvSpPr>
            <p:nvPr/>
          </p:nvSpPr>
          <p:spPr bwMode="auto">
            <a:xfrm>
              <a:off x="4528" y="9020"/>
              <a:ext cx="3121" cy="699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400">
                  <a:solidFill>
                    <a:srgbClr val="FF0000"/>
                  </a:solidFill>
                </a:rPr>
                <a:t>A kockázat elfogadható?</a:t>
              </a:r>
              <a:endParaRPr lang="hu-HU" sz="2000">
                <a:solidFill>
                  <a:srgbClr val="FF0000"/>
                </a:solidFill>
              </a:endParaRPr>
            </a:p>
          </p:txBody>
        </p:sp>
        <p:sp>
          <p:nvSpPr>
            <p:cNvPr id="67610" name="Line 25"/>
            <p:cNvSpPr>
              <a:spLocks noChangeShapeType="1"/>
            </p:cNvSpPr>
            <p:nvPr/>
          </p:nvSpPr>
          <p:spPr bwMode="auto">
            <a:xfrm>
              <a:off x="7649" y="9370"/>
              <a:ext cx="3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265242" name="Text Box 26"/>
            <p:cNvSpPr txBox="1">
              <a:spLocks noChangeArrowheads="1"/>
            </p:cNvSpPr>
            <p:nvPr/>
          </p:nvSpPr>
          <p:spPr bwMode="auto">
            <a:xfrm>
              <a:off x="8017" y="9021"/>
              <a:ext cx="3120" cy="69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A rendszer módosítása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67612" name="Line 27"/>
            <p:cNvSpPr>
              <a:spLocks noChangeShapeType="1"/>
            </p:cNvSpPr>
            <p:nvPr/>
          </p:nvSpPr>
          <p:spPr bwMode="auto">
            <a:xfrm flipV="1">
              <a:off x="10954" y="6571"/>
              <a:ext cx="0" cy="2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13" name="Line 28"/>
            <p:cNvSpPr>
              <a:spLocks noChangeShapeType="1"/>
            </p:cNvSpPr>
            <p:nvPr/>
          </p:nvSpPr>
          <p:spPr bwMode="auto">
            <a:xfrm flipH="1">
              <a:off x="7466" y="6571"/>
              <a:ext cx="3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67614" name="Text Box 29"/>
            <p:cNvSpPr txBox="1">
              <a:spLocks noChangeArrowheads="1"/>
            </p:cNvSpPr>
            <p:nvPr/>
          </p:nvSpPr>
          <p:spPr bwMode="auto">
            <a:xfrm>
              <a:off x="7649" y="9894"/>
              <a:ext cx="1285" cy="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200"/>
                <a:t>nem</a:t>
              </a:r>
              <a:endParaRPr lang="hu-HU"/>
            </a:p>
          </p:txBody>
        </p:sp>
        <p:sp>
          <p:nvSpPr>
            <p:cNvPr id="67615" name="Text Box 30"/>
            <p:cNvSpPr txBox="1">
              <a:spLocks noChangeArrowheads="1"/>
            </p:cNvSpPr>
            <p:nvPr/>
          </p:nvSpPr>
          <p:spPr bwMode="auto">
            <a:xfrm>
              <a:off x="4712" y="9894"/>
              <a:ext cx="918" cy="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hu-HU" sz="1200"/>
                <a:t>igen</a:t>
              </a:r>
              <a:endParaRPr lang="hu-HU"/>
            </a:p>
          </p:txBody>
        </p:sp>
        <p:sp>
          <p:nvSpPr>
            <p:cNvPr id="67616" name="Text Box 31"/>
            <p:cNvSpPr txBox="1">
              <a:spLocks noChangeArrowheads="1"/>
            </p:cNvSpPr>
            <p:nvPr/>
          </p:nvSpPr>
          <p:spPr bwMode="auto">
            <a:xfrm>
              <a:off x="4477" y="10579"/>
              <a:ext cx="3121" cy="700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400">
                  <a:solidFill>
                    <a:srgbClr val="FF0000"/>
                  </a:solidFill>
                </a:rPr>
                <a:t>A rendszer üzemeltethető</a:t>
              </a:r>
              <a:endParaRPr lang="hu-HU" sz="2000">
                <a:solidFill>
                  <a:srgbClr val="FF0000"/>
                </a:solidFill>
              </a:endParaRPr>
            </a:p>
          </p:txBody>
        </p:sp>
        <p:sp>
          <p:nvSpPr>
            <p:cNvPr id="67617" name="Text Box 32"/>
            <p:cNvSpPr txBox="1">
              <a:spLocks noChangeArrowheads="1"/>
            </p:cNvSpPr>
            <p:nvPr/>
          </p:nvSpPr>
          <p:spPr bwMode="auto">
            <a:xfrm>
              <a:off x="4528" y="3016"/>
              <a:ext cx="2754" cy="700"/>
            </a:xfrm>
            <a:prstGeom prst="rect">
              <a:avLst/>
            </a:prstGeom>
            <a:solidFill>
              <a:srgbClr val="FFFF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sz="1400">
                  <a:solidFill>
                    <a:srgbClr val="FF0000"/>
                  </a:solidFill>
                </a:rPr>
                <a:t>A rendszer meghatározása, leírása</a:t>
              </a:r>
              <a:endParaRPr lang="hu-HU" sz="2000">
                <a:solidFill>
                  <a:srgbClr val="FF0000"/>
                </a:solidFill>
              </a:endParaRPr>
            </a:p>
          </p:txBody>
        </p:sp>
        <p:sp>
          <p:nvSpPr>
            <p:cNvPr id="67618" name="Line 33"/>
            <p:cNvSpPr>
              <a:spLocks noChangeShapeType="1"/>
            </p:cNvSpPr>
            <p:nvPr/>
          </p:nvSpPr>
          <p:spPr bwMode="auto">
            <a:xfrm>
              <a:off x="5997" y="9719"/>
              <a:ext cx="0" cy="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E8069B8-2959-430A-8693-2F80559E80A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8BAA2F-920C-4713-AD83-8AE1ACF7E3C3}" type="slidenum">
              <a:rPr lang="hu-HU"/>
              <a:pPr>
                <a:defRPr/>
              </a:pPr>
              <a:t>56</a:t>
            </a:fld>
            <a:endParaRPr lang="hu-HU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42875"/>
            <a:ext cx="8229600" cy="1143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40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Kockázati tényezők egy lehetséges csoportosítása</a:t>
            </a:r>
          </a:p>
        </p:txBody>
      </p:sp>
      <p:sp>
        <p:nvSpPr>
          <p:cNvPr id="6861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850" y="1341438"/>
            <a:ext cx="4675188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hu-HU" smtClean="0"/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Állapothibák, eltérések</a:t>
            </a:r>
          </a:p>
          <a:p>
            <a:pPr eaLnBrk="1" hangingPunct="1">
              <a:lnSpc>
                <a:spcPct val="90000"/>
              </a:lnSpc>
            </a:pPr>
            <a:endParaRPr lang="hu-HU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hu-HU" smtClean="0"/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Folyamathibák, eltérések</a:t>
            </a:r>
          </a:p>
          <a:p>
            <a:pPr eaLnBrk="1" hangingPunct="1">
              <a:lnSpc>
                <a:spcPct val="90000"/>
              </a:lnSpc>
            </a:pPr>
            <a:endParaRPr lang="hu-HU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hu-HU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hu-HU" smtClean="0"/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Rendszerhibák, eltérések</a:t>
            </a:r>
          </a:p>
        </p:txBody>
      </p:sp>
      <p:sp>
        <p:nvSpPr>
          <p:cNvPr id="68614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5600700" y="1341438"/>
            <a:ext cx="354330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mtClean="0"/>
              <a:t>Munkahelyek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Munkaeszközök</a:t>
            </a:r>
          </a:p>
          <a:p>
            <a:pPr eaLnBrk="1" hangingPunct="1">
              <a:lnSpc>
                <a:spcPct val="90000"/>
              </a:lnSpc>
            </a:pPr>
            <a:endParaRPr lang="hu-HU" smtClean="0"/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Munka- és technológiai folyamatok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Munkaműveletek</a:t>
            </a:r>
          </a:p>
          <a:p>
            <a:pPr eaLnBrk="1" hangingPunct="1">
              <a:lnSpc>
                <a:spcPct val="90000"/>
              </a:lnSpc>
            </a:pPr>
            <a:endParaRPr lang="hu-HU" smtClean="0"/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Irányítás</a:t>
            </a:r>
          </a:p>
          <a:p>
            <a:pPr eaLnBrk="1" hangingPunct="1">
              <a:lnSpc>
                <a:spcPct val="90000"/>
              </a:lnSpc>
            </a:pPr>
            <a:r>
              <a:rPr lang="hu-HU" smtClean="0"/>
              <a:t>Szervezet</a:t>
            </a:r>
          </a:p>
          <a:p>
            <a:pPr eaLnBrk="1" hangingPunct="1">
              <a:lnSpc>
                <a:spcPct val="90000"/>
              </a:lnSpc>
            </a:pPr>
            <a:endParaRPr lang="hu-HU" smtClean="0"/>
          </a:p>
        </p:txBody>
      </p:sp>
      <p:sp>
        <p:nvSpPr>
          <p:cNvPr id="11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29D222E-93BE-4726-BF18-BFC4FCA08E0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9" name="Élőláb helye 1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13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D41A9D7-1BBE-4856-AF75-83B122CECD7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8618" name="Line 5"/>
          <p:cNvSpPr>
            <a:spLocks noChangeShapeType="1"/>
          </p:cNvSpPr>
          <p:nvPr/>
        </p:nvSpPr>
        <p:spPr bwMode="auto">
          <a:xfrm flipV="1">
            <a:off x="4427538" y="1557338"/>
            <a:ext cx="1296987" cy="43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619" name="Line 6"/>
          <p:cNvSpPr>
            <a:spLocks noChangeShapeType="1"/>
          </p:cNvSpPr>
          <p:nvPr/>
        </p:nvSpPr>
        <p:spPr bwMode="auto">
          <a:xfrm>
            <a:off x="4427538" y="1989138"/>
            <a:ext cx="1223962" cy="7143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620" name="Line 7"/>
          <p:cNvSpPr>
            <a:spLocks noChangeShapeType="1"/>
          </p:cNvSpPr>
          <p:nvPr/>
        </p:nvSpPr>
        <p:spPr bwMode="auto">
          <a:xfrm flipV="1">
            <a:off x="4859338" y="3068638"/>
            <a:ext cx="865187" cy="3603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621" name="Line 8"/>
          <p:cNvSpPr>
            <a:spLocks noChangeShapeType="1"/>
          </p:cNvSpPr>
          <p:nvPr/>
        </p:nvSpPr>
        <p:spPr bwMode="auto">
          <a:xfrm>
            <a:off x="4859338" y="3429000"/>
            <a:ext cx="936625" cy="7921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622" name="Line 9"/>
          <p:cNvSpPr>
            <a:spLocks noChangeShapeType="1"/>
          </p:cNvSpPr>
          <p:nvPr/>
        </p:nvSpPr>
        <p:spPr bwMode="auto">
          <a:xfrm flipV="1">
            <a:off x="4859338" y="5157788"/>
            <a:ext cx="792162" cy="1428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68623" name="Line 10"/>
          <p:cNvSpPr>
            <a:spLocks noChangeShapeType="1"/>
          </p:cNvSpPr>
          <p:nvPr/>
        </p:nvSpPr>
        <p:spPr bwMode="auto">
          <a:xfrm>
            <a:off x="4859338" y="5300663"/>
            <a:ext cx="792162" cy="3603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pic>
        <p:nvPicPr>
          <p:cNvPr id="68624" name="Picture 11" descr="C:\Documents and Settings\Kapás Zsolt\Local Settings\Temporary Internet Files\Content.IE5\PFYV7ANB\MCj03976340000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2214563"/>
            <a:ext cx="969962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5" name="Picture 12" descr="C:\Documents and Settings\Kapás Zsolt\Local Settings\Temporary Internet Files\Content.IE5\S99ZLM57\MPj04229960000[1]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313" y="2214563"/>
            <a:ext cx="78581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6" name="Picture 13" descr="C:\Documents and Settings\Kapás Zsolt\Local Settings\Temporary Internet Files\Content.IE5\JQ2C5PET\MCj04125880000[1].wm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25" y="3643313"/>
            <a:ext cx="121443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7" name="Picture 14" descr="C:\Documents and Settings\Kapás Zsolt\Local Settings\Temporary Internet Files\Content.IE5\2WD7DYBF\MMj02365400000[1].gif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3786188"/>
            <a:ext cx="1433513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8" name="Picture 15" descr="C:\Documents and Settings\Kapás Zsolt\Local Settings\Temporary Internet Files\Content.IE5\IOVEX5VC\MCj03030420000[1]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5500688"/>
            <a:ext cx="928687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29" name="Picture 16" descr="C:\Documents and Settings\Kapás Zsolt\Local Settings\Temporary Internet Files\Content.IE5\5V5Z76DX\MMj02970320000[1]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5500688"/>
            <a:ext cx="815975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A0420BD-0906-497F-98B4-60E616BB276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2FC38D-E051-41EA-92F2-4824B761D7E6}" type="slidenum">
              <a:rPr lang="hu-HU"/>
              <a:pPr>
                <a:defRPr/>
              </a:pPr>
              <a:t>57</a:t>
            </a:fld>
            <a:endParaRPr lang="hu-HU"/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772400" cy="1143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ockázatok</a:t>
            </a:r>
          </a:p>
        </p:txBody>
      </p:sp>
      <p:sp>
        <p:nvSpPr>
          <p:cNvPr id="268291" name="Rectangle 3"/>
          <p:cNvSpPr>
            <a:spLocks noGrp="1" noChangeArrowheads="1"/>
          </p:cNvSpPr>
          <p:nvPr>
            <p:ph idx="1"/>
          </p:nvPr>
        </p:nvSpPr>
        <p:spPr>
          <a:xfrm>
            <a:off x="0" y="1143000"/>
            <a:ext cx="9144000" cy="5286375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hu-HU" sz="2800" smtClean="0"/>
              <a:t>Egy lehetséges csoportosításuk</a:t>
            </a:r>
          </a:p>
          <a:p>
            <a:pPr marL="1027113" lvl="1" indent="-455613" eaLnBrk="1" hangingPunct="1">
              <a:lnSpc>
                <a:spcPct val="90000"/>
              </a:lnSpc>
            </a:pPr>
            <a:r>
              <a:rPr lang="hu-HU" sz="2400" smtClean="0"/>
              <a:t>Munkaeszközök használata </a:t>
            </a:r>
          </a:p>
          <a:p>
            <a:pPr marL="1027113" lvl="1" indent="-455613" eaLnBrk="1" hangingPunct="1">
              <a:lnSpc>
                <a:spcPct val="90000"/>
              </a:lnSpc>
            </a:pPr>
            <a:r>
              <a:rPr lang="hu-HU" sz="2400" smtClean="0"/>
              <a:t>Munkavégzés és munkakörnyezet</a:t>
            </a:r>
          </a:p>
          <a:p>
            <a:pPr marL="1027113" lvl="1" indent="-455613" eaLnBrk="1" hangingPunct="1">
              <a:lnSpc>
                <a:spcPct val="90000"/>
              </a:lnSpc>
            </a:pPr>
            <a:r>
              <a:rPr lang="hu-HU" sz="2400" smtClean="0"/>
              <a:t>Fizikai és biológiai tényezők</a:t>
            </a:r>
          </a:p>
          <a:p>
            <a:pPr marL="1027113" lvl="1" indent="-455613" eaLnBrk="1" hangingPunct="1">
              <a:lnSpc>
                <a:spcPct val="90000"/>
              </a:lnSpc>
            </a:pPr>
            <a:r>
              <a:rPr lang="hu-HU" sz="2400" smtClean="0"/>
              <a:t>Veszélyes anyagok, környezet és klíma</a:t>
            </a:r>
          </a:p>
          <a:p>
            <a:pPr marL="1027113" lvl="1" indent="-455613" eaLnBrk="1" hangingPunct="1">
              <a:lnSpc>
                <a:spcPct val="90000"/>
              </a:lnSpc>
            </a:pPr>
            <a:r>
              <a:rPr lang="hu-HU" sz="2400" smtClean="0">
                <a:solidFill>
                  <a:srgbClr val="FF3300"/>
                </a:solidFill>
              </a:rPr>
              <a:t>Emberi, szociális, pszichés és szervezési tényezők  </a:t>
            </a:r>
          </a:p>
          <a:p>
            <a:pPr lvl="4" eaLnBrk="1" hangingPunct="1">
              <a:lnSpc>
                <a:spcPct val="90000"/>
              </a:lnSpc>
            </a:pPr>
            <a:r>
              <a:rPr lang="hu-HU" sz="1800" smtClean="0">
                <a:solidFill>
                  <a:srgbClr val="FF3300"/>
                </a:solidFill>
              </a:rPr>
              <a:t>Nagy koncentráció</a:t>
            </a:r>
          </a:p>
          <a:p>
            <a:pPr lvl="4" eaLnBrk="1" hangingPunct="1">
              <a:lnSpc>
                <a:spcPct val="90000"/>
              </a:lnSpc>
            </a:pPr>
            <a:r>
              <a:rPr lang="hu-HU" sz="1800" smtClean="0">
                <a:solidFill>
                  <a:srgbClr val="FF3300"/>
                </a:solidFill>
              </a:rPr>
              <a:t>Feladatok, munkafolyamatok összehangolatlansága, tisztázatlansága, áttekinthetetlensége, túl sok vagy túl kevés információ</a:t>
            </a:r>
          </a:p>
          <a:p>
            <a:pPr lvl="4" eaLnBrk="1" hangingPunct="1">
              <a:lnSpc>
                <a:spcPct val="90000"/>
              </a:lnSpc>
            </a:pPr>
            <a:r>
              <a:rPr lang="hu-HU" sz="1800" smtClean="0">
                <a:solidFill>
                  <a:srgbClr val="FF3300"/>
                </a:solidFill>
              </a:rPr>
              <a:t>Emberi kapcsolatok, tényezők (kiszolgáltatottság, rosszindulat, passzív dohányzás, pszicho terror, stb.)</a:t>
            </a:r>
          </a:p>
          <a:p>
            <a:pPr lvl="4" eaLnBrk="1" hangingPunct="1">
              <a:lnSpc>
                <a:spcPct val="90000"/>
              </a:lnSpc>
            </a:pPr>
            <a:r>
              <a:rPr lang="hu-HU" sz="1800" smtClean="0">
                <a:solidFill>
                  <a:srgbClr val="FF3300"/>
                </a:solidFill>
              </a:rPr>
              <a:t>Kockázatot jelentő csoportok, mint veszélyforrások (ügyfelek, alvállalkozók, stb.)</a:t>
            </a:r>
          </a:p>
        </p:txBody>
      </p:sp>
      <p:sp>
        <p:nvSpPr>
          <p:cNvPr id="6" name="Dátum helye 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A06935F-1322-43EE-8FF3-F6094C682368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97D5230-A5DF-4F35-8733-F8B34E6D65C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69640" name="Picture 4" descr="j024069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1214438"/>
            <a:ext cx="1825625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1" name="Picture 5" descr="MPj0402538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294313"/>
            <a:ext cx="2238375" cy="156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0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5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268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20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0" fill="hold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0" fill="hold"/>
                                        <p:tgtEl>
                                          <p:spTgt spid="268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25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0" fill="hold"/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0" fill="hold"/>
                                        <p:tgtEl>
                                          <p:spTgt spid="268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30000"/>
                            </p:stCondLst>
                            <p:childTnLst>
                              <p:par>
                                <p:cTn id="30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0" fill="hold"/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0" fill="hold"/>
                                        <p:tgtEl>
                                          <p:spTgt spid="268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6000"/>
                            </p:stCondLst>
                            <p:childTnLst>
                              <p:par>
                                <p:cTn id="35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0" fill="hold"/>
                                        <p:tgtEl>
                                          <p:spTgt spid="268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0" fill="hold"/>
                                        <p:tgtEl>
                                          <p:spTgt spid="268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42000"/>
                            </p:stCondLst>
                            <p:childTnLst>
                              <p:par>
                                <p:cTn id="40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0" fill="hold"/>
                                        <p:tgtEl>
                                          <p:spTgt spid="268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0" fill="hold"/>
                                        <p:tgtEl>
                                          <p:spTgt spid="268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8000"/>
                            </p:stCondLst>
                            <p:childTnLst>
                              <p:par>
                                <p:cTn id="45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0" fill="hold"/>
                                        <p:tgtEl>
                                          <p:spTgt spid="268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0" fill="hold"/>
                                        <p:tgtEl>
                                          <p:spTgt spid="268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4000"/>
                            </p:stCondLst>
                            <p:childTnLst>
                              <p:par>
                                <p:cTn id="50" presetID="7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0" fill="hold"/>
                                        <p:tgtEl>
                                          <p:spTgt spid="268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0" fill="hold"/>
                                        <p:tgtEl>
                                          <p:spTgt spid="268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1" grpId="0" build="p" bldLvl="5" autoUpdateAnimBg="0" advAuto="100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0ED0C68-D492-4A9D-B634-97B922B2F56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1D05DC-8530-4D71-A806-A9B3C61DC228}" type="slidenum">
              <a:rPr lang="hu-HU"/>
              <a:pPr>
                <a:defRPr/>
              </a:pPr>
              <a:t>58</a:t>
            </a:fld>
            <a:endParaRPr lang="hu-HU"/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4898C85-76D4-43D6-9F81-1998329E451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0" name="Élőláb helye 9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9" name="Dia számának helye 8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D333C3C-7559-41C7-8C65-8253FF9C55A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488450" name="Rectangle 2"/>
          <p:cNvSpPr>
            <a:spLocks noGrp="1"/>
          </p:cNvSpPr>
          <p:nvPr>
            <p:ph type="title" idx="4294967295"/>
          </p:nvPr>
        </p:nvSpPr>
        <p:spPr>
          <a:xfrm>
            <a:off x="0" y="-142875"/>
            <a:ext cx="9144000" cy="785813"/>
          </a:xfrm>
        </p:spPr>
        <p:txBody>
          <a:bodyPr lIns="45720" rIns="45720"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8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Munkavállalói magatartás jellemzők</a:t>
            </a:r>
          </a:p>
        </p:txBody>
      </p:sp>
      <p:pic>
        <p:nvPicPr>
          <p:cNvPr id="70664" name="Picture 4" descr="C:\Documents and Settings\Kapás Zsolt\Local Settings\Temporary Internet Files\Content.IE5\RTDZDJ1O\MMj02830890000[1]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781300"/>
            <a:ext cx="20161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5" name="Picture 5" descr="C:\Documents and Settings\Kapás Zsolt\Local Settings\Temporary Internet Files\Content.IE5\VJAWGMNY\MPj03993090000[1]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773113"/>
            <a:ext cx="3997325" cy="239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6" name="Kép 6" descr="pic15724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675" y="4857750"/>
            <a:ext cx="310832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Diagram 7"/>
          <p:cNvGraphicFramePr/>
          <p:nvPr/>
        </p:nvGraphicFramePr>
        <p:xfrm>
          <a:off x="0" y="928670"/>
          <a:ext cx="6572264" cy="59293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FE6BE67-A9DB-4594-8489-7645593E03E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55C015-F85E-48F5-8F59-D492663CFFCF}" type="slidenum">
              <a:rPr lang="hu-HU"/>
              <a:pPr>
                <a:defRPr/>
              </a:pPr>
              <a:t>59</a:t>
            </a:fld>
            <a:endParaRPr lang="hu-HU"/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0C60D39-888A-4380-816C-D1FC840B339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Élőláb helye 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A12D1B9-4EB7-423E-B9A2-8614A47D8C8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5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490498" name="Rectangle 2"/>
          <p:cNvSpPr>
            <a:spLocks noGrp="1"/>
          </p:cNvSpPr>
          <p:nvPr>
            <p:ph type="title" idx="4294967295"/>
          </p:nvPr>
        </p:nvSpPr>
        <p:spPr>
          <a:xfrm>
            <a:off x="1905000" y="304800"/>
            <a:ext cx="7239000" cy="914400"/>
          </a:xfrm>
        </p:spPr>
        <p:txBody>
          <a:bodyPr lIns="45720" rIns="45720"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Objektív és szubjektív prevenció</a:t>
            </a:r>
          </a:p>
        </p:txBody>
      </p:sp>
      <p:graphicFrame>
        <p:nvGraphicFramePr>
          <p:cNvPr id="4" name="Diagram 3"/>
          <p:cNvGraphicFramePr/>
          <p:nvPr/>
        </p:nvGraphicFramePr>
        <p:xfrm>
          <a:off x="285720" y="1214422"/>
          <a:ext cx="5000660" cy="27146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Diagram 4"/>
          <p:cNvGraphicFramePr/>
          <p:nvPr/>
        </p:nvGraphicFramePr>
        <p:xfrm>
          <a:off x="4262414" y="3857628"/>
          <a:ext cx="4881586" cy="27781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23556" name="Picture 4" descr="C:\Documents and Settings\Kapás Zsolt\Local Settings\Temporary Internet Files\Content.IE5\O9GXEW76\MPj03960200000[1].jp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286380" y="1214422"/>
            <a:ext cx="3857620" cy="264320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  <p:pic>
        <p:nvPicPr>
          <p:cNvPr id="23557" name="Picture 5" descr="C:\Program Files\Microsoft Office\MEDIA\CAGCAT10\j0240695.wm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85720" y="3929065"/>
            <a:ext cx="4000528" cy="268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52400" h="50800" prst="softRound"/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049607C-5634-459B-B616-38695FD1717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466700-B3C4-4D6B-9538-BD25AEF0E843}" type="slidenum">
              <a:rPr lang="hu-HU"/>
              <a:pPr>
                <a:defRPr/>
              </a:pPr>
              <a:t>6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85813" y="0"/>
            <a:ext cx="7772400" cy="136207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Munkavédelem fejlődése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357188" y="1500188"/>
            <a:ext cx="6000750" cy="4714875"/>
          </a:xfrm>
        </p:spPr>
        <p:txBody>
          <a:bodyPr>
            <a:normAutofit/>
          </a:bodyPr>
          <a:lstStyle/>
          <a:p>
            <a:pPr marL="319088" indent="-319088" algn="ctr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mtClean="0">
                <a:solidFill>
                  <a:srgbClr val="898989"/>
                </a:solidFill>
              </a:rPr>
              <a:t>A munkát végző ember egészségének és biztonságának védelme, óvása az ősidők óta napirenden levő téma.</a:t>
            </a: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1400" smtClean="0">
                <a:solidFill>
                  <a:srgbClr val="898989"/>
                </a:solidFill>
              </a:rPr>
              <a:t> </a:t>
            </a: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1400" smtClean="0">
                <a:solidFill>
                  <a:srgbClr val="898989"/>
                </a:solidFill>
              </a:rPr>
              <a:t>Már Mózes V. könyve 1. rész 8. versszak az alábbiakat tartalmazza:</a:t>
            </a: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1400" smtClean="0">
                <a:solidFill>
                  <a:srgbClr val="898989"/>
                </a:solidFill>
              </a:rPr>
              <a:t> </a:t>
            </a:r>
          </a:p>
          <a:p>
            <a:pPr marL="319088" indent="-319088" algn="ctr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2400" b="1" smtClean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„Ha új házat építesz, házfedeledre korlátot csinálj, hogy vérrel ne terheld a te házadat, ha valaki leesik arról.”</a:t>
            </a: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1400" smtClean="0">
                <a:solidFill>
                  <a:srgbClr val="898989"/>
                </a:solidFill>
              </a:rPr>
              <a:t> </a:t>
            </a: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endParaRPr lang="hu-HU" sz="1400" smtClean="0">
              <a:solidFill>
                <a:srgbClr val="898989"/>
              </a:solidFill>
            </a:endParaRP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endParaRPr lang="hu-HU" sz="1400" smtClean="0">
              <a:solidFill>
                <a:srgbClr val="898989"/>
              </a:solidFill>
            </a:endParaRP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endParaRPr lang="hu-HU" sz="1400" smtClean="0">
              <a:solidFill>
                <a:srgbClr val="898989"/>
              </a:solidFill>
            </a:endParaRP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1400" smtClean="0">
                <a:solidFill>
                  <a:srgbClr val="898989"/>
                </a:solidFill>
              </a:rPr>
              <a:t>Hammurabi 229 § törvénye (i.e. 3000 körül, Babilon): </a:t>
            </a:r>
          </a:p>
          <a:p>
            <a:pPr marL="319088" indent="-319088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1400" smtClean="0">
                <a:solidFill>
                  <a:srgbClr val="898989"/>
                </a:solidFill>
              </a:rPr>
              <a:t> </a:t>
            </a:r>
          </a:p>
          <a:p>
            <a:pPr marL="319088" indent="-319088" algn="ctr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hu-HU" sz="2400" b="1" smtClean="0">
                <a:solidFill>
                  <a:srgbClr val="FFC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„Ha az építőmester valakinek házat épít, de munkáját szolidan nem végzi, mire a ház, melyet épített összedől s a háziúr halálát okozza, az illető építőmester ölessék meg.”</a:t>
            </a:r>
            <a:endParaRPr lang="hu-HU" sz="2700" b="1" smtClean="0">
              <a:solidFill>
                <a:srgbClr val="FFC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B005BC3-121E-4A64-99FE-E0709B1A51D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3F79E89-6CB3-4B6B-8E48-B2884F5B80D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8680" name="Picture 2" descr="http://upload.wikimedia.org/wikipedia/commons/5/55/Milkau_Oberer_Teil_der_Stele_mit_dem_Text_von_Hammurapis_Gesetzescode_369-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4071938"/>
            <a:ext cx="1697038" cy="231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Picture 4" descr="Kép:Mose (Michelangelo)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75" y="1428750"/>
            <a:ext cx="17145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FF447E9-07A7-496A-ACE2-BE050C49D02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04D587-CD6D-4CB2-B2EB-A176FA96CF01}" type="slidenum">
              <a:rPr lang="hu-HU"/>
              <a:pPr>
                <a:defRPr/>
              </a:pPr>
              <a:t>60</a:t>
            </a:fld>
            <a:endParaRPr lang="hu-HU"/>
          </a:p>
        </p:txBody>
      </p:sp>
      <p:graphicFrame>
        <p:nvGraphicFramePr>
          <p:cNvPr id="5" name="Diagram 4"/>
          <p:cNvGraphicFramePr/>
          <p:nvPr/>
        </p:nvGraphicFramePr>
        <p:xfrm>
          <a:off x="0" y="0"/>
          <a:ext cx="9144000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7652" name="Picture 4" descr="C:\Documents and Settings\Kapás Zsolt\Local Settings\Temporary Internet Files\Content.IE5\TN7Q0R64\MCj03008260000[1].wm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063" y="3857625"/>
            <a:ext cx="1347787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 descr="C:\Documents and Settings\Kapás Zsolt\Local Settings\Temporary Internet Files\Content.IE5\BKWDESR1\MMj02835900000[1].gif"/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9063" y="5357813"/>
            <a:ext cx="1357312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Dátum helye 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8C3B233-711A-4260-9FD3-4559503CB28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Dia számának helye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D34C629-9AB1-48A0-B97C-5A6B101E3EB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9" presetID="19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667E30E-6F9C-4834-B1B2-7225285CB38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9BF2B8-E421-4E6B-8D18-9566148A5462}" type="slidenum">
              <a:rPr lang="hu-HU"/>
              <a:pPr>
                <a:defRPr/>
              </a:pPr>
              <a:t>61</a:t>
            </a:fld>
            <a:endParaRPr lang="hu-HU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04800"/>
            <a:ext cx="8443912" cy="9144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sz="40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 </a:t>
            </a:r>
            <a:r>
              <a:rPr lang="hu-HU" sz="40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A biztonságot befolyásoló tényezők</a:t>
            </a:r>
          </a:p>
        </p:txBody>
      </p:sp>
      <p:sp>
        <p:nvSpPr>
          <p:cNvPr id="26" name="Dátum helye 2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E7EDF34-B410-4199-8E8C-2EDB6B09B2E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4" name="Dia számának helye 23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8C98FE8-2331-412D-BE76-5C772B3017A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5288" y="1341438"/>
            <a:ext cx="2520950" cy="496887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71684" name="Text Box 4"/>
          <p:cNvSpPr txBox="1">
            <a:spLocks noChangeArrowheads="1"/>
          </p:cNvSpPr>
          <p:nvPr/>
        </p:nvSpPr>
        <p:spPr bwMode="auto">
          <a:xfrm>
            <a:off x="468313" y="1484313"/>
            <a:ext cx="2447925" cy="435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</a:rPr>
              <a:t>Menedzsment</a:t>
            </a:r>
          </a:p>
          <a:p>
            <a:pPr>
              <a:spcBef>
                <a:spcPct val="50000"/>
              </a:spcBef>
              <a:defRPr/>
            </a:pPr>
            <a:endParaRPr lang="hu-HU" b="1" dirty="0">
              <a:solidFill>
                <a:schemeClr val="bg2">
                  <a:lumMod val="90000"/>
                </a:schemeClr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Cégpolitika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Biztonság politika, biztonság orientáció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Termelési nyomás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Jutalmazási rendszer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Vezetési stílus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Szervezet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Szervezeti kultúra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dirty="0">
                <a:solidFill>
                  <a:schemeClr val="bg2">
                    <a:lumMod val="90000"/>
                  </a:schemeClr>
                </a:solidFill>
              </a:rPr>
              <a:t>Stb.</a:t>
            </a: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3203575" y="1557338"/>
            <a:ext cx="2305050" cy="1223962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3203575" y="2852738"/>
            <a:ext cx="2305050" cy="1152525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3203575" y="4076700"/>
            <a:ext cx="2305050" cy="865188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3203575" y="5013325"/>
            <a:ext cx="2305050" cy="1008063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64521" name="Text Box 9"/>
          <p:cNvSpPr txBox="1">
            <a:spLocks noChangeArrowheads="1"/>
          </p:cNvSpPr>
          <p:nvPr/>
        </p:nvSpPr>
        <p:spPr bwMode="auto">
          <a:xfrm>
            <a:off x="3276600" y="1557338"/>
            <a:ext cx="2159000" cy="11112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b="1">
                <a:latin typeface="Arial" charset="0"/>
              </a:rPr>
              <a:t>Környezet</a:t>
            </a:r>
          </a:p>
          <a:p>
            <a:pPr algn="ctr">
              <a:spcBef>
                <a:spcPct val="50000"/>
              </a:spcBef>
              <a:defRPr/>
            </a:pPr>
            <a:r>
              <a:rPr lang="hu-HU" sz="1400" b="1">
                <a:latin typeface="Arial" charset="0"/>
              </a:rPr>
              <a:t>Fizikai, kémiai, biológiai, pszichés kockázatok</a:t>
            </a:r>
          </a:p>
        </p:txBody>
      </p:sp>
      <p:sp>
        <p:nvSpPr>
          <p:cNvPr id="71690" name="Text Box 10"/>
          <p:cNvSpPr txBox="1">
            <a:spLocks noChangeArrowheads="1"/>
          </p:cNvSpPr>
          <p:nvPr/>
        </p:nvSpPr>
        <p:spPr bwMode="auto">
          <a:xfrm>
            <a:off x="3276600" y="3068638"/>
            <a:ext cx="20875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</a:rPr>
              <a:t>Eszköz, termék minősége</a:t>
            </a:r>
          </a:p>
        </p:txBody>
      </p: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3203575" y="4076700"/>
            <a:ext cx="2305050" cy="6413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b="1" dirty="0">
                <a:latin typeface="Arial" charset="0"/>
              </a:rPr>
              <a:t>A munkavégzés jellege</a:t>
            </a:r>
          </a:p>
        </p:txBody>
      </p:sp>
      <p:sp>
        <p:nvSpPr>
          <p:cNvPr id="71692" name="Text Box 12"/>
          <p:cNvSpPr txBox="1">
            <a:spLocks noChangeArrowheads="1"/>
          </p:cNvSpPr>
          <p:nvPr/>
        </p:nvSpPr>
        <p:spPr bwMode="auto">
          <a:xfrm>
            <a:off x="3203575" y="5013325"/>
            <a:ext cx="2305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</a:rPr>
              <a:t>Szociális környezet</a:t>
            </a:r>
          </a:p>
        </p:txBody>
      </p:sp>
      <p:sp>
        <p:nvSpPr>
          <p:cNvPr id="73759" name="AutoShape 13"/>
          <p:cNvSpPr>
            <a:spLocks noChangeArrowheads="1"/>
          </p:cNvSpPr>
          <p:nvPr/>
        </p:nvSpPr>
        <p:spPr bwMode="auto">
          <a:xfrm>
            <a:off x="2484438" y="1989138"/>
            <a:ext cx="935037" cy="431800"/>
          </a:xfrm>
          <a:prstGeom prst="chevron">
            <a:avLst>
              <a:gd name="adj" fmla="val 5413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73760" name="AutoShape 14"/>
          <p:cNvSpPr>
            <a:spLocks noChangeArrowheads="1"/>
          </p:cNvSpPr>
          <p:nvPr/>
        </p:nvSpPr>
        <p:spPr bwMode="auto">
          <a:xfrm>
            <a:off x="2555875" y="3357563"/>
            <a:ext cx="863600" cy="431800"/>
          </a:xfrm>
          <a:prstGeom prst="chevron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73761" name="AutoShape 15"/>
          <p:cNvSpPr>
            <a:spLocks noChangeArrowheads="1"/>
          </p:cNvSpPr>
          <p:nvPr/>
        </p:nvSpPr>
        <p:spPr bwMode="auto">
          <a:xfrm>
            <a:off x="2484438" y="4365625"/>
            <a:ext cx="863600" cy="431800"/>
          </a:xfrm>
          <a:prstGeom prst="chevron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73762" name="AutoShape 16"/>
          <p:cNvSpPr>
            <a:spLocks noChangeArrowheads="1"/>
          </p:cNvSpPr>
          <p:nvPr/>
        </p:nvSpPr>
        <p:spPr bwMode="auto">
          <a:xfrm>
            <a:off x="2555875" y="5229225"/>
            <a:ext cx="792163" cy="431800"/>
          </a:xfrm>
          <a:prstGeom prst="chevron">
            <a:avLst>
              <a:gd name="adj" fmla="val 458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64529" name="Rectangle 17"/>
          <p:cNvSpPr>
            <a:spLocks noChangeArrowheads="1"/>
          </p:cNvSpPr>
          <p:nvPr/>
        </p:nvSpPr>
        <p:spPr bwMode="auto">
          <a:xfrm>
            <a:off x="5867400" y="1341438"/>
            <a:ext cx="2665413" cy="4967287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71698" name="Text Box 18"/>
          <p:cNvSpPr txBox="1">
            <a:spLocks noChangeArrowheads="1"/>
          </p:cNvSpPr>
          <p:nvPr/>
        </p:nvSpPr>
        <p:spPr bwMode="auto">
          <a:xfrm>
            <a:off x="5940425" y="1412875"/>
            <a:ext cx="2592388" cy="531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lgozó</a:t>
            </a:r>
          </a:p>
          <a:p>
            <a:pPr algn="ctr">
              <a:spcBef>
                <a:spcPct val="50000"/>
              </a:spcBef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felhasználó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épessé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datossá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pasztalat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épzettsé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emélyisé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Életkor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áció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gészségi állapot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égedettség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u-HU" b="1" dirty="0">
                <a:solidFill>
                  <a:schemeClr val="bg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b.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endParaRPr lang="hu-HU" b="1" dirty="0"/>
          </a:p>
        </p:txBody>
      </p:sp>
      <p:sp>
        <p:nvSpPr>
          <p:cNvPr id="73767" name="AutoShape 19"/>
          <p:cNvSpPr>
            <a:spLocks noChangeArrowheads="1"/>
          </p:cNvSpPr>
          <p:nvPr/>
        </p:nvSpPr>
        <p:spPr bwMode="auto">
          <a:xfrm>
            <a:off x="5292725" y="5373688"/>
            <a:ext cx="792163" cy="431800"/>
          </a:xfrm>
          <a:prstGeom prst="chevron">
            <a:avLst>
              <a:gd name="adj" fmla="val 458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73768" name="AutoShape 20"/>
          <p:cNvSpPr>
            <a:spLocks noChangeArrowheads="1"/>
          </p:cNvSpPr>
          <p:nvPr/>
        </p:nvSpPr>
        <p:spPr bwMode="auto">
          <a:xfrm>
            <a:off x="5292725" y="4149725"/>
            <a:ext cx="792163" cy="431800"/>
          </a:xfrm>
          <a:prstGeom prst="chevron">
            <a:avLst>
              <a:gd name="adj" fmla="val 458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73769" name="AutoShape 21"/>
          <p:cNvSpPr>
            <a:spLocks noChangeArrowheads="1"/>
          </p:cNvSpPr>
          <p:nvPr/>
        </p:nvSpPr>
        <p:spPr bwMode="auto">
          <a:xfrm>
            <a:off x="5292725" y="3213100"/>
            <a:ext cx="792163" cy="431800"/>
          </a:xfrm>
          <a:prstGeom prst="chevron">
            <a:avLst>
              <a:gd name="adj" fmla="val 458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73770" name="AutoShape 22"/>
          <p:cNvSpPr>
            <a:spLocks noChangeArrowheads="1"/>
          </p:cNvSpPr>
          <p:nvPr/>
        </p:nvSpPr>
        <p:spPr bwMode="auto">
          <a:xfrm>
            <a:off x="5292725" y="1989138"/>
            <a:ext cx="792163" cy="431800"/>
          </a:xfrm>
          <a:prstGeom prst="chevron">
            <a:avLst>
              <a:gd name="adj" fmla="val 458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8CDC263-D62F-4B94-BFEB-846973806FF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73DE35-5229-4DCD-BF9C-62EE228C9A2B}" type="slidenum">
              <a:rPr lang="hu-HU"/>
              <a:pPr>
                <a:defRPr/>
              </a:pPr>
              <a:t>62</a:t>
            </a:fld>
            <a:endParaRPr lang="hu-HU"/>
          </a:p>
        </p:txBody>
      </p:sp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75" y="188913"/>
            <a:ext cx="36195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ockázatok </a:t>
            </a:r>
          </a:p>
        </p:txBody>
      </p:sp>
      <p:sp>
        <p:nvSpPr>
          <p:cNvPr id="12" name="Dátum helye 11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A57698A-05CC-4D43-BBB8-2C46ACFBB28B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3" name="Dia számának helye 12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39E4718-877C-490D-86E2-F68C12659A2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4759" name="Oval 4"/>
          <p:cNvSpPr>
            <a:spLocks noChangeArrowheads="1"/>
          </p:cNvSpPr>
          <p:nvPr/>
        </p:nvSpPr>
        <p:spPr bwMode="auto">
          <a:xfrm>
            <a:off x="2124075" y="1268413"/>
            <a:ext cx="2232025" cy="2233612"/>
          </a:xfrm>
          <a:prstGeom prst="ellips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74760" name="Oval 5"/>
          <p:cNvSpPr>
            <a:spLocks noChangeArrowheads="1"/>
          </p:cNvSpPr>
          <p:nvPr/>
        </p:nvSpPr>
        <p:spPr bwMode="auto">
          <a:xfrm>
            <a:off x="3059113" y="2276475"/>
            <a:ext cx="2232025" cy="2232025"/>
          </a:xfrm>
          <a:prstGeom prst="ellips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74761" name="Oval 6"/>
          <p:cNvSpPr>
            <a:spLocks noChangeArrowheads="1"/>
          </p:cNvSpPr>
          <p:nvPr/>
        </p:nvSpPr>
        <p:spPr bwMode="auto">
          <a:xfrm>
            <a:off x="4067175" y="1412875"/>
            <a:ext cx="2087563" cy="2160588"/>
          </a:xfrm>
          <a:prstGeom prst="ellips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hu-HU"/>
          </a:p>
        </p:txBody>
      </p:sp>
      <p:sp>
        <p:nvSpPr>
          <p:cNvPr id="74762" name="Text Box 7"/>
          <p:cNvSpPr txBox="1">
            <a:spLocks noChangeArrowheads="1"/>
          </p:cNvSpPr>
          <p:nvPr/>
        </p:nvSpPr>
        <p:spPr bwMode="auto">
          <a:xfrm>
            <a:off x="900113" y="1268413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Ember</a:t>
            </a:r>
          </a:p>
        </p:txBody>
      </p:sp>
      <p:sp>
        <p:nvSpPr>
          <p:cNvPr id="74763" name="Text Box 8"/>
          <p:cNvSpPr txBox="1">
            <a:spLocks noChangeArrowheads="1"/>
          </p:cNvSpPr>
          <p:nvPr/>
        </p:nvSpPr>
        <p:spPr bwMode="auto">
          <a:xfrm>
            <a:off x="5219700" y="1125538"/>
            <a:ext cx="17287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/>
              <a:t>Gép</a:t>
            </a:r>
          </a:p>
        </p:txBody>
      </p:sp>
      <p:sp>
        <p:nvSpPr>
          <p:cNvPr id="74764" name="Text Box 9"/>
          <p:cNvSpPr txBox="1">
            <a:spLocks noChangeArrowheads="1"/>
          </p:cNvSpPr>
          <p:nvPr/>
        </p:nvSpPr>
        <p:spPr bwMode="auto">
          <a:xfrm>
            <a:off x="3348038" y="6491288"/>
            <a:ext cx="18716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/>
              <a:t>Környezet</a:t>
            </a:r>
          </a:p>
        </p:txBody>
      </p:sp>
      <p:pic>
        <p:nvPicPr>
          <p:cNvPr id="74765" name="Picture 10" descr="j024069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16113"/>
            <a:ext cx="2436812" cy="195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9323" name="Picture 11" descr="Dortmundi gyár virágga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4221163"/>
            <a:ext cx="2592388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67" name="Picture 12" descr="AG00038_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060575"/>
            <a:ext cx="3024188" cy="1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269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2F06320-6264-4B0F-A2B3-678916FDE22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4AE9D9-B246-4006-BC89-F42C935F4484}" type="slidenum">
              <a:rPr lang="hu-HU"/>
              <a:pPr>
                <a:defRPr/>
              </a:pPr>
              <a:t>63</a:t>
            </a:fld>
            <a:endParaRPr lang="hu-HU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B8EF4116-206C-4202-9136-AB7E340FBD4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D78E58F-70EA-4876-A5EC-76488D67714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0"/>
            <a:ext cx="8229600" cy="857250"/>
          </a:xfrm>
          <a:ln>
            <a:miter lim="800000"/>
            <a:headEnd/>
            <a:tailEnd/>
          </a:ln>
        </p:spPr>
        <p:txBody>
          <a:bodyPr rtlCol="0">
            <a:normAutofit/>
            <a:scene3d>
              <a:camera prst="orthographicFront"/>
              <a:lightRig rig="soft" dir="t">
                <a:rot lat="0" lon="0" rev="16800000"/>
              </a:lightRig>
            </a:scene3d>
            <a:sp3d prstMaterial="softEdge">
              <a:bevelT w="38100" h="38100"/>
            </a:sp3d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4100" dirty="0">
                <a:ln w="6350">
                  <a:noFill/>
                </a:ln>
                <a:gradFill>
                  <a:gsLst>
                    <a:gs pos="0">
                      <a:schemeClr val="accent1">
                        <a:tint val="73000"/>
                        <a:satMod val="145000"/>
                      </a:schemeClr>
                    </a:gs>
                    <a:gs pos="73000">
                      <a:schemeClr val="accent1">
                        <a:tint val="73000"/>
                        <a:satMod val="145000"/>
                      </a:schemeClr>
                    </a:gs>
                    <a:gs pos="100000">
                      <a:schemeClr val="accent1">
                        <a:tint val="83000"/>
                        <a:satMod val="143000"/>
                      </a:schemeClr>
                    </a:gs>
                  </a:gsLst>
                  <a:lin ang="4800000" scaled="1"/>
                </a:gradFill>
                <a:effectLst>
                  <a:outerShdw blurRad="114300" dist="101600" dir="2700000" algn="tl" rotWithShape="0">
                    <a:srgbClr val="000000">
                      <a:alpha val="40000"/>
                    </a:srgbClr>
                  </a:outerShdw>
                </a:effectLst>
              </a:rPr>
              <a:t>A kezelés hierarchiája</a:t>
            </a:r>
          </a:p>
        </p:txBody>
      </p:sp>
      <p:sp>
        <p:nvSpPr>
          <p:cNvPr id="7578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0" y="1052513"/>
            <a:ext cx="9144000" cy="5040312"/>
          </a:xfrm>
        </p:spPr>
        <p:txBody>
          <a:bodyPr/>
          <a:lstStyle/>
          <a:p>
            <a:pPr marL="547688" indent="-411163" eaLnBrk="1" hangingPunct="1">
              <a:lnSpc>
                <a:spcPct val="80000"/>
              </a:lnSpc>
            </a:pPr>
            <a:r>
              <a:rPr lang="hu-HU" sz="2000" smtClean="0"/>
              <a:t> </a:t>
            </a:r>
            <a:r>
              <a:rPr lang="hu-HU" sz="1800" smtClean="0"/>
              <a:t>A feltárt és a súlyossági és valószínűségi kategóriákba sorolt kockázatokat az elfogadható szintre kell csökkenteni. Fontos, hogy ezek csökkentését még a nem kívánt események bekövetkezése előtt kell elvégezni.</a:t>
            </a:r>
          </a:p>
          <a:p>
            <a:pPr marL="547688" indent="-411163" eaLnBrk="1" hangingPunct="1">
              <a:lnSpc>
                <a:spcPct val="80000"/>
              </a:lnSpc>
            </a:pPr>
            <a:r>
              <a:rPr lang="hu-HU" sz="1800" smtClean="0"/>
              <a:t>Ez egy hierarchikus tevékenységi folyamat. </a:t>
            </a:r>
          </a:p>
          <a:p>
            <a:pPr marL="868363" lvl="1" indent="-282575" eaLnBrk="1" hangingPunct="1">
              <a:lnSpc>
                <a:spcPct val="80000"/>
              </a:lnSpc>
            </a:pPr>
            <a:r>
              <a:rPr lang="hu-HU" sz="1600" b="1" smtClean="0">
                <a:solidFill>
                  <a:srgbClr val="FF0000"/>
                </a:solidFill>
              </a:rPr>
              <a:t>Megszüntetés</a:t>
            </a:r>
            <a:r>
              <a:rPr lang="hu-HU" sz="1600" b="1" smtClean="0"/>
              <a:t> </a:t>
            </a:r>
            <a:r>
              <a:rPr lang="hu-HU" sz="1600" smtClean="0"/>
              <a:t>: A veszélyforrás teljes megszüntetésével a leghatékonyabb megoldáshoz jutunk. </a:t>
            </a:r>
          </a:p>
          <a:p>
            <a:pPr marL="868363" lvl="1" indent="-282575" eaLnBrk="1" hangingPunct="1">
              <a:lnSpc>
                <a:spcPct val="80000"/>
              </a:lnSpc>
            </a:pPr>
            <a:r>
              <a:rPr lang="hu-HU" sz="1600" b="1" smtClean="0">
                <a:solidFill>
                  <a:srgbClr val="FF0000"/>
                </a:solidFill>
              </a:rPr>
              <a:t>Helyettesítés</a:t>
            </a:r>
            <a:r>
              <a:rPr lang="hu-HU" sz="1600" smtClean="0">
                <a:solidFill>
                  <a:srgbClr val="FF0000"/>
                </a:solidFill>
              </a:rPr>
              <a:t> : </a:t>
            </a:r>
            <a:r>
              <a:rPr lang="hu-HU" sz="1600" smtClean="0"/>
              <a:t>Ha valamilyen ok miatt (anyagi, technikai, stb.) a veszélyforrás teljes megszüntetése nem lehetséges. Ekkor a veszélyest – amennyiben van rá lehetőség - helyettesíteni kell kevésbé veszélyessel.</a:t>
            </a:r>
          </a:p>
          <a:p>
            <a:pPr marL="868363" lvl="1" indent="-282575" eaLnBrk="1" hangingPunct="1">
              <a:lnSpc>
                <a:spcPct val="80000"/>
              </a:lnSpc>
            </a:pPr>
            <a:r>
              <a:rPr lang="hu-HU" sz="1600" b="1" smtClean="0">
                <a:solidFill>
                  <a:srgbClr val="FF0000"/>
                </a:solidFill>
              </a:rPr>
              <a:t>Műszaki kontroll:</a:t>
            </a:r>
            <a:r>
              <a:rPr lang="hu-HU" sz="1600" smtClean="0">
                <a:solidFill>
                  <a:srgbClr val="FF0000"/>
                </a:solidFill>
              </a:rPr>
              <a:t> </a:t>
            </a:r>
            <a:r>
              <a:rPr lang="hu-HU" sz="1600" smtClean="0"/>
              <a:t>Amennyiben sem megszüntetni, sem helyettesíteni nem lehetséges a veszélyes elemet, akkor műszaki megoldásokkal kell a lehető legbiztonságosabbá tenni a munkahelyet.</a:t>
            </a:r>
          </a:p>
          <a:p>
            <a:pPr marL="868363" lvl="1" indent="-282575" eaLnBrk="1" hangingPunct="1">
              <a:lnSpc>
                <a:spcPct val="80000"/>
              </a:lnSpc>
            </a:pPr>
            <a:r>
              <a:rPr lang="hu-HU" sz="1600" b="1" smtClean="0">
                <a:solidFill>
                  <a:srgbClr val="FF0000"/>
                </a:solidFill>
              </a:rPr>
              <a:t>Adminisztratív kontroll:</a:t>
            </a:r>
            <a:r>
              <a:rPr lang="hu-HU" sz="1600" smtClean="0">
                <a:solidFill>
                  <a:srgbClr val="FF0000"/>
                </a:solidFill>
              </a:rPr>
              <a:t> </a:t>
            </a:r>
            <a:r>
              <a:rPr lang="hu-HU" sz="1600" smtClean="0"/>
              <a:t>Amennyiben sem megszüntetni, sem helyettesíteni, sem műszaki kontroll alá vonni nem tudjuk a veszélyes elemet, akkor új munkautasítások kiadásával, képzési programok indításával, szervezési intézkedések meghozásával kell a biztonságot fokozni.</a:t>
            </a:r>
          </a:p>
          <a:p>
            <a:pPr marL="868363" lvl="1" indent="-282575" eaLnBrk="1" hangingPunct="1">
              <a:lnSpc>
                <a:spcPct val="80000"/>
              </a:lnSpc>
            </a:pPr>
            <a:r>
              <a:rPr lang="hu-HU" sz="1600" b="1" smtClean="0">
                <a:solidFill>
                  <a:srgbClr val="FF0000"/>
                </a:solidFill>
              </a:rPr>
              <a:t>Egyéni védőeszközök biztosítása:</a:t>
            </a:r>
            <a:r>
              <a:rPr lang="hu-HU" sz="1600" smtClean="0">
                <a:solidFill>
                  <a:srgbClr val="FF0000"/>
                </a:solidFill>
              </a:rPr>
              <a:t> </a:t>
            </a:r>
            <a:r>
              <a:rPr lang="hu-HU" sz="1600" smtClean="0"/>
              <a:t>Amennyiben más megoldás nincs, utolsó lehetőségként kerülhet alkalmazásra. Ez egyébként rendkívül hatékony védelmi mód, amennyiben az egyéni védőeszköz megfelelő műszaki kialakítású, jó állapotban van, az előírt védelmi képességekkel rendelkezik, és a munkavállaló az előírt módon használja.</a:t>
            </a:r>
          </a:p>
          <a:p>
            <a:pPr marL="547688" indent="-411163" eaLnBrk="1" hangingPunct="1">
              <a:lnSpc>
                <a:spcPct val="80000"/>
              </a:lnSpc>
            </a:pPr>
            <a:r>
              <a:rPr lang="hu-HU" sz="1800" smtClean="0"/>
              <a:t>Rendkívül fontos tudnunk, hogy a kockázatok csökkentése érdekében megtett intézkedések meghozásával nem ért véget a küldetésünk. Sokszor, sok helyen, sok alkalommal elfeledkeznek az intézkedéseket követően megmaradó kockázatokkal kapcsolatos teendőkről. A kockázatcsökkentési katalógus elkészítésével ezt a feladatot is folyamatosan napirendjen tarthatju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EE8EC12-E73A-47E7-9297-3C305DC5268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0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ABF2A4-D286-4FB4-84A8-1B7842FDC0EA}" type="slidenum">
              <a:rPr lang="hu-HU"/>
              <a:pPr>
                <a:defRPr/>
              </a:pPr>
              <a:t>64</a:t>
            </a:fld>
            <a:endParaRPr lang="hu-HU"/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914400"/>
          </a:xfrm>
        </p:spPr>
        <p:txBody>
          <a:bodyPr rtlCol="0">
            <a:normAutofit fontScale="90000"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özéppontban az ember!</a:t>
            </a:r>
            <a:b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</a:b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egterhelés és az igénybevétel</a:t>
            </a:r>
          </a:p>
        </p:txBody>
      </p:sp>
      <p:sp>
        <p:nvSpPr>
          <p:cNvPr id="76805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628775"/>
            <a:ext cx="8175625" cy="4724400"/>
          </a:xfrm>
        </p:spPr>
        <p:txBody>
          <a:bodyPr/>
          <a:lstStyle/>
          <a:p>
            <a:pPr eaLnBrk="1" hangingPunct="1"/>
            <a:r>
              <a:rPr lang="hu-HU" smtClean="0"/>
              <a:t>Megterhelés</a:t>
            </a:r>
          </a:p>
          <a:p>
            <a:pPr lvl="1" eaLnBrk="1" hangingPunct="1"/>
            <a:r>
              <a:rPr lang="hu-HU" sz="2000" smtClean="0"/>
              <a:t>A munkakörnyezet különböző, általában jól definiálható és objektíven mérhető, a dolgozó szervezetével kapcsolatba kerülő expozíciós hatásainak komplexitása</a:t>
            </a:r>
          </a:p>
          <a:p>
            <a:pPr eaLnBrk="1" hangingPunct="1"/>
            <a:r>
              <a:rPr lang="hu-HU" smtClean="0"/>
              <a:t>Igénybevétel</a:t>
            </a:r>
          </a:p>
          <a:p>
            <a:pPr lvl="1" eaLnBrk="1" hangingPunct="1"/>
            <a:r>
              <a:rPr lang="hu-HU" sz="2000" smtClean="0"/>
              <a:t>A megterhelések következtében az érintett szervezetében kialakult, különböző jellegű, irányú, mértékű strukturális és/vagy fiziológiai változások összességét.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777ED44-11BE-4B01-93A0-4AC7F9127E0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7757D24-88CE-4309-A275-EC4A5802AC0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76808" name="Picture 4" descr="MCj0286432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437063"/>
            <a:ext cx="1163638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9" name="Picture 5" descr="MMj02839950000[1]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4797425"/>
            <a:ext cx="12922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10" name="Picture 6" descr="MCj0230015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25" y="2781300"/>
            <a:ext cx="1443038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70D6581-A397-4E85-BFF2-29659986324E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2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9AD536-83B6-449A-A8DA-8F71793ABF0A}" type="slidenum">
              <a:rPr lang="hu-HU"/>
              <a:pPr>
                <a:defRPr/>
              </a:pPr>
              <a:t>65</a:t>
            </a:fld>
            <a:endParaRPr lang="hu-HU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0"/>
            <a:ext cx="8229600" cy="1524000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atMod val="250000"/>
                  </a:schemeClr>
                </a:solidFill>
              </a:rPr>
              <a:t>Megterhelés és igénybevétel </a:t>
            </a:r>
            <a:br>
              <a:rPr lang="hu-HU" dirty="0">
                <a:solidFill>
                  <a:schemeClr val="tx2">
                    <a:tint val="100000"/>
                    <a:satMod val="250000"/>
                  </a:schemeClr>
                </a:solidFill>
              </a:rPr>
            </a:br>
            <a:r>
              <a:rPr lang="hu-HU" sz="1200" dirty="0">
                <a:solidFill>
                  <a:schemeClr val="tx2">
                    <a:tint val="100000"/>
                    <a:satMod val="250000"/>
                  </a:schemeClr>
                </a:solidFill>
              </a:rPr>
              <a:t>(Prof. Ungváry nyomán)</a:t>
            </a:r>
          </a:p>
        </p:txBody>
      </p:sp>
      <p:sp>
        <p:nvSpPr>
          <p:cNvPr id="25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77600E4-D5BC-49C4-80FF-9BDF9421A49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27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81CEAE1-8248-4854-9F82-2980D2979AE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7831" name="Text Box 4"/>
          <p:cNvSpPr txBox="1">
            <a:spLocks noChangeArrowheads="1"/>
          </p:cNvSpPr>
          <p:nvPr/>
        </p:nvSpPr>
        <p:spPr bwMode="auto">
          <a:xfrm>
            <a:off x="0" y="1628775"/>
            <a:ext cx="2268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Megterhelés jellege</a:t>
            </a:r>
          </a:p>
        </p:txBody>
      </p:sp>
      <p:sp>
        <p:nvSpPr>
          <p:cNvPr id="77832" name="Text Box 5"/>
          <p:cNvSpPr txBox="1">
            <a:spLocks noChangeArrowheads="1"/>
          </p:cNvSpPr>
          <p:nvPr/>
        </p:nvSpPr>
        <p:spPr bwMode="auto">
          <a:xfrm>
            <a:off x="2195513" y="1628775"/>
            <a:ext cx="26638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Dolgozó szervezete</a:t>
            </a:r>
          </a:p>
        </p:txBody>
      </p:sp>
      <p:sp>
        <p:nvSpPr>
          <p:cNvPr id="77833" name="Text Box 6"/>
          <p:cNvSpPr txBox="1">
            <a:spLocks noChangeArrowheads="1"/>
          </p:cNvSpPr>
          <p:nvPr/>
        </p:nvSpPr>
        <p:spPr bwMode="auto">
          <a:xfrm>
            <a:off x="4572000" y="1628775"/>
            <a:ext cx="295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 Igénybevétel mértéke</a:t>
            </a:r>
          </a:p>
        </p:txBody>
      </p:sp>
      <p:sp>
        <p:nvSpPr>
          <p:cNvPr id="77834" name="Text Box 7"/>
          <p:cNvSpPr txBox="1">
            <a:spLocks noChangeArrowheads="1"/>
          </p:cNvSpPr>
          <p:nvPr/>
        </p:nvSpPr>
        <p:spPr bwMode="auto">
          <a:xfrm>
            <a:off x="7164388" y="1628775"/>
            <a:ext cx="17287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Következmény</a:t>
            </a:r>
          </a:p>
        </p:txBody>
      </p:sp>
      <p:sp>
        <p:nvSpPr>
          <p:cNvPr id="77835" name="Text Box 8"/>
          <p:cNvSpPr txBox="1">
            <a:spLocks noChangeArrowheads="1"/>
          </p:cNvSpPr>
          <p:nvPr/>
        </p:nvSpPr>
        <p:spPr bwMode="auto">
          <a:xfrm>
            <a:off x="107950" y="2133600"/>
            <a:ext cx="1871663" cy="473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sz="1600"/>
              <a:t>Pszichés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Információ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Energetikai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Mozgásszervi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Klimatikus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Keszon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Nem ionizáló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Ionizáló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Por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Vegyi</a:t>
            </a:r>
          </a:p>
          <a:p>
            <a:pPr eaLnBrk="1" hangingPunct="1">
              <a:spcBef>
                <a:spcPct val="50000"/>
              </a:spcBef>
            </a:pPr>
            <a:r>
              <a:rPr lang="hu-HU" sz="1600"/>
              <a:t>Biológiai</a:t>
            </a:r>
          </a:p>
          <a:p>
            <a:pPr eaLnBrk="1" hangingPunct="1">
              <a:spcBef>
                <a:spcPct val="50000"/>
              </a:spcBef>
            </a:pPr>
            <a:endParaRPr lang="hu-HU" sz="1600"/>
          </a:p>
          <a:p>
            <a:pPr eaLnBrk="1" hangingPunct="1">
              <a:spcBef>
                <a:spcPct val="50000"/>
              </a:spcBef>
            </a:pPr>
            <a:endParaRPr lang="hu-HU" sz="1600"/>
          </a:p>
        </p:txBody>
      </p:sp>
      <p:sp>
        <p:nvSpPr>
          <p:cNvPr id="11273" name="AutoShape 9"/>
          <p:cNvSpPr>
            <a:spLocks noChangeArrowheads="1"/>
          </p:cNvSpPr>
          <p:nvPr/>
        </p:nvSpPr>
        <p:spPr bwMode="auto">
          <a:xfrm>
            <a:off x="1547813" y="3716338"/>
            <a:ext cx="1008062" cy="1225550"/>
          </a:xfrm>
          <a:prstGeom prst="rightArrowCallout">
            <a:avLst>
              <a:gd name="adj1" fmla="val 30394"/>
              <a:gd name="adj2" fmla="val 30394"/>
              <a:gd name="adj3" fmla="val 16667"/>
              <a:gd name="adj4" fmla="val 6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71692" name="Text Box 10"/>
          <p:cNvSpPr txBox="1">
            <a:spLocks noChangeArrowheads="1"/>
          </p:cNvSpPr>
          <p:nvPr/>
        </p:nvSpPr>
        <p:spPr bwMode="auto">
          <a:xfrm>
            <a:off x="1547813" y="4149725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u-HU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Hatás</a:t>
            </a:r>
          </a:p>
        </p:txBody>
      </p:sp>
      <p:sp>
        <p:nvSpPr>
          <p:cNvPr id="11275" name="AutoShape 11"/>
          <p:cNvSpPr>
            <a:spLocks noChangeArrowheads="1"/>
          </p:cNvSpPr>
          <p:nvPr/>
        </p:nvSpPr>
        <p:spPr bwMode="auto">
          <a:xfrm>
            <a:off x="4067175" y="3716338"/>
            <a:ext cx="1081088" cy="1296987"/>
          </a:xfrm>
          <a:prstGeom prst="rightArrowCallout">
            <a:avLst>
              <a:gd name="adj1" fmla="val 29993"/>
              <a:gd name="adj2" fmla="val 29993"/>
              <a:gd name="adj3" fmla="val 16667"/>
              <a:gd name="adj4" fmla="val 66667"/>
            </a:avLst>
          </a:prstGeom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77839" name="Text Box 12"/>
          <p:cNvSpPr txBox="1">
            <a:spLocks noChangeArrowheads="1"/>
          </p:cNvSpPr>
          <p:nvPr/>
        </p:nvSpPr>
        <p:spPr bwMode="auto">
          <a:xfrm>
            <a:off x="4067175" y="4149725"/>
            <a:ext cx="1009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/>
              <a:t>Reakció</a:t>
            </a:r>
          </a:p>
        </p:txBody>
      </p:sp>
      <p:pic>
        <p:nvPicPr>
          <p:cNvPr id="77840" name="Picture 22" descr="MMj0295182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3716338"/>
            <a:ext cx="1511300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93" name="AutoShape 29"/>
          <p:cNvSpPr>
            <a:spLocks noChangeArrowheads="1"/>
          </p:cNvSpPr>
          <p:nvPr/>
        </p:nvSpPr>
        <p:spPr bwMode="auto">
          <a:xfrm>
            <a:off x="5219700" y="2349500"/>
            <a:ext cx="1512888" cy="1368425"/>
          </a:xfrm>
          <a:prstGeom prst="upArrow">
            <a:avLst>
              <a:gd name="adj1" fmla="val 50000"/>
              <a:gd name="adj2" fmla="val 25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71697" name="Text Box 30"/>
          <p:cNvSpPr txBox="1">
            <a:spLocks noChangeArrowheads="1"/>
          </p:cNvSpPr>
          <p:nvPr/>
        </p:nvSpPr>
        <p:spPr bwMode="auto">
          <a:xfrm>
            <a:off x="5435600" y="2492375"/>
            <a:ext cx="10795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u-HU" sz="1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Túlterhelés</a:t>
            </a:r>
          </a:p>
        </p:txBody>
      </p:sp>
      <p:sp>
        <p:nvSpPr>
          <p:cNvPr id="11295" name="AutoShape 31"/>
          <p:cNvSpPr>
            <a:spLocks noChangeArrowheads="1"/>
          </p:cNvSpPr>
          <p:nvPr/>
        </p:nvSpPr>
        <p:spPr bwMode="auto">
          <a:xfrm>
            <a:off x="5219700" y="3716338"/>
            <a:ext cx="1439863" cy="1295400"/>
          </a:xfrm>
          <a:prstGeom prst="flowChartDecision">
            <a:avLst/>
          </a:prstGeom>
          <a:ln>
            <a:headEnd/>
            <a:tailEnd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77844" name="Text Box 32"/>
          <p:cNvSpPr txBox="1">
            <a:spLocks noChangeArrowheads="1"/>
          </p:cNvSpPr>
          <p:nvPr/>
        </p:nvSpPr>
        <p:spPr bwMode="auto">
          <a:xfrm>
            <a:off x="5219700" y="4076700"/>
            <a:ext cx="13684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 b="1"/>
              <a:t>Optimális terhelés</a:t>
            </a:r>
          </a:p>
        </p:txBody>
      </p:sp>
      <p:sp>
        <p:nvSpPr>
          <p:cNvPr id="11297" name="AutoShape 33"/>
          <p:cNvSpPr>
            <a:spLocks noChangeArrowheads="1"/>
          </p:cNvSpPr>
          <p:nvPr/>
        </p:nvSpPr>
        <p:spPr bwMode="auto">
          <a:xfrm>
            <a:off x="5292725" y="5013325"/>
            <a:ext cx="1368425" cy="1295400"/>
          </a:xfrm>
          <a:prstGeom prst="downArrow">
            <a:avLst>
              <a:gd name="adj1" fmla="val 50000"/>
              <a:gd name="adj2" fmla="val 25000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>
              <a:defRPr/>
            </a:pPr>
            <a:endParaRPr lang="hu-HU"/>
          </a:p>
        </p:txBody>
      </p:sp>
      <p:sp>
        <p:nvSpPr>
          <p:cNvPr id="71701" name="Text Box 34"/>
          <p:cNvSpPr txBox="1">
            <a:spLocks noChangeArrowheads="1"/>
          </p:cNvSpPr>
          <p:nvPr/>
        </p:nvSpPr>
        <p:spPr bwMode="auto">
          <a:xfrm>
            <a:off x="5429250" y="5929313"/>
            <a:ext cx="136683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u-HU" sz="12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lulterhelés</a:t>
            </a:r>
          </a:p>
        </p:txBody>
      </p:sp>
      <p:sp>
        <p:nvSpPr>
          <p:cNvPr id="77847" name="Text Box 35"/>
          <p:cNvSpPr txBox="1">
            <a:spLocks noChangeArrowheads="1"/>
          </p:cNvSpPr>
          <p:nvPr/>
        </p:nvSpPr>
        <p:spPr bwMode="auto">
          <a:xfrm>
            <a:off x="7164388" y="2636838"/>
            <a:ext cx="158432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 b="1"/>
              <a:t>Egészség potenciális károsodása</a:t>
            </a:r>
          </a:p>
        </p:txBody>
      </p:sp>
      <p:sp>
        <p:nvSpPr>
          <p:cNvPr id="77848" name="Text Box 36"/>
          <p:cNvSpPr txBox="1">
            <a:spLocks noChangeArrowheads="1"/>
          </p:cNvSpPr>
          <p:nvPr/>
        </p:nvSpPr>
        <p:spPr bwMode="auto">
          <a:xfrm>
            <a:off x="7235825" y="5229225"/>
            <a:ext cx="1584325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400" b="1"/>
              <a:t>Egészség potenciális károsodása</a:t>
            </a:r>
          </a:p>
        </p:txBody>
      </p:sp>
      <p:sp>
        <p:nvSpPr>
          <p:cNvPr id="77849" name="Text Box 37"/>
          <p:cNvSpPr txBox="1">
            <a:spLocks noChangeArrowheads="1"/>
          </p:cNvSpPr>
          <p:nvPr/>
        </p:nvSpPr>
        <p:spPr bwMode="auto">
          <a:xfrm>
            <a:off x="7164388" y="3933825"/>
            <a:ext cx="15843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000"/>
              <a:t>Egészség megőrzése</a:t>
            </a:r>
          </a:p>
        </p:txBody>
      </p:sp>
      <p:sp>
        <p:nvSpPr>
          <p:cNvPr id="77850" name="Line 38"/>
          <p:cNvSpPr>
            <a:spLocks noChangeShapeType="1"/>
          </p:cNvSpPr>
          <p:nvPr/>
        </p:nvSpPr>
        <p:spPr bwMode="auto">
          <a:xfrm>
            <a:off x="5940425" y="2997200"/>
            <a:ext cx="1295400" cy="0"/>
          </a:xfrm>
          <a:prstGeom prst="line">
            <a:avLst/>
          </a:prstGeom>
          <a:noFill/>
          <a:ln w="76200" cmpd="tri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77851" name="Line 39"/>
          <p:cNvSpPr>
            <a:spLocks noChangeShapeType="1"/>
          </p:cNvSpPr>
          <p:nvPr/>
        </p:nvSpPr>
        <p:spPr bwMode="auto">
          <a:xfrm>
            <a:off x="6300788" y="4365625"/>
            <a:ext cx="863600" cy="0"/>
          </a:xfrm>
          <a:prstGeom prst="line">
            <a:avLst/>
          </a:prstGeom>
          <a:noFill/>
          <a:ln w="76200" cmpd="tri">
            <a:solidFill>
              <a:srgbClr val="0070C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77852" name="Line 40"/>
          <p:cNvSpPr>
            <a:spLocks noChangeShapeType="1"/>
          </p:cNvSpPr>
          <p:nvPr/>
        </p:nvSpPr>
        <p:spPr bwMode="auto">
          <a:xfrm>
            <a:off x="5940425" y="5516563"/>
            <a:ext cx="1223963" cy="0"/>
          </a:xfrm>
          <a:prstGeom prst="line">
            <a:avLst/>
          </a:prstGeom>
          <a:noFill/>
          <a:ln w="76200" cmpd="tri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CC4EA71-455D-4815-988B-5263C8D372F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8F55FF-625E-48EF-AF06-A75EE8268D9D}" type="slidenum">
              <a:rPr lang="hu-HU"/>
              <a:pPr>
                <a:defRPr/>
              </a:pPr>
              <a:t>66</a:t>
            </a:fld>
            <a:endParaRPr lang="hu-HU"/>
          </a:p>
        </p:txBody>
      </p:sp>
      <p:sp>
        <p:nvSpPr>
          <p:cNvPr id="12293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z="2900" smtClean="0">
                <a:solidFill>
                  <a:srgbClr val="003EBB"/>
                </a:solidFill>
              </a:rPr>
              <a:t>A szabványalapú irányítási rendszerek alapfilozófiája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0" y="11191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468313" y="1146175"/>
          <a:ext cx="8064500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Microsoft Office PowerPoint 2007 sablon" r:id="rId3" imgW="4570378" imgH="3427533" progId="PowerPoint.Slide.12">
                  <p:embed/>
                </p:oleObj>
              </mc:Choice>
              <mc:Fallback>
                <p:oleObj name="Microsoft Office PowerPoint 2007 sablon" r:id="rId3" imgW="4570378" imgH="3427533" progId="PowerPoint.Slide.12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46175"/>
                        <a:ext cx="8064500" cy="571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593C5F1-494E-4C92-A718-5E6B8D99630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0FA4AC-0EB5-4C43-9F5A-C7EE7779C896}" type="slidenum">
              <a:rPr lang="hu-HU"/>
              <a:pPr>
                <a:defRPr/>
              </a:pPr>
              <a:t>67</a:t>
            </a:fld>
            <a:endParaRPr lang="hu-HU"/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5750"/>
            <a:ext cx="8229600" cy="100012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Rendszer követelmények</a:t>
            </a:r>
          </a:p>
        </p:txBody>
      </p:sp>
      <p:sp>
        <p:nvSpPr>
          <p:cNvPr id="78853" name="Rectangle 3"/>
          <p:cNvSpPr>
            <a:spLocks noGrp="1" noChangeArrowheads="1"/>
          </p:cNvSpPr>
          <p:nvPr>
            <p:ph idx="1"/>
          </p:nvPr>
        </p:nvSpPr>
        <p:spPr>
          <a:xfrm>
            <a:off x="0" y="1600200"/>
            <a:ext cx="8229600" cy="4495800"/>
          </a:xfrm>
        </p:spPr>
        <p:txBody>
          <a:bodyPr/>
          <a:lstStyle/>
          <a:p>
            <a:pPr eaLnBrk="1" hangingPunct="1"/>
            <a:r>
              <a:rPr lang="hu-HU" smtClean="0">
                <a:solidFill>
                  <a:schemeClr val="tx2"/>
                </a:solidFill>
              </a:rPr>
              <a:t>A vevő megelégedettsége</a:t>
            </a:r>
          </a:p>
          <a:p>
            <a:pPr eaLnBrk="1" hangingPunct="1"/>
            <a:r>
              <a:rPr lang="hu-HU" smtClean="0">
                <a:solidFill>
                  <a:schemeClr val="tx2"/>
                </a:solidFill>
              </a:rPr>
              <a:t>A környezet megelégedettsége</a:t>
            </a:r>
          </a:p>
          <a:p>
            <a:pPr eaLnBrk="1" hangingPunct="1"/>
            <a:r>
              <a:rPr lang="hu-HU" smtClean="0">
                <a:solidFill>
                  <a:schemeClr val="tx2"/>
                </a:solidFill>
              </a:rPr>
              <a:t>A munkatársak megelégedettsége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8F61A39-55DD-42FD-8857-822D04EFBE8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Élőláb helye 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0091F59-F8DD-4A19-972D-41ECB8424DD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71364" name="Picture 4" descr="PH01886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284538"/>
            <a:ext cx="2359025" cy="357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1365" name="Picture 5" descr="Dortmundi gyár virágga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3284538"/>
            <a:ext cx="4248150" cy="353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1366" name="Picture 6" descr="PE03859_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1125538"/>
            <a:ext cx="2628900" cy="295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0" fill="hold"/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3000"/>
                                        <p:tgtEl>
                                          <p:spTgt spid="271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30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3000"/>
                                        <p:tgtEl>
                                          <p:spTgt spid="271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3000" fill="hold"/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271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8E22133-5C10-4053-B967-33015761EFEA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C2514FC-0DD2-460A-83B5-3DFDE3A3ABCA}" type="slidenum">
              <a:rPr lang="hu-HU"/>
              <a:pPr>
                <a:defRPr/>
              </a:pPr>
              <a:t>68</a:t>
            </a:fld>
            <a:endParaRPr lang="hu-HU"/>
          </a:p>
        </p:txBody>
      </p:sp>
      <p:pic>
        <p:nvPicPr>
          <p:cNvPr id="130053" name="Picture 5" descr="MPj0406810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96975"/>
            <a:ext cx="8748712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0"/>
            <a:ext cx="7772400" cy="11430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hatékony munkavédelem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A07AD47-6B39-4F6D-B137-87792C513C8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EBC9422-36DD-4888-BE59-89271736AA8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30051" name="Text Box 3"/>
          <p:cNvSpPr txBox="1">
            <a:spLocks noChangeArrowheads="1"/>
          </p:cNvSpPr>
          <p:nvPr/>
        </p:nvSpPr>
        <p:spPr bwMode="auto">
          <a:xfrm>
            <a:off x="250825" y="1341438"/>
            <a:ext cx="868680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hu-HU" sz="4800" b="1">
                <a:solidFill>
                  <a:srgbClr val="FFFFFF"/>
                </a:solidFill>
                <a:latin typeface="Times New Roman" pitchFamily="18" charset="0"/>
              </a:rPr>
              <a:t>„Stratégiánk az együttműködés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0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0"/>
                                        <p:tgtEl>
                                          <p:spTgt spid="1300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6B12A16-BA1E-44C3-8A06-265AD26C601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A7CEA67-174A-4854-8FDE-ACC783CE8823}" type="slidenum">
              <a:rPr lang="hu-HU"/>
              <a:pPr>
                <a:defRPr/>
              </a:pPr>
              <a:t>69</a:t>
            </a:fld>
            <a:endParaRPr lang="hu-HU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179388" y="1889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 anchorCtr="1"/>
          <a:lstStyle/>
          <a:p>
            <a:pPr algn="ctr">
              <a:defRPr/>
            </a:pPr>
            <a:r>
              <a:rPr lang="hu-HU" sz="3600" b="1" dirty="0">
                <a:solidFill>
                  <a:schemeClr val="tx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A </a:t>
            </a:r>
            <a:r>
              <a:rPr lang="hu-HU" sz="3600" b="1" dirty="0" err="1">
                <a:solidFill>
                  <a:schemeClr val="tx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ultidiszciplinaritás</a:t>
            </a:r>
            <a:r>
              <a:rPr lang="hu-HU" sz="3600" b="1" dirty="0">
                <a:solidFill>
                  <a:schemeClr val="tx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lehetőségei és veszélyei</a:t>
            </a:r>
          </a:p>
        </p:txBody>
      </p:sp>
      <p:graphicFrame>
        <p:nvGraphicFramePr>
          <p:cNvPr id="162821" name="Object 5"/>
          <p:cNvGraphicFramePr>
            <a:graphicFrameLocks noChangeAspect="1"/>
          </p:cNvGraphicFramePr>
          <p:nvPr/>
        </p:nvGraphicFramePr>
        <p:xfrm>
          <a:off x="1258888" y="1196975"/>
          <a:ext cx="6985000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Kép" r:id="rId4" imgW="5969520" imgH="4664160" progId="Word.Picture.8">
                  <p:embed/>
                </p:oleObj>
              </mc:Choice>
              <mc:Fallback>
                <p:oleObj name="Kép" r:id="rId4" imgW="5969520" imgH="4664160" progId="Word.Pictur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196975"/>
                        <a:ext cx="6985000" cy="566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822" name="Oval 6"/>
          <p:cNvSpPr>
            <a:spLocks noChangeArrowheads="1"/>
          </p:cNvSpPr>
          <p:nvPr/>
        </p:nvSpPr>
        <p:spPr bwMode="auto">
          <a:xfrm>
            <a:off x="3779838" y="3933825"/>
            <a:ext cx="1512887" cy="1439863"/>
          </a:xfrm>
          <a:prstGeom prst="ellipse">
            <a:avLst/>
          </a:prstGeom>
          <a:solidFill>
            <a:srgbClr val="993366"/>
          </a:solidFill>
          <a:ln w="76200" cmpd="tri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62823" name="Text Box 7"/>
          <p:cNvSpPr txBox="1">
            <a:spLocks noChangeArrowheads="1"/>
          </p:cNvSpPr>
          <p:nvPr/>
        </p:nvSpPr>
        <p:spPr bwMode="auto">
          <a:xfrm>
            <a:off x="3924300" y="4292600"/>
            <a:ext cx="1295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 b="1">
                <a:solidFill>
                  <a:srgbClr val="FFFFFF"/>
                </a:solidFill>
              </a:rPr>
              <a:t>Fejleszthető rendszer,  „gördíthető” kerék</a:t>
            </a:r>
          </a:p>
        </p:txBody>
      </p:sp>
      <p:sp>
        <p:nvSpPr>
          <p:cNvPr id="162825" name="Oval 9"/>
          <p:cNvSpPr>
            <a:spLocks noChangeArrowheads="1"/>
          </p:cNvSpPr>
          <p:nvPr/>
        </p:nvSpPr>
        <p:spPr bwMode="auto">
          <a:xfrm>
            <a:off x="6659563" y="3068638"/>
            <a:ext cx="1512887" cy="1439862"/>
          </a:xfrm>
          <a:prstGeom prst="ellipse">
            <a:avLst/>
          </a:prstGeom>
          <a:solidFill>
            <a:srgbClr val="993366"/>
          </a:solidFill>
          <a:ln w="76200" cmpd="tri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62826" name="Text Box 10"/>
          <p:cNvSpPr txBox="1">
            <a:spLocks noChangeArrowheads="1"/>
          </p:cNvSpPr>
          <p:nvPr/>
        </p:nvSpPr>
        <p:spPr bwMode="auto">
          <a:xfrm>
            <a:off x="6588125" y="3284538"/>
            <a:ext cx="1655763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200" b="1"/>
              <a:t>Hatékony munkahelyi egészségvédelmi és biztonság irányítási teljesítmény</a:t>
            </a:r>
          </a:p>
        </p:txBody>
      </p:sp>
      <p:sp>
        <p:nvSpPr>
          <p:cNvPr id="8" name="Dátum helye 7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A99F10F-20FA-488D-96D6-104BF50B7D1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Dia számának helye 8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32C66A5-7877-4ECC-84BD-E26D2335E3B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6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0"/>
                                        <p:tgtEl>
                                          <p:spTgt spid="1628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0"/>
                                        <p:tgtEl>
                                          <p:spTgt spid="162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2" grpId="0" animBg="1"/>
      <p:bldP spid="162823" grpId="0"/>
      <p:bldP spid="162825" grpId="0" animBg="1"/>
      <p:bldP spid="16282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B864EB9-BB8B-4EB8-92B6-956072D79C0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47567B4-8159-4E9D-804B-3A4E31335E74}" type="slidenum">
              <a:rPr lang="hu-HU"/>
              <a:pPr>
                <a:defRPr/>
              </a:pPr>
              <a:t>7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14375" y="142875"/>
            <a:ext cx="7772400" cy="92868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Munkavédelem fejlődése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25603" name="Szöveg helye 2"/>
          <p:cNvSpPr>
            <a:spLocks noGrp="1"/>
          </p:cNvSpPr>
          <p:nvPr>
            <p:ph type="body" idx="1"/>
          </p:nvPr>
        </p:nvSpPr>
        <p:spPr>
          <a:xfrm>
            <a:off x="6215063" y="3286125"/>
            <a:ext cx="2214562" cy="500063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hu-HU" smtClean="0"/>
              <a:t>Brueghel: Bábel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BAAC1BE-9B57-4BBC-A61C-D9EF220361E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59DCA55-FB5F-48D2-8C00-BAC350E5F0E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9704" name="Kép 6" descr="Brueghel - Babel - Részlet - Emelőgé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171"/>
          <a:stretch>
            <a:fillRect/>
          </a:stretch>
        </p:blipFill>
        <p:spPr bwMode="auto">
          <a:xfrm>
            <a:off x="323850" y="836613"/>
            <a:ext cx="5761038" cy="576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5EFB14C-01E3-452A-A4F2-64E8149BA66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3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E7ED75-089C-4D23-95CF-A57E09FBA2C8}" type="slidenum">
              <a:rPr lang="hu-HU"/>
              <a:pPr>
                <a:defRPr/>
              </a:pPr>
              <a:t>70</a:t>
            </a:fld>
            <a:endParaRPr lang="hu-HU"/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42875"/>
            <a:ext cx="829945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unkahelyi egészségfejlesztés</a:t>
            </a: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 </a:t>
            </a:r>
          </a:p>
        </p:txBody>
      </p:sp>
      <p:graphicFrame>
        <p:nvGraphicFramePr>
          <p:cNvPr id="163843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2786063" y="2071688"/>
          <a:ext cx="3452812" cy="345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" name="Klip" r:id="rId4" imgW="3452400" imgH="3458520" progId="">
                  <p:embed/>
                </p:oleObj>
              </mc:Choice>
              <mc:Fallback>
                <p:oleObj name="Klip" r:id="rId4" imgW="3452400" imgH="345852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6063" y="2071688"/>
                        <a:ext cx="3452812" cy="345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Dátum helye 28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07D76A5-E7C9-470A-BCAE-01A779BD9577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" name="Dia számának helye 29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1DEA8A8-4BED-413B-BE38-F88B0BD3D698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4344" name="Picture 4" descr="BS00935_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175" y="3068638"/>
            <a:ext cx="123983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Text Box 5"/>
          <p:cNvSpPr txBox="1">
            <a:spLocks noChangeArrowheads="1"/>
          </p:cNvSpPr>
          <p:nvPr/>
        </p:nvSpPr>
        <p:spPr bwMode="auto">
          <a:xfrm>
            <a:off x="1146175" y="1477963"/>
            <a:ext cx="23860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Munkaadók</a:t>
            </a:r>
          </a:p>
        </p:txBody>
      </p:sp>
      <p:sp>
        <p:nvSpPr>
          <p:cNvPr id="14346" name="Text Box 6"/>
          <p:cNvSpPr txBox="1">
            <a:spLocks noChangeArrowheads="1"/>
          </p:cNvSpPr>
          <p:nvPr/>
        </p:nvSpPr>
        <p:spPr bwMode="auto">
          <a:xfrm>
            <a:off x="457200" y="2117725"/>
            <a:ext cx="1882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Munkavállalók</a:t>
            </a:r>
          </a:p>
        </p:txBody>
      </p:sp>
      <p:sp>
        <p:nvSpPr>
          <p:cNvPr id="14347" name="Text Box 7"/>
          <p:cNvSpPr txBox="1">
            <a:spLocks noChangeArrowheads="1"/>
          </p:cNvSpPr>
          <p:nvPr/>
        </p:nvSpPr>
        <p:spPr bwMode="auto">
          <a:xfrm>
            <a:off x="457200" y="2747963"/>
            <a:ext cx="23860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Munkabiztonsági szakemberek</a:t>
            </a:r>
          </a:p>
        </p:txBody>
      </p:sp>
      <p:sp>
        <p:nvSpPr>
          <p:cNvPr id="14348" name="Text Box 8"/>
          <p:cNvSpPr txBox="1">
            <a:spLocks noChangeArrowheads="1"/>
          </p:cNvSpPr>
          <p:nvPr/>
        </p:nvSpPr>
        <p:spPr bwMode="auto">
          <a:xfrm>
            <a:off x="250825" y="3722688"/>
            <a:ext cx="23860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Munkaegészségügyi szakemberek</a:t>
            </a:r>
          </a:p>
        </p:txBody>
      </p:sp>
      <p:sp>
        <p:nvSpPr>
          <p:cNvPr id="14349" name="Text Box 9"/>
          <p:cNvSpPr txBox="1">
            <a:spLocks noChangeArrowheads="1"/>
          </p:cNvSpPr>
          <p:nvPr/>
        </p:nvSpPr>
        <p:spPr bwMode="auto">
          <a:xfrm>
            <a:off x="250825" y="4706938"/>
            <a:ext cx="3281363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Minőségirányítási, környezetirányítási, Munkahelyi egészségvédelmi és biztonságtechnikai rendszerek</a:t>
            </a:r>
          </a:p>
        </p:txBody>
      </p:sp>
      <p:sp>
        <p:nvSpPr>
          <p:cNvPr id="14350" name="Text Box 10"/>
          <p:cNvSpPr txBox="1">
            <a:spLocks noChangeArrowheads="1"/>
          </p:cNvSpPr>
          <p:nvPr/>
        </p:nvSpPr>
        <p:spPr bwMode="auto">
          <a:xfrm>
            <a:off x="3532188" y="5897563"/>
            <a:ext cx="2263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Egészségügyi ellátórendszer</a:t>
            </a:r>
          </a:p>
        </p:txBody>
      </p:sp>
      <p:sp>
        <p:nvSpPr>
          <p:cNvPr id="14351" name="Text Box 11"/>
          <p:cNvSpPr txBox="1">
            <a:spLocks noChangeArrowheads="1"/>
          </p:cNvSpPr>
          <p:nvPr/>
        </p:nvSpPr>
        <p:spPr bwMode="auto">
          <a:xfrm>
            <a:off x="5795963" y="5451475"/>
            <a:ext cx="2390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Önkéntes kölcsönös egészségpénztárak</a:t>
            </a:r>
          </a:p>
        </p:txBody>
      </p:sp>
      <p:sp>
        <p:nvSpPr>
          <p:cNvPr id="14352" name="Text Box 12"/>
          <p:cNvSpPr txBox="1">
            <a:spLocks noChangeArrowheads="1"/>
          </p:cNvSpPr>
          <p:nvPr/>
        </p:nvSpPr>
        <p:spPr bwMode="auto">
          <a:xfrm>
            <a:off x="6296025" y="4575175"/>
            <a:ext cx="259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Térségi egészségpolitika</a:t>
            </a:r>
          </a:p>
        </p:txBody>
      </p:sp>
      <p:sp>
        <p:nvSpPr>
          <p:cNvPr id="14353" name="Text Box 13"/>
          <p:cNvSpPr txBox="1">
            <a:spLocks noChangeArrowheads="1"/>
          </p:cNvSpPr>
          <p:nvPr/>
        </p:nvSpPr>
        <p:spPr bwMode="auto">
          <a:xfrm>
            <a:off x="6296025" y="3997325"/>
            <a:ext cx="259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Hatóságok</a:t>
            </a:r>
          </a:p>
        </p:txBody>
      </p:sp>
      <p:sp>
        <p:nvSpPr>
          <p:cNvPr id="14354" name="Text Box 14"/>
          <p:cNvSpPr txBox="1">
            <a:spLocks noChangeArrowheads="1"/>
          </p:cNvSpPr>
          <p:nvPr/>
        </p:nvSpPr>
        <p:spPr bwMode="auto">
          <a:xfrm>
            <a:off x="6546850" y="2420938"/>
            <a:ext cx="25971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Prevenció (szűrések, tanácsadás, egészségfejlesztési társadalmi programok</a:t>
            </a:r>
          </a:p>
        </p:txBody>
      </p:sp>
      <p:sp>
        <p:nvSpPr>
          <p:cNvPr id="14355" name="Text Box 15"/>
          <p:cNvSpPr txBox="1">
            <a:spLocks noChangeArrowheads="1"/>
          </p:cNvSpPr>
          <p:nvPr/>
        </p:nvSpPr>
        <p:spPr bwMode="auto">
          <a:xfrm>
            <a:off x="5940425" y="1557338"/>
            <a:ext cx="26638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Országos egészségpolitika</a:t>
            </a:r>
          </a:p>
        </p:txBody>
      </p:sp>
      <p:sp>
        <p:nvSpPr>
          <p:cNvPr id="14356" name="Text Box 16"/>
          <p:cNvSpPr txBox="1">
            <a:spLocks noChangeArrowheads="1"/>
          </p:cNvSpPr>
          <p:nvPr/>
        </p:nvSpPr>
        <p:spPr bwMode="auto">
          <a:xfrm>
            <a:off x="3252788" y="1203325"/>
            <a:ext cx="25431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u-HU" b="1">
                <a:solidFill>
                  <a:schemeClr val="tx2"/>
                </a:solidFill>
                <a:latin typeface="Garamond" pitchFamily="18" charset="0"/>
              </a:rPr>
              <a:t>Adópolitika, pozitív ösztönző rendszer</a:t>
            </a:r>
          </a:p>
        </p:txBody>
      </p:sp>
      <p:sp>
        <p:nvSpPr>
          <p:cNvPr id="14357" name="Line 17"/>
          <p:cNvSpPr>
            <a:spLocks noChangeShapeType="1"/>
          </p:cNvSpPr>
          <p:nvPr/>
        </p:nvSpPr>
        <p:spPr bwMode="auto">
          <a:xfrm>
            <a:off x="2339975" y="1844675"/>
            <a:ext cx="1192213" cy="903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58" name="Line 18"/>
          <p:cNvSpPr>
            <a:spLocks noChangeShapeType="1"/>
          </p:cNvSpPr>
          <p:nvPr/>
        </p:nvSpPr>
        <p:spPr bwMode="auto">
          <a:xfrm>
            <a:off x="1835150" y="2473325"/>
            <a:ext cx="1417638" cy="595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59" name="Line 19"/>
          <p:cNvSpPr>
            <a:spLocks noChangeShapeType="1"/>
          </p:cNvSpPr>
          <p:nvPr/>
        </p:nvSpPr>
        <p:spPr bwMode="auto">
          <a:xfrm>
            <a:off x="1835150" y="3068638"/>
            <a:ext cx="1223963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0" name="Line 20"/>
          <p:cNvSpPr>
            <a:spLocks noChangeShapeType="1"/>
          </p:cNvSpPr>
          <p:nvPr/>
        </p:nvSpPr>
        <p:spPr bwMode="auto">
          <a:xfrm>
            <a:off x="2124075" y="3997325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1" name="Line 21"/>
          <p:cNvSpPr>
            <a:spLocks noChangeShapeType="1"/>
          </p:cNvSpPr>
          <p:nvPr/>
        </p:nvSpPr>
        <p:spPr bwMode="auto">
          <a:xfrm flipV="1">
            <a:off x="2339975" y="4575175"/>
            <a:ext cx="912813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2" name="Line 22"/>
          <p:cNvSpPr>
            <a:spLocks noChangeShapeType="1"/>
          </p:cNvSpPr>
          <p:nvPr/>
        </p:nvSpPr>
        <p:spPr bwMode="auto">
          <a:xfrm flipV="1">
            <a:off x="4572000" y="5451475"/>
            <a:ext cx="0" cy="446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3" name="Line 23"/>
          <p:cNvSpPr>
            <a:spLocks noChangeShapeType="1"/>
          </p:cNvSpPr>
          <p:nvPr/>
        </p:nvSpPr>
        <p:spPr bwMode="auto">
          <a:xfrm flipH="1" flipV="1">
            <a:off x="5580063" y="4941888"/>
            <a:ext cx="715962" cy="63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4" name="Line 24"/>
          <p:cNvSpPr>
            <a:spLocks noChangeShapeType="1"/>
          </p:cNvSpPr>
          <p:nvPr/>
        </p:nvSpPr>
        <p:spPr bwMode="auto">
          <a:xfrm flipH="1" flipV="1">
            <a:off x="6084888" y="4364038"/>
            <a:ext cx="129540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5" name="Line 25"/>
          <p:cNvSpPr>
            <a:spLocks noChangeShapeType="1"/>
          </p:cNvSpPr>
          <p:nvPr/>
        </p:nvSpPr>
        <p:spPr bwMode="auto">
          <a:xfrm flipH="1" flipV="1">
            <a:off x="6084888" y="3722688"/>
            <a:ext cx="1079500" cy="274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6" name="Line 26"/>
          <p:cNvSpPr>
            <a:spLocks noChangeShapeType="1"/>
          </p:cNvSpPr>
          <p:nvPr/>
        </p:nvSpPr>
        <p:spPr bwMode="auto">
          <a:xfrm flipH="1">
            <a:off x="6084888" y="2747963"/>
            <a:ext cx="719137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7" name="Line 27"/>
          <p:cNvSpPr>
            <a:spLocks noChangeShapeType="1"/>
          </p:cNvSpPr>
          <p:nvPr/>
        </p:nvSpPr>
        <p:spPr bwMode="auto">
          <a:xfrm flipH="1">
            <a:off x="5580063" y="2117725"/>
            <a:ext cx="504825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  <p:sp>
        <p:nvSpPr>
          <p:cNvPr id="14368" name="Line 28"/>
          <p:cNvSpPr>
            <a:spLocks noChangeShapeType="1"/>
          </p:cNvSpPr>
          <p:nvPr/>
        </p:nvSpPr>
        <p:spPr bwMode="auto">
          <a:xfrm>
            <a:off x="4572000" y="1751013"/>
            <a:ext cx="0" cy="366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6C91C79-A8A2-47FF-BAFD-E975FC411B9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2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C3F40C-53A1-4667-B0CA-651B01F38FA6}" type="slidenum">
              <a:rPr lang="hu-HU"/>
              <a:pPr>
                <a:defRPr/>
              </a:pPr>
              <a:t>71</a:t>
            </a:fld>
            <a:endParaRPr lang="hu-HU"/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9144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8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fejlesztést indító három alapvető kérdés</a:t>
            </a:r>
          </a:p>
        </p:txBody>
      </p:sp>
      <p:sp>
        <p:nvSpPr>
          <p:cNvPr id="8" name="Dátum helye 7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327072E-6765-4A93-B9DA-7BB80ACB8E8E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0" name="Élőláb helye 9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9" name="Dia számának helye 8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71CBAD7-CCC1-4395-B6C4-38306A840D5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33123" name="Text Box 3"/>
          <p:cNvSpPr txBox="1">
            <a:spLocks noChangeArrowheads="1"/>
          </p:cNvSpPr>
          <p:nvPr/>
        </p:nvSpPr>
        <p:spPr bwMode="auto">
          <a:xfrm>
            <a:off x="685800" y="4495800"/>
            <a:ext cx="4419600" cy="974725"/>
          </a:xfrm>
          <a:prstGeom prst="rect">
            <a:avLst/>
          </a:prstGeom>
          <a:noFill/>
          <a:ln w="152400" cmpd="tri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1. Mi a munkavédelmet jellemző jelenlegi helyzet?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3348038" y="1484313"/>
            <a:ext cx="5562600" cy="974725"/>
          </a:xfrm>
          <a:prstGeom prst="rect">
            <a:avLst/>
          </a:prstGeom>
          <a:noFill/>
          <a:ln w="1524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2. Milyennek kellene lennie a jövőben a munkavédelemnek?</a:t>
            </a: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4114800" y="2819400"/>
            <a:ext cx="4191000" cy="1339850"/>
          </a:xfrm>
          <a:prstGeom prst="rect">
            <a:avLst/>
          </a:prstGeom>
          <a:noFill/>
          <a:ln w="152400" cap="rnd" cmpd="tri">
            <a:solidFill>
              <a:srgbClr val="0000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2400">
                <a:latin typeface="Times New Roman" pitchFamily="18" charset="0"/>
              </a:rPr>
              <a:t>3. Milyen fontos változásnak kell ahhoz történnie, hogy elérjük a kívánt jövőt?</a:t>
            </a:r>
          </a:p>
        </p:txBody>
      </p:sp>
      <p:sp>
        <p:nvSpPr>
          <p:cNvPr id="133126" name="Line 6"/>
          <p:cNvSpPr>
            <a:spLocks noChangeShapeType="1"/>
          </p:cNvSpPr>
          <p:nvPr/>
        </p:nvSpPr>
        <p:spPr bwMode="auto">
          <a:xfrm flipV="1">
            <a:off x="1908175" y="2349500"/>
            <a:ext cx="1439863" cy="2159000"/>
          </a:xfrm>
          <a:prstGeom prst="line">
            <a:avLst/>
          </a:prstGeom>
          <a:noFill/>
          <a:ln w="228600">
            <a:pattFill prst="diagBrick">
              <a:fgClr>
                <a:srgbClr val="DC3906"/>
              </a:fgClr>
              <a:bgClr>
                <a:schemeClr val="tx1"/>
              </a:bgClr>
            </a:patt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  <p:sp>
        <p:nvSpPr>
          <p:cNvPr id="133127" name="Line 7"/>
          <p:cNvSpPr>
            <a:spLocks noChangeShapeType="1"/>
          </p:cNvSpPr>
          <p:nvPr/>
        </p:nvSpPr>
        <p:spPr bwMode="auto">
          <a:xfrm>
            <a:off x="2627313" y="3429000"/>
            <a:ext cx="1487487" cy="0"/>
          </a:xfrm>
          <a:prstGeom prst="line">
            <a:avLst/>
          </a:prstGeom>
          <a:noFill/>
          <a:ln w="76200" cap="rnd" cmpd="tri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hu-H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33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3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33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(6*min(max(#ppt_w*#ppt_h,.3),1)-7.4)/-.7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(6*min(max(#ppt_w*#ppt_h,.3),1)-7.4)/-.7*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animBg="1" autoUpdateAnimBg="0"/>
      <p:bldP spid="133124" grpId="0" animBg="1" autoUpdateAnimBg="0"/>
      <p:bldP spid="133125" grpId="0" animBg="1" autoUpdateAnimBg="0"/>
      <p:bldP spid="133126" grpId="0" animBg="1"/>
      <p:bldP spid="13312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61FFEF6-121B-4EDD-AA41-8594D5A301C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C1C14C5-4FD4-40BD-8436-0FA1AEA7E3FD}" type="slidenum">
              <a:rPr lang="hu-HU"/>
              <a:pPr>
                <a:defRPr/>
              </a:pPr>
              <a:t>72</a:t>
            </a:fld>
            <a:endParaRPr lang="hu-HU"/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0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Kezdetek</a:t>
            </a:r>
          </a:p>
        </p:txBody>
      </p:sp>
      <p:sp>
        <p:nvSpPr>
          <p:cNvPr id="81925" name="Rectangle 3"/>
          <p:cNvSpPr>
            <a:spLocks noGrp="1" noChangeArrowheads="1"/>
          </p:cNvSpPr>
          <p:nvPr>
            <p:ph idx="1"/>
          </p:nvPr>
        </p:nvSpPr>
        <p:spPr>
          <a:xfrm>
            <a:off x="0" y="1125538"/>
            <a:ext cx="9144000" cy="472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u-HU" sz="1800" smtClean="0"/>
              <a:t>A brit szabványalkotási folyamatban a BS 5750</a:t>
            </a:r>
            <a:r>
              <a:rPr lang="hu-HU" sz="2000" smtClean="0"/>
              <a:t> </a:t>
            </a:r>
            <a:r>
              <a:rPr lang="hu-HU" sz="2400" smtClean="0">
                <a:solidFill>
                  <a:srgbClr val="FF0000"/>
                </a:solidFill>
              </a:rPr>
              <a:t>minőség-menedzsment</a:t>
            </a:r>
            <a:r>
              <a:rPr lang="hu-HU" sz="2000" smtClean="0"/>
              <a:t>, </a:t>
            </a:r>
            <a:r>
              <a:rPr lang="hu-HU" sz="1800" smtClean="0"/>
              <a:t>és a BS 7750</a:t>
            </a:r>
            <a:r>
              <a:rPr lang="hu-HU" sz="2000" smtClean="0"/>
              <a:t> </a:t>
            </a:r>
            <a:r>
              <a:rPr lang="hu-HU" sz="2400" smtClean="0">
                <a:solidFill>
                  <a:srgbClr val="FF0000"/>
                </a:solidFill>
              </a:rPr>
              <a:t>környezet-menedzsment</a:t>
            </a:r>
            <a:r>
              <a:rPr lang="hu-HU" sz="2000" smtClean="0"/>
              <a:t> </a:t>
            </a:r>
            <a:r>
              <a:rPr lang="hu-HU" sz="1800" smtClean="0"/>
              <a:t>szabvánnyal azonos filozófiájú, azokhoz jól illeszkedő</a:t>
            </a:r>
            <a:r>
              <a:rPr lang="hu-HU" sz="2000" smtClean="0"/>
              <a:t>, </a:t>
            </a:r>
            <a:r>
              <a:rPr lang="hu-HU" sz="2400" smtClean="0">
                <a:solidFill>
                  <a:srgbClr val="FF0000"/>
                </a:solidFill>
              </a:rPr>
              <a:t>kompatibilis munkavédelmi menedzsment</a:t>
            </a:r>
            <a:r>
              <a:rPr lang="hu-HU" sz="2000" smtClean="0"/>
              <a:t> </a:t>
            </a:r>
            <a:r>
              <a:rPr lang="hu-HU" sz="1800" smtClean="0"/>
              <a:t>rendszert fejlesztettek ki, és BS 8800 azonosítóval látták el. Ez a brit szabvány vált világszerte alapjává a munkahelyi egészségvédelmi és biztonságirányítási rendszerek fejlesztésének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A cél vele kapcsolatban az volt, hogy az ISO 9000-es minőségirányítási </a:t>
            </a:r>
            <a:r>
              <a:rPr lang="hu-HU" sz="2400" smtClean="0">
                <a:solidFill>
                  <a:srgbClr val="FF0000"/>
                </a:solidFill>
              </a:rPr>
              <a:t>szabványcsaládot egészítse ki</a:t>
            </a:r>
            <a:r>
              <a:rPr lang="hu-HU" sz="1800" smtClean="0"/>
              <a:t>, teljesítse ki a munkahelyi egészségvédelem és munkabiztonság kérdéskörével. A szabványban kétféle megközelítéssel javasolja kezelni a munkahelyi egészségvédelem és biztonság problémakörét. 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CC08FD4-327A-4434-A49D-1786EFB76F09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01E3E80-6FCE-4C7E-ABE6-AEC6FD90746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81929" name="Picture 5" descr="MCj014939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3775075"/>
            <a:ext cx="5113338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A1F30D2-3B37-43BD-8913-12CCD0F9151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3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AD34D-BACC-4690-B849-B527BF2FCDF6}" type="slidenum">
              <a:rPr lang="hu-HU"/>
              <a:pPr>
                <a:defRPr/>
              </a:pPr>
              <a:t>73</a:t>
            </a:fld>
            <a:endParaRPr lang="hu-HU"/>
          </a:p>
        </p:txBody>
      </p:sp>
      <p:grpSp>
        <p:nvGrpSpPr>
          <p:cNvPr id="82948" name="Group 49"/>
          <p:cNvGrpSpPr>
            <a:grpSpLocks/>
          </p:cNvGrpSpPr>
          <p:nvPr/>
        </p:nvGrpSpPr>
        <p:grpSpPr bwMode="auto">
          <a:xfrm>
            <a:off x="250825" y="404813"/>
            <a:ext cx="8066088" cy="6453187"/>
            <a:chOff x="1729" y="1429"/>
            <a:chExt cx="9408" cy="8493"/>
          </a:xfrm>
        </p:grpSpPr>
        <p:sp>
          <p:nvSpPr>
            <p:cNvPr id="82955" name="Arc 50"/>
            <p:cNvSpPr>
              <a:spLocks/>
            </p:cNvSpPr>
            <p:nvPr/>
          </p:nvSpPr>
          <p:spPr bwMode="auto">
            <a:xfrm flipV="1">
              <a:off x="8209" y="6776"/>
              <a:ext cx="1729" cy="144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56" name="Rectangle 51"/>
            <p:cNvSpPr>
              <a:spLocks noChangeArrowheads="1"/>
            </p:cNvSpPr>
            <p:nvPr/>
          </p:nvSpPr>
          <p:spPr bwMode="auto">
            <a:xfrm>
              <a:off x="1873" y="1430"/>
              <a:ext cx="1585" cy="432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/>
              <a:r>
                <a:rPr lang="hu-HU" sz="1000">
                  <a:solidFill>
                    <a:schemeClr val="accent2"/>
                  </a:solidFill>
                </a:rPr>
                <a:t>Külső tényezők</a:t>
              </a:r>
            </a:p>
          </p:txBody>
        </p:sp>
        <p:sp>
          <p:nvSpPr>
            <p:cNvPr id="82957" name="Rectangle 52"/>
            <p:cNvSpPr>
              <a:spLocks noChangeArrowheads="1"/>
            </p:cNvSpPr>
            <p:nvPr/>
          </p:nvSpPr>
          <p:spPr bwMode="auto">
            <a:xfrm>
              <a:off x="3889" y="1429"/>
              <a:ext cx="1668" cy="433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r>
                <a:rPr lang="hu-HU" sz="1000">
                  <a:solidFill>
                    <a:schemeClr val="accent2"/>
                  </a:solidFill>
                </a:rPr>
                <a:t>Belső tényezők</a:t>
              </a:r>
            </a:p>
          </p:txBody>
        </p:sp>
        <p:sp>
          <p:nvSpPr>
            <p:cNvPr id="82958" name="Line 53"/>
            <p:cNvSpPr>
              <a:spLocks noChangeShapeType="1"/>
            </p:cNvSpPr>
            <p:nvPr/>
          </p:nvSpPr>
          <p:spPr bwMode="auto">
            <a:xfrm>
              <a:off x="2593" y="2002"/>
              <a:ext cx="1" cy="2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59" name="Line 54"/>
            <p:cNvSpPr>
              <a:spLocks noChangeShapeType="1"/>
            </p:cNvSpPr>
            <p:nvPr/>
          </p:nvSpPr>
          <p:spPr bwMode="auto">
            <a:xfrm>
              <a:off x="4609" y="2002"/>
              <a:ext cx="1" cy="28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60" name="Rectangle 55"/>
            <p:cNvSpPr>
              <a:spLocks noChangeArrowheads="1"/>
            </p:cNvSpPr>
            <p:nvPr/>
          </p:nvSpPr>
          <p:spPr bwMode="auto">
            <a:xfrm>
              <a:off x="1729" y="2272"/>
              <a:ext cx="4033" cy="60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00" tIns="12700" rIns="12700" bIns="12700"/>
            <a:lstStyle/>
            <a:p>
              <a:endParaRPr lang="hu-HU"/>
            </a:p>
          </p:txBody>
        </p:sp>
        <p:sp>
          <p:nvSpPr>
            <p:cNvPr id="82961" name="Rectangle 56"/>
            <p:cNvSpPr>
              <a:spLocks noChangeArrowheads="1"/>
            </p:cNvSpPr>
            <p:nvPr/>
          </p:nvSpPr>
          <p:spPr bwMode="auto">
            <a:xfrm>
              <a:off x="3313" y="2567"/>
              <a:ext cx="1585" cy="86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/>
              <a:r>
                <a:rPr lang="hu-HU" sz="1000">
                  <a:solidFill>
                    <a:schemeClr val="accent2"/>
                  </a:solidFill>
                </a:rPr>
                <a:t>A helyzet kezdeti és időszakos átvizsgálása</a:t>
              </a:r>
            </a:p>
          </p:txBody>
        </p:sp>
        <p:sp>
          <p:nvSpPr>
            <p:cNvPr id="82962" name="Rectangle 57"/>
            <p:cNvSpPr>
              <a:spLocks noChangeArrowheads="1"/>
            </p:cNvSpPr>
            <p:nvPr/>
          </p:nvSpPr>
          <p:spPr bwMode="auto">
            <a:xfrm>
              <a:off x="3313" y="3831"/>
              <a:ext cx="1585" cy="5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/>
              <a:r>
                <a:rPr lang="hu-HU" sz="1200">
                  <a:solidFill>
                    <a:schemeClr val="accent2"/>
                  </a:solidFill>
                </a:rPr>
                <a:t>Politika</a:t>
              </a:r>
              <a:endParaRPr lang="hu-HU">
                <a:solidFill>
                  <a:schemeClr val="accent2"/>
                </a:solidFill>
              </a:endParaRPr>
            </a:p>
          </p:txBody>
        </p:sp>
        <p:sp>
          <p:nvSpPr>
            <p:cNvPr id="82963" name="Rectangle 58"/>
            <p:cNvSpPr>
              <a:spLocks noChangeArrowheads="1"/>
            </p:cNvSpPr>
            <p:nvPr/>
          </p:nvSpPr>
          <p:spPr bwMode="auto">
            <a:xfrm>
              <a:off x="3313" y="4673"/>
              <a:ext cx="1585" cy="5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/>
              <a:r>
                <a:rPr lang="hu-HU" sz="1200">
                  <a:solidFill>
                    <a:schemeClr val="accent2"/>
                  </a:solidFill>
                </a:rPr>
                <a:t>Szervezés</a:t>
              </a:r>
              <a:endParaRPr lang="hu-HU">
                <a:solidFill>
                  <a:schemeClr val="accent2"/>
                </a:solidFill>
              </a:endParaRPr>
            </a:p>
          </p:txBody>
        </p:sp>
        <p:sp>
          <p:nvSpPr>
            <p:cNvPr id="82964" name="Rectangle 59"/>
            <p:cNvSpPr>
              <a:spLocks noChangeArrowheads="1"/>
            </p:cNvSpPr>
            <p:nvPr/>
          </p:nvSpPr>
          <p:spPr bwMode="auto">
            <a:xfrm>
              <a:off x="3313" y="5649"/>
              <a:ext cx="1585" cy="5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/>
              <a:r>
                <a:rPr lang="hu-HU" sz="1200">
                  <a:solidFill>
                    <a:schemeClr val="accent2"/>
                  </a:solidFill>
                </a:rPr>
                <a:t>Tervezés és bevezetés</a:t>
              </a:r>
              <a:endParaRPr lang="hu-HU">
                <a:solidFill>
                  <a:schemeClr val="accent2"/>
                </a:solidFill>
              </a:endParaRPr>
            </a:p>
          </p:txBody>
        </p:sp>
        <p:sp>
          <p:nvSpPr>
            <p:cNvPr id="82965" name="Rectangle 60"/>
            <p:cNvSpPr>
              <a:spLocks noChangeArrowheads="1"/>
            </p:cNvSpPr>
            <p:nvPr/>
          </p:nvSpPr>
          <p:spPr bwMode="auto">
            <a:xfrm>
              <a:off x="3313" y="6635"/>
              <a:ext cx="1585" cy="72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r>
                <a:rPr lang="hu-HU" sz="1200">
                  <a:solidFill>
                    <a:schemeClr val="accent2"/>
                  </a:solidFill>
                </a:rPr>
                <a:t>A teljesítés mérése</a:t>
              </a:r>
              <a:endParaRPr lang="hu-HU">
                <a:solidFill>
                  <a:schemeClr val="accent2"/>
                </a:solidFill>
              </a:endParaRPr>
            </a:p>
          </p:txBody>
        </p:sp>
        <p:sp>
          <p:nvSpPr>
            <p:cNvPr id="82966" name="Line 61"/>
            <p:cNvSpPr>
              <a:spLocks noChangeShapeType="1"/>
            </p:cNvSpPr>
            <p:nvPr/>
          </p:nvSpPr>
          <p:spPr bwMode="auto">
            <a:xfrm>
              <a:off x="5329" y="2844"/>
              <a:ext cx="1" cy="432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67" name="Line 62"/>
            <p:cNvSpPr>
              <a:spLocks noChangeShapeType="1"/>
            </p:cNvSpPr>
            <p:nvPr/>
          </p:nvSpPr>
          <p:spPr bwMode="auto">
            <a:xfrm flipH="1">
              <a:off x="4897" y="2844"/>
              <a:ext cx="433" cy="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68" name="Line 63"/>
            <p:cNvSpPr>
              <a:spLocks noChangeShapeType="1"/>
            </p:cNvSpPr>
            <p:nvPr/>
          </p:nvSpPr>
          <p:spPr bwMode="auto">
            <a:xfrm flipH="1">
              <a:off x="4897" y="4108"/>
              <a:ext cx="433" cy="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69" name="Line 64"/>
            <p:cNvSpPr>
              <a:spLocks noChangeShapeType="1"/>
            </p:cNvSpPr>
            <p:nvPr/>
          </p:nvSpPr>
          <p:spPr bwMode="auto">
            <a:xfrm flipH="1">
              <a:off x="4897" y="4950"/>
              <a:ext cx="433" cy="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0" name="Line 65"/>
            <p:cNvSpPr>
              <a:spLocks noChangeShapeType="1"/>
            </p:cNvSpPr>
            <p:nvPr/>
          </p:nvSpPr>
          <p:spPr bwMode="auto">
            <a:xfrm flipH="1">
              <a:off x="4897" y="5937"/>
              <a:ext cx="433" cy="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1" name="Line 66"/>
            <p:cNvSpPr>
              <a:spLocks noChangeShapeType="1"/>
            </p:cNvSpPr>
            <p:nvPr/>
          </p:nvSpPr>
          <p:spPr bwMode="auto">
            <a:xfrm flipH="1">
              <a:off x="4897" y="7056"/>
              <a:ext cx="433" cy="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2" name="Rectangle 67"/>
            <p:cNvSpPr>
              <a:spLocks noChangeArrowheads="1"/>
            </p:cNvSpPr>
            <p:nvPr/>
          </p:nvSpPr>
          <p:spPr bwMode="auto">
            <a:xfrm>
              <a:off x="2017" y="4673"/>
              <a:ext cx="721" cy="57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/>
              <a:r>
                <a:rPr lang="hu-HU" sz="1200">
                  <a:solidFill>
                    <a:schemeClr val="accent2"/>
                  </a:solidFill>
                </a:rPr>
                <a:t>Audit</a:t>
              </a:r>
              <a:endParaRPr lang="hu-HU">
                <a:solidFill>
                  <a:schemeClr val="accent2"/>
                </a:solidFill>
              </a:endParaRPr>
            </a:p>
          </p:txBody>
        </p:sp>
        <p:sp>
          <p:nvSpPr>
            <p:cNvPr id="82973" name="Line 68"/>
            <p:cNvSpPr>
              <a:spLocks noChangeShapeType="1"/>
            </p:cNvSpPr>
            <p:nvPr/>
          </p:nvSpPr>
          <p:spPr bwMode="auto">
            <a:xfrm flipV="1">
              <a:off x="2161" y="2700"/>
              <a:ext cx="1" cy="2017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4" name="Line 69"/>
            <p:cNvSpPr>
              <a:spLocks noChangeShapeType="1"/>
            </p:cNvSpPr>
            <p:nvPr/>
          </p:nvSpPr>
          <p:spPr bwMode="auto">
            <a:xfrm>
              <a:off x="2161" y="2700"/>
              <a:ext cx="1153" cy="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5" name="Line 70"/>
            <p:cNvSpPr>
              <a:spLocks noChangeShapeType="1"/>
            </p:cNvSpPr>
            <p:nvPr/>
          </p:nvSpPr>
          <p:spPr bwMode="auto">
            <a:xfrm>
              <a:off x="2305" y="3122"/>
              <a:ext cx="1" cy="15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6" name="Line 71"/>
            <p:cNvSpPr>
              <a:spLocks noChangeShapeType="1"/>
            </p:cNvSpPr>
            <p:nvPr/>
          </p:nvSpPr>
          <p:spPr bwMode="auto">
            <a:xfrm>
              <a:off x="2305" y="3122"/>
              <a:ext cx="1009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7" name="Line 72"/>
            <p:cNvSpPr>
              <a:spLocks noChangeShapeType="1"/>
            </p:cNvSpPr>
            <p:nvPr/>
          </p:nvSpPr>
          <p:spPr bwMode="auto">
            <a:xfrm>
              <a:off x="2593" y="4108"/>
              <a:ext cx="1" cy="57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8" name="Line 73"/>
            <p:cNvSpPr>
              <a:spLocks noChangeShapeType="1"/>
            </p:cNvSpPr>
            <p:nvPr/>
          </p:nvSpPr>
          <p:spPr bwMode="auto">
            <a:xfrm>
              <a:off x="2593" y="4108"/>
              <a:ext cx="721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79" name="Line 74"/>
            <p:cNvSpPr>
              <a:spLocks noChangeShapeType="1"/>
            </p:cNvSpPr>
            <p:nvPr/>
          </p:nvSpPr>
          <p:spPr bwMode="auto">
            <a:xfrm>
              <a:off x="2305" y="7056"/>
              <a:ext cx="1009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80" name="Line 75"/>
            <p:cNvSpPr>
              <a:spLocks noChangeShapeType="1"/>
            </p:cNvSpPr>
            <p:nvPr/>
          </p:nvSpPr>
          <p:spPr bwMode="auto">
            <a:xfrm flipV="1">
              <a:off x="2305" y="5228"/>
              <a:ext cx="1" cy="18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81" name="Line 76"/>
            <p:cNvSpPr>
              <a:spLocks noChangeShapeType="1"/>
            </p:cNvSpPr>
            <p:nvPr/>
          </p:nvSpPr>
          <p:spPr bwMode="auto">
            <a:xfrm flipV="1">
              <a:off x="2593" y="5228"/>
              <a:ext cx="1" cy="7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82" name="Line 77"/>
            <p:cNvSpPr>
              <a:spLocks noChangeShapeType="1"/>
            </p:cNvSpPr>
            <p:nvPr/>
          </p:nvSpPr>
          <p:spPr bwMode="auto">
            <a:xfrm>
              <a:off x="2593" y="5937"/>
              <a:ext cx="721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83" name="Line 78"/>
            <p:cNvSpPr>
              <a:spLocks noChangeShapeType="1"/>
            </p:cNvSpPr>
            <p:nvPr/>
          </p:nvSpPr>
          <p:spPr bwMode="auto">
            <a:xfrm>
              <a:off x="2737" y="4950"/>
              <a:ext cx="577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84" name="Rectangle 79"/>
            <p:cNvSpPr>
              <a:spLocks noChangeArrowheads="1"/>
            </p:cNvSpPr>
            <p:nvPr/>
          </p:nvSpPr>
          <p:spPr bwMode="auto">
            <a:xfrm>
              <a:off x="8065" y="2837"/>
              <a:ext cx="2161" cy="433"/>
            </a:xfrm>
            <a:prstGeom prst="rect">
              <a:avLst/>
            </a:prstGeom>
            <a:solidFill>
              <a:srgbClr val="FFFFFF"/>
            </a:solidFill>
            <a:ln w="50800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r>
                <a:rPr lang="hu-HU" sz="1200"/>
                <a:t>Folyamatos javítás</a:t>
              </a:r>
              <a:endParaRPr lang="hu-HU"/>
            </a:p>
          </p:txBody>
        </p:sp>
        <p:sp>
          <p:nvSpPr>
            <p:cNvPr id="274512" name="Rectangle 80"/>
            <p:cNvSpPr>
              <a:spLocks noChangeArrowheads="1"/>
            </p:cNvSpPr>
            <p:nvPr/>
          </p:nvSpPr>
          <p:spPr bwMode="auto">
            <a:xfrm>
              <a:off x="8258" y="3627"/>
              <a:ext cx="2339" cy="1151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57238" dir="2021404" algn="ctr" rotWithShape="0">
                <a:srgbClr val="000000"/>
              </a:outerShdw>
            </a:effectLst>
          </p:spPr>
          <p:txBody>
            <a:bodyPr lIns="12700" tIns="12700" rIns="12700" bIns="12700"/>
            <a:lstStyle/>
            <a:p>
              <a:pPr algn="ctr"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A kiindulási állapot átvizsgálása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274513" name="Rectangle 81"/>
            <p:cNvSpPr>
              <a:spLocks noChangeArrowheads="1"/>
            </p:cNvSpPr>
            <p:nvPr/>
          </p:nvSpPr>
          <p:spPr bwMode="auto">
            <a:xfrm>
              <a:off x="8437" y="4385"/>
              <a:ext cx="2340" cy="100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57238" dir="2021404" algn="ctr" rotWithShape="0">
                <a:srgbClr val="000000"/>
              </a:outerShdw>
            </a:effectLst>
          </p:spPr>
          <p:txBody>
            <a:bodyPr lIns="12700" tIns="12700" rIns="12700" bIns="12700"/>
            <a:lstStyle/>
            <a:p>
              <a:pPr algn="ctr"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Munkahelyi egészségvédelmi és biztonsági politika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274514" name="Rectangle 82"/>
            <p:cNvSpPr>
              <a:spLocks noChangeArrowheads="1"/>
            </p:cNvSpPr>
            <p:nvPr/>
          </p:nvSpPr>
          <p:spPr bwMode="auto">
            <a:xfrm>
              <a:off x="8617" y="5378"/>
              <a:ext cx="2340" cy="100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57238" dir="2021404" algn="ctr" rotWithShape="0">
                <a:srgbClr val="000000"/>
              </a:outerShdw>
            </a:effectLst>
          </p:spPr>
          <p:txBody>
            <a:bodyPr lIns="12700" tIns="12700" rIns="12700" bIns="12700"/>
            <a:lstStyle/>
            <a:p>
              <a:pPr algn="ctr">
                <a:defRPr/>
              </a:pPr>
              <a:endParaRPr lang="hu-HU" sz="1200">
                <a:latin typeface="Arial" pitchFamily="34" charset="0"/>
              </a:endParaRPr>
            </a:p>
            <a:p>
              <a:pPr algn="ctr"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Tervezés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274515" name="Rectangle 83"/>
            <p:cNvSpPr>
              <a:spLocks noChangeArrowheads="1"/>
            </p:cNvSpPr>
            <p:nvPr/>
          </p:nvSpPr>
          <p:spPr bwMode="auto">
            <a:xfrm>
              <a:off x="8797" y="6147"/>
              <a:ext cx="2340" cy="100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57238" dir="2021404" algn="ctr" rotWithShape="0">
                <a:srgbClr val="000000"/>
              </a:outerShdw>
            </a:effectLst>
          </p:spPr>
          <p:txBody>
            <a:bodyPr lIns="12700" tIns="12700" rIns="12700" bIns="12700"/>
            <a:lstStyle/>
            <a:p>
              <a:pPr>
                <a:defRPr/>
              </a:pPr>
              <a:endParaRPr lang="hu-HU" sz="1200">
                <a:latin typeface="Arial" pitchFamily="34" charset="0"/>
              </a:endParaRPr>
            </a:p>
            <a:p>
              <a:pPr algn="ctr"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Bevezetés és működtetés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82989" name="Arc 84"/>
            <p:cNvSpPr>
              <a:spLocks/>
            </p:cNvSpPr>
            <p:nvPr/>
          </p:nvSpPr>
          <p:spPr bwMode="auto">
            <a:xfrm flipH="1" flipV="1">
              <a:off x="6625" y="6491"/>
              <a:ext cx="1729" cy="172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90" name="Arc 85"/>
            <p:cNvSpPr>
              <a:spLocks/>
            </p:cNvSpPr>
            <p:nvPr/>
          </p:nvSpPr>
          <p:spPr bwMode="auto">
            <a:xfrm flipH="1">
              <a:off x="6625" y="2837"/>
              <a:ext cx="1009" cy="37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1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91" name="Arc 86"/>
            <p:cNvSpPr>
              <a:spLocks/>
            </p:cNvSpPr>
            <p:nvPr/>
          </p:nvSpPr>
          <p:spPr bwMode="auto">
            <a:xfrm flipH="1">
              <a:off x="7633" y="1718"/>
              <a:ext cx="1585" cy="11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0800">
              <a:solidFill>
                <a:schemeClr val="tx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82992" name="Oval 87"/>
            <p:cNvSpPr>
              <a:spLocks noChangeArrowheads="1"/>
            </p:cNvSpPr>
            <p:nvPr/>
          </p:nvSpPr>
          <p:spPr bwMode="auto">
            <a:xfrm>
              <a:off x="7633" y="2416"/>
              <a:ext cx="2881" cy="1009"/>
            </a:xfrm>
            <a:prstGeom prst="ellipse">
              <a:avLst/>
            </a:prstGeom>
            <a:solidFill>
              <a:srgbClr val="FFFFFF"/>
            </a:solidFill>
            <a:ln w="508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82993" name="Rectangle 88"/>
            <p:cNvSpPr>
              <a:spLocks noChangeArrowheads="1"/>
            </p:cNvSpPr>
            <p:nvPr/>
          </p:nvSpPr>
          <p:spPr bwMode="auto">
            <a:xfrm>
              <a:off x="7921" y="2693"/>
              <a:ext cx="2161" cy="43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/>
              <a:r>
                <a:rPr lang="hu-HU" sz="1200">
                  <a:solidFill>
                    <a:schemeClr val="accent2"/>
                  </a:solidFill>
                </a:rPr>
                <a:t>Folyamatos javítás</a:t>
              </a:r>
              <a:endParaRPr lang="hu-HU">
                <a:solidFill>
                  <a:schemeClr val="accent2"/>
                </a:solidFill>
              </a:endParaRPr>
            </a:p>
          </p:txBody>
        </p:sp>
        <p:sp>
          <p:nvSpPr>
            <p:cNvPr id="82994" name="Line 89"/>
            <p:cNvSpPr>
              <a:spLocks noChangeShapeType="1"/>
            </p:cNvSpPr>
            <p:nvPr/>
          </p:nvSpPr>
          <p:spPr bwMode="auto">
            <a:xfrm>
              <a:off x="9217" y="1718"/>
              <a:ext cx="289" cy="1"/>
            </a:xfrm>
            <a:prstGeom prst="line">
              <a:avLst/>
            </a:prstGeom>
            <a:noFill/>
            <a:ln w="50800">
              <a:solidFill>
                <a:srgbClr val="00000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u-HU"/>
            </a:p>
          </p:txBody>
        </p:sp>
        <p:sp>
          <p:nvSpPr>
            <p:cNvPr id="274522" name="Rectangle 90"/>
            <p:cNvSpPr>
              <a:spLocks noChangeArrowheads="1"/>
            </p:cNvSpPr>
            <p:nvPr/>
          </p:nvSpPr>
          <p:spPr bwMode="auto">
            <a:xfrm>
              <a:off x="6480" y="6771"/>
              <a:ext cx="1874" cy="100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57238" dir="2021404" algn="ctr" rotWithShape="0">
                <a:srgbClr val="000000"/>
              </a:outerShdw>
            </a:effectLst>
          </p:spPr>
          <p:txBody>
            <a:bodyPr lIns="12700" tIns="12700" rIns="12700" bIns="12700"/>
            <a:lstStyle/>
            <a:p>
              <a:pPr algn="ctr">
                <a:defRPr/>
              </a:pPr>
              <a:r>
                <a:rPr lang="hu-HU" sz="1200">
                  <a:solidFill>
                    <a:schemeClr val="accent2"/>
                  </a:solidFill>
                  <a:latin typeface="Arial" pitchFamily="34" charset="0"/>
                </a:rPr>
                <a:t>Ellenőrző és helyesbítő tevékenység</a:t>
              </a:r>
              <a:endParaRPr lang="hu-HU">
                <a:solidFill>
                  <a:schemeClr val="accent2"/>
                </a:solidFill>
                <a:latin typeface="Arial" pitchFamily="34" charset="0"/>
              </a:endParaRPr>
            </a:p>
          </p:txBody>
        </p:sp>
        <p:sp>
          <p:nvSpPr>
            <p:cNvPr id="274523" name="Rectangle 91"/>
            <p:cNvSpPr>
              <a:spLocks noChangeArrowheads="1"/>
            </p:cNvSpPr>
            <p:nvPr/>
          </p:nvSpPr>
          <p:spPr bwMode="auto">
            <a:xfrm>
              <a:off x="6338" y="4943"/>
              <a:ext cx="1728" cy="1009"/>
            </a:xfrm>
            <a:prstGeom prst="rect">
              <a:avLst/>
            </a:prstGeom>
            <a:solidFill>
              <a:srgbClr val="FFFFFF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57238" dir="2021404" algn="ctr" rotWithShape="0">
                <a:srgbClr val="000000"/>
              </a:outerShdw>
            </a:effectLst>
          </p:spPr>
          <p:txBody>
            <a:bodyPr lIns="12700" tIns="12700" rIns="12700" bIns="12700"/>
            <a:lstStyle/>
            <a:p>
              <a:pPr algn="ctr">
                <a:defRPr/>
              </a:pPr>
              <a:endParaRPr lang="hu-HU" sz="1200">
                <a:latin typeface="Arial" pitchFamily="34" charset="0"/>
              </a:endParaRPr>
            </a:p>
          </p:txBody>
        </p:sp>
        <p:sp>
          <p:nvSpPr>
            <p:cNvPr id="82997" name="AutoShape 92"/>
            <p:cNvSpPr>
              <a:spLocks/>
            </p:cNvSpPr>
            <p:nvPr/>
          </p:nvSpPr>
          <p:spPr bwMode="auto">
            <a:xfrm>
              <a:off x="9697" y="8482"/>
              <a:ext cx="1440" cy="1440"/>
            </a:xfrm>
            <a:prstGeom prst="callout2">
              <a:avLst>
                <a:gd name="adj1" fmla="val 13889"/>
                <a:gd name="adj2" fmla="val -8333"/>
                <a:gd name="adj3" fmla="val 13889"/>
                <a:gd name="adj4" fmla="val -55833"/>
                <a:gd name="adj5" fmla="val -22014"/>
                <a:gd name="adj6" fmla="val -103333"/>
              </a:avLst>
            </a:prstGeom>
            <a:noFill/>
            <a:ln w="25400">
              <a:solidFill>
                <a:schemeClr val="tx1"/>
              </a:solidFill>
              <a:miter lim="800000"/>
              <a:headEnd type="triangl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12700" tIns="12700" rIns="12700" bIns="12700"/>
            <a:lstStyle/>
            <a:p>
              <a:r>
                <a:rPr lang="hu-HU" sz="1400"/>
                <a:t>ISO 14</a:t>
              </a:r>
              <a:r>
                <a:rPr lang="en-US" sz="1400"/>
                <a:t>001</a:t>
              </a:r>
              <a:endParaRPr lang="hu-HU"/>
            </a:p>
          </p:txBody>
        </p:sp>
      </p:grpSp>
      <p:sp>
        <p:nvSpPr>
          <p:cNvPr id="82949" name="Rectangle 93"/>
          <p:cNvSpPr>
            <a:spLocks noChangeArrowheads="1"/>
          </p:cNvSpPr>
          <p:nvPr/>
        </p:nvSpPr>
        <p:spPr bwMode="auto">
          <a:xfrm>
            <a:off x="4427538" y="3213100"/>
            <a:ext cx="1079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hu-HU" sz="1200">
                <a:solidFill>
                  <a:schemeClr val="accent2"/>
                </a:solidFill>
              </a:rPr>
              <a:t>Vezetőségi átvizsgálás</a:t>
            </a:r>
          </a:p>
        </p:txBody>
      </p:sp>
      <p:sp>
        <p:nvSpPr>
          <p:cNvPr id="274526" name="Rectangle 94"/>
          <p:cNvSpPr>
            <a:spLocks noGrp="1" noChangeArrowheads="1"/>
          </p:cNvSpPr>
          <p:nvPr>
            <p:ph type="title"/>
          </p:nvPr>
        </p:nvSpPr>
        <p:spPr>
          <a:xfrm>
            <a:off x="1905000" y="0"/>
            <a:ext cx="7239000" cy="642938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28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z útmutató lehetőségei</a:t>
            </a:r>
          </a:p>
        </p:txBody>
      </p:sp>
      <p:sp>
        <p:nvSpPr>
          <p:cNvPr id="49" name="Dátum helye 48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F3F9612-0C08-49FF-BD3A-53E3F360B41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1" name="Élőláb helye 50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0" name="Dia számának helye 49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ADBC1E3-8D80-4F9B-BCEA-C2968E8FB1F0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2954" name="AutoShape 95"/>
          <p:cNvSpPr>
            <a:spLocks/>
          </p:cNvSpPr>
          <p:nvPr/>
        </p:nvSpPr>
        <p:spPr bwMode="auto">
          <a:xfrm>
            <a:off x="2771775" y="5943600"/>
            <a:ext cx="914400" cy="914400"/>
          </a:xfrm>
          <a:prstGeom prst="callout2">
            <a:avLst>
              <a:gd name="adj1" fmla="val 13889"/>
              <a:gd name="adj2" fmla="val -8333"/>
              <a:gd name="adj3" fmla="val 13889"/>
              <a:gd name="adj4" fmla="val -98440"/>
              <a:gd name="adj5" fmla="val -83333"/>
              <a:gd name="adj6" fmla="val -188542"/>
            </a:avLst>
          </a:prstGeom>
          <a:noFill/>
          <a:ln w="25400">
            <a:solidFill>
              <a:schemeClr val="tx1"/>
            </a:solidFill>
            <a:miter lim="800000"/>
            <a:headEnd type="triangl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2700" tIns="12700" rIns="12700" bIns="12700"/>
          <a:lstStyle/>
          <a:p>
            <a:r>
              <a:rPr lang="hu-HU" sz="1400"/>
              <a:t>HS(G)65</a:t>
            </a:r>
            <a:endParaRPr lang="hu-HU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14E8789-09BB-4BDD-B4D6-8C29FED1C21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A85D26-4A40-41B2-B097-37FB77119093}" type="slidenum">
              <a:rPr lang="hu-HU"/>
              <a:pPr>
                <a:defRPr/>
              </a:pPr>
              <a:t>74</a:t>
            </a:fld>
            <a:endParaRPr lang="hu-HU"/>
          </a:p>
        </p:txBody>
      </p:sp>
      <p:sp>
        <p:nvSpPr>
          <p:cNvPr id="273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85750"/>
            <a:ext cx="8229600" cy="85725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lapvető célrendszer</a:t>
            </a:r>
          </a:p>
        </p:txBody>
      </p:sp>
      <p:sp>
        <p:nvSpPr>
          <p:cNvPr id="273411" name="Rectangle 3"/>
          <p:cNvSpPr>
            <a:spLocks noGrp="1" noChangeArrowheads="1"/>
          </p:cNvSpPr>
          <p:nvPr>
            <p:ph idx="1"/>
          </p:nvPr>
        </p:nvSpPr>
        <p:spPr>
          <a:xfrm>
            <a:off x="0" y="1268413"/>
            <a:ext cx="7524750" cy="5589587"/>
          </a:xfrm>
        </p:spPr>
        <p:txBody>
          <a:bodyPr/>
          <a:lstStyle/>
          <a:p>
            <a:pPr eaLnBrk="1" hangingPunct="1"/>
            <a:r>
              <a:rPr lang="hu-HU" smtClean="0"/>
              <a:t>A célja az, hogy alkalmazásával </a:t>
            </a:r>
          </a:p>
          <a:p>
            <a:pPr lvl="1" eaLnBrk="1" hangingPunct="1"/>
            <a:r>
              <a:rPr lang="hu-HU" smtClean="0"/>
              <a:t>minimumra csökkentse a munkavállalók és mások veszélyét</a:t>
            </a:r>
          </a:p>
          <a:p>
            <a:pPr lvl="1" eaLnBrk="1" hangingPunct="1"/>
            <a:endParaRPr lang="hu-HU" smtClean="0"/>
          </a:p>
          <a:p>
            <a:pPr lvl="1" eaLnBrk="1" hangingPunct="1"/>
            <a:endParaRPr lang="hu-HU" smtClean="0"/>
          </a:p>
          <a:p>
            <a:pPr lvl="1" eaLnBrk="1" hangingPunct="1"/>
            <a:r>
              <a:rPr lang="hu-HU" smtClean="0"/>
              <a:t>javítsa a vállalati teljesítést</a:t>
            </a:r>
          </a:p>
          <a:p>
            <a:pPr lvl="1" eaLnBrk="1" hangingPunct="1"/>
            <a:endParaRPr lang="hu-HU" smtClean="0"/>
          </a:p>
          <a:p>
            <a:pPr lvl="1" eaLnBrk="1" hangingPunct="1"/>
            <a:endParaRPr lang="hu-HU" smtClean="0"/>
          </a:p>
          <a:p>
            <a:pPr lvl="1" eaLnBrk="1" hangingPunct="1"/>
            <a:r>
              <a:rPr lang="hu-HU" smtClean="0"/>
              <a:t>segítsen a vállalatnak abban, hogy a piacon a róluk kialakuló imázs tükrözze felelősségtudatukat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C3B621B3-DCF7-4E96-BA69-A8F4FC42FE86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Élőláb helye 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7284217-DF0C-49B4-9A79-28BEF6210D6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273412" name="Picture 4" descr="MCj0383236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284538"/>
            <a:ext cx="14001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3413" name="Picture 5" descr="MCj03045050000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1773238"/>
            <a:ext cx="1619250" cy="123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3414" name="Picture 6" descr="MCj0326838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850" y="5038725"/>
            <a:ext cx="1466850" cy="181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27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27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0" fill="hold"/>
                                        <p:tgtEl>
                                          <p:spTgt spid="273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0" fill="hold"/>
                                        <p:tgtEl>
                                          <p:spTgt spid="273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0"/>
                                        <p:tgtEl>
                                          <p:spTgt spid="273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0"/>
                                        <p:tgtEl>
                                          <p:spTgt spid="273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0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0"/>
                                        <p:tgtEl>
                                          <p:spTgt spid="273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1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706ABE9-1BF5-49B7-B30C-96818374614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1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21AFA3-DC27-4871-AE5A-AB24B7DBAD6D}" type="slidenum">
              <a:rPr lang="hu-HU"/>
              <a:pPr>
                <a:defRPr/>
              </a:pPr>
              <a:t>75</a:t>
            </a:fld>
            <a:endParaRPr lang="hu-HU"/>
          </a:p>
        </p:txBody>
      </p:sp>
      <p:sp>
        <p:nvSpPr>
          <p:cNvPr id="277507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196975"/>
            <a:ext cx="8443912" cy="4724400"/>
          </a:xfrm>
        </p:spPr>
        <p:txBody>
          <a:bodyPr/>
          <a:lstStyle/>
          <a:p>
            <a:pPr eaLnBrk="1" hangingPunct="1"/>
            <a:r>
              <a:rPr lang="hu-HU" sz="2000" smtClean="0"/>
              <a:t>A BS 8800:1996 </a:t>
            </a:r>
            <a:r>
              <a:rPr lang="hu-HU" sz="2400" smtClean="0">
                <a:solidFill>
                  <a:srgbClr val="FF0000"/>
                </a:solidFill>
              </a:rPr>
              <a:t>útmutató</a:t>
            </a:r>
            <a:r>
              <a:rPr lang="hu-HU" sz="2000" smtClean="0"/>
              <a:t> volt, tehát e szerint tanúsítani nem lehetett a működő rendszert. A szabvány szerinti </a:t>
            </a:r>
            <a:r>
              <a:rPr lang="hu-HU" sz="2400" smtClean="0">
                <a:solidFill>
                  <a:srgbClr val="FF0000"/>
                </a:solidFill>
              </a:rPr>
              <a:t>tanúsítással kapcsolatos igény</a:t>
            </a:r>
            <a:r>
              <a:rPr lang="hu-HU" sz="2000" smtClean="0"/>
              <a:t> a gazdasági élet szereplői részéről viszont egyre inkább artikulálódott.</a:t>
            </a:r>
          </a:p>
          <a:p>
            <a:pPr eaLnBrk="1" hangingPunct="1"/>
            <a:r>
              <a:rPr lang="hu-HU" sz="2000" smtClean="0"/>
              <a:t>Ennek az igénynek a következménye az „</a:t>
            </a:r>
            <a:r>
              <a:rPr lang="en-US" sz="2000" smtClean="0"/>
              <a:t>Occupational Health and Safety Assessment Series</a:t>
            </a:r>
            <a:r>
              <a:rPr lang="hu-HU" sz="2000" smtClean="0"/>
              <a:t>” (OHSAS), azaz az OHSAS 18001:1999, valamint az OHSAS 18002:2000 szabványok létrejötte.</a:t>
            </a:r>
          </a:p>
          <a:p>
            <a:pPr eaLnBrk="1" hangingPunct="1"/>
            <a:r>
              <a:rPr lang="hu-HU" sz="2000" smtClean="0"/>
              <a:t>A működés tapasztalatai alapján került az első kiadás felülvizsgálatra. (OHSAS 18001:2007; MSZ 28001:2008)</a:t>
            </a:r>
          </a:p>
        </p:txBody>
      </p:sp>
      <p:sp>
        <p:nvSpPr>
          <p:cNvPr id="7" name="Dátum helye 6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AF0CB25D-7221-4501-B32C-4F03B0E2C64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9" name="Élőláb helye 8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8" name="Dia számának helye 7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C9EA81F-2FE8-48C7-8B96-D1ED0965EB8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85000" name="Rectangle 4"/>
          <p:cNvSpPr>
            <a:spLocks noChangeArrowheads="1"/>
          </p:cNvSpPr>
          <p:nvPr/>
        </p:nvSpPr>
        <p:spPr bwMode="auto">
          <a:xfrm>
            <a:off x="323850" y="188913"/>
            <a:ext cx="8569325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hu-HU" sz="2200">
                <a:solidFill>
                  <a:srgbClr val="001DF2"/>
                </a:solidFill>
              </a:rPr>
              <a:t>OHSAS 18001:1999; OHSAS 18002:2000; OHSAS 18001:2007</a:t>
            </a:r>
            <a:br>
              <a:rPr lang="hu-HU" sz="2200">
                <a:solidFill>
                  <a:srgbClr val="001DF2"/>
                </a:solidFill>
              </a:rPr>
            </a:br>
            <a:r>
              <a:rPr lang="hu-HU" sz="2200">
                <a:solidFill>
                  <a:srgbClr val="001DF2"/>
                </a:solidFill>
              </a:rPr>
              <a:t>MSZ 28001:2003; MSZ 28002:2003; MSZ 28001:2008</a:t>
            </a:r>
          </a:p>
          <a:p>
            <a:endParaRPr lang="hu-HU" sz="2800">
              <a:solidFill>
                <a:schemeClr val="tx2"/>
              </a:solidFill>
            </a:endParaRPr>
          </a:p>
        </p:txBody>
      </p:sp>
      <p:pic>
        <p:nvPicPr>
          <p:cNvPr id="277511" name="Picture 7" descr="j040278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292600"/>
            <a:ext cx="2152650" cy="160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7512" name="Picture 8" descr="j039772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4221163"/>
            <a:ext cx="3563937" cy="181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7513" name="Picture 9" descr="MCj0295972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4149725"/>
            <a:ext cx="1487487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0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277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0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0" fill="hold"/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3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0"/>
                                        <p:tgtEl>
                                          <p:spTgt spid="2775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0" fill="hold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0" fill="hold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0" fill="hold"/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0" fill="hold"/>
                                        <p:tgtEl>
                                          <p:spTgt spid="2775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0" fill="hold"/>
                                        <p:tgtEl>
                                          <p:spTgt spid="2775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0"/>
                                        <p:tgtEl>
                                          <p:spTgt spid="277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3803F06-5A44-4AC4-A2F8-A517EA1CFCF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EF9BD6-8506-4B69-A069-15F76CCBB3F8}" type="slidenum">
              <a:rPr lang="hu-HU"/>
              <a:pPr>
                <a:defRPr/>
              </a:pPr>
              <a:t>76</a:t>
            </a:fld>
            <a:endParaRPr lang="hu-HU"/>
          </a:p>
        </p:txBody>
      </p:sp>
      <p:pic>
        <p:nvPicPr>
          <p:cNvPr id="860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30275"/>
            <a:ext cx="7920038" cy="592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Szabályozási struktúra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9A25E50-486D-4C73-8F2E-42E013067B0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61FD3C-815E-4923-B005-C5C62BB3E451}" type="slidenum">
              <a:rPr lang="hu-HU"/>
              <a:pPr>
                <a:defRPr/>
              </a:pPr>
              <a:t>77</a:t>
            </a:fld>
            <a:endParaRPr lang="hu-HU"/>
          </a:p>
        </p:txBody>
      </p:sp>
      <p:pic>
        <p:nvPicPr>
          <p:cNvPr id="87044" name="Picture 11" descr="MPj0321117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4149725"/>
            <a:ext cx="3657600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8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27088" y="0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Elixír?</a:t>
            </a:r>
          </a:p>
        </p:txBody>
      </p:sp>
      <p:sp>
        <p:nvSpPr>
          <p:cNvPr id="27853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908050"/>
            <a:ext cx="8351837" cy="4249738"/>
          </a:xfrm>
        </p:spPr>
        <p:txBody>
          <a:bodyPr>
            <a:normAutofit lnSpcReduction="10000"/>
          </a:bodyPr>
          <a:lstStyle/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Tulajdonképpen milyen </a:t>
            </a:r>
            <a:r>
              <a:rPr lang="hu-HU" sz="2400" smtClean="0">
                <a:solidFill>
                  <a:srgbClr val="FF0000"/>
                </a:solidFill>
              </a:rPr>
              <a:t>siker elixír ez a szabvány?</a:t>
            </a:r>
            <a:r>
              <a:rPr lang="hu-HU" sz="2400" smtClean="0"/>
              <a:t> Leírja nekem, hogy pontosan mit kell tennem? Kiolvashatom belőle azokat az értékeket, amelyeket a zaj, a megvilágítás, a rezgés, stb. vonatkozásában be kell tartanom? Megveszem a szabványt, és már készen is vagyok? 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>
                <a:solidFill>
                  <a:srgbClr val="FF0000"/>
                </a:solidFill>
              </a:rPr>
              <a:t>Nem</a:t>
            </a:r>
            <a:r>
              <a:rPr lang="hu-HU" sz="2400" smtClean="0"/>
              <a:t>, nem, és nem! A szabvány </a:t>
            </a:r>
            <a:r>
              <a:rPr lang="hu-HU" sz="2400" b="1" smtClean="0">
                <a:solidFill>
                  <a:srgbClr val="FF0000"/>
                </a:solidFill>
              </a:rPr>
              <a:t>nem oldja meg helyettünk a problémákat</a:t>
            </a:r>
            <a:r>
              <a:rPr lang="hu-HU" sz="2400" smtClean="0"/>
              <a:t>. A szabvány </a:t>
            </a:r>
            <a:r>
              <a:rPr lang="hu-HU" sz="2400" b="1" smtClean="0">
                <a:solidFill>
                  <a:srgbClr val="FF0000"/>
                </a:solidFill>
              </a:rPr>
              <a:t>segít</a:t>
            </a:r>
            <a:r>
              <a:rPr lang="hu-HU" sz="2400" smtClean="0"/>
              <a:t> bennünket abban, hogy mi jól oldjuk meg a problémánkat. Használatával rendszert hozhatunk létre, amely működtetésével realitássá válik a munkahelyi egészségvédelmi és biztonsági erőfeszítések, teljesítmények nyomon követése, a befektetett energia megtérülésének számszerűsíthetőség</a:t>
            </a:r>
            <a:r>
              <a:rPr lang="hu-HU" sz="2400" smtClean="0">
                <a:solidFill>
                  <a:schemeClr val="bg1"/>
                </a:solidFill>
              </a:rPr>
              <a:t>e, a folyamatos fejlesztési</a:t>
            </a:r>
            <a:r>
              <a:rPr lang="hu-HU" sz="2400" smtClean="0"/>
              <a:t> tevékenység kibontakoztatása, a fejle</a:t>
            </a:r>
            <a:r>
              <a:rPr lang="hu-HU" sz="2400" smtClean="0">
                <a:solidFill>
                  <a:schemeClr val="bg1"/>
                </a:solidFill>
              </a:rPr>
              <a:t>sztések </a:t>
            </a:r>
            <a:r>
              <a:rPr lang="hu-HU" sz="2400" smtClean="0"/>
              <a:t>eredményességének regisztrálása. Sz</a:t>
            </a:r>
            <a:r>
              <a:rPr lang="hu-HU" sz="2400" smtClean="0">
                <a:solidFill>
                  <a:schemeClr val="bg1"/>
                </a:solidFill>
              </a:rPr>
              <a:t>emléletet, filozófiát ad</a:t>
            </a:r>
            <a:r>
              <a:rPr lang="hu-HU" sz="2400" smtClean="0"/>
              <a:t> ahhoz, hogy a munkavédelmet ne köl</a:t>
            </a:r>
            <a:r>
              <a:rPr lang="hu-HU" sz="2400" smtClean="0">
                <a:solidFill>
                  <a:schemeClr val="bg1"/>
                </a:solidFill>
              </a:rPr>
              <a:t>tségnek, szükséges</a:t>
            </a:r>
            <a:r>
              <a:rPr lang="hu-HU" sz="2400" smtClean="0"/>
              <a:t> „rossznak”, hanem hatékonyan 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egtérülő befektetésnek tekintsük</a:t>
            </a:r>
            <a:r>
              <a:rPr lang="hu-HU" sz="2400" smtClean="0"/>
              <a:t>.</a:t>
            </a:r>
            <a:r>
              <a:rPr lang="hu-HU" sz="1800" smtClean="0"/>
              <a:t> 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956157D-6272-4C15-9B4A-9F02B462395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DFBBE25-8A61-4D50-B658-ECE031E5E38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803B5C7-0DC5-4C63-9E83-361A6E4A11F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A83D28-DA96-4104-AE59-37ADA59208AC}" type="slidenum">
              <a:rPr lang="hu-HU"/>
              <a:pPr>
                <a:defRPr/>
              </a:pPr>
              <a:t>78</a:t>
            </a:fld>
            <a:endParaRPr lang="hu-HU"/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0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Elixír?</a:t>
            </a:r>
          </a:p>
        </p:txBody>
      </p:sp>
      <p:sp>
        <p:nvSpPr>
          <p:cNvPr id="279555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196975"/>
            <a:ext cx="7200900" cy="532765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2400"/>
              <a:t>Rávezet arra, hogy 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a területen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onkrét célokat</a:t>
            </a:r>
            <a:r>
              <a:rPr lang="hu-HU" sz="1800"/>
              <a:t> kell megfogalmaznunk, 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a célok elérést szolgáló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zervezeti kompetenciákat</a:t>
            </a:r>
            <a:r>
              <a:rPr lang="hu-HU" sz="1800"/>
              <a:t> hogyan biztosítsuk,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javítsuk az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gyén vonatkozó kompetenciáit</a:t>
            </a:r>
            <a:r>
              <a:rPr lang="hu-HU" sz="1800"/>
              <a:t>, 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képesek legyünk a tervezést, a megvalósítást, az ellenőrzést, a javító-helyesbítő intézkedéseket felszabadult,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kreatív</a:t>
            </a:r>
            <a:r>
              <a:rPr lang="hu-HU" sz="1800"/>
              <a:t> légkörben elvégezni,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az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dőben feltárt hiba az érték</a:t>
            </a:r>
            <a:r>
              <a:rPr lang="hu-HU" sz="1800"/>
              <a:t>, hiszen felismerve, kijavítva még jobbak leszünk holnap, mint ma,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bűn a feltárt hibákat elkenni</a:t>
            </a:r>
            <a:r>
              <a:rPr lang="hu-HU" sz="1800"/>
              <a:t>, a „ne húzzuk magunkra a vizes lepedőt” népi bölcselettel felvértezve azokat elhallgatni,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a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változás</a:t>
            </a:r>
            <a:r>
              <a:rPr lang="hu-HU" sz="1800"/>
              <a:t> nem a bizonytalanság „melegágya”, hanem a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űködésünk lételeme</a:t>
            </a:r>
            <a:r>
              <a:rPr lang="hu-HU" sz="1800"/>
              <a:t>,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a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artnerség</a:t>
            </a:r>
            <a:r>
              <a:rPr lang="hu-HU" sz="1800"/>
              <a:t>, az együttműködés, a szubszidiaritás nem valami „elszállt”, „ködös” alapelv, hanem a gyakorlatban megjelenő, a rendszer szempontjából meghatározó jelentőségű garanciális elem,</a:t>
            </a:r>
          </a:p>
          <a:p>
            <a:pPr marL="640080" lvl="1" indent="-274320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1800"/>
              <a:t>az </a:t>
            </a:r>
            <a:r>
              <a:rPr lang="hu-HU" sz="1800" b="1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egészség, a biztonság tervezhető</a:t>
            </a:r>
            <a:r>
              <a:rPr lang="hu-HU" sz="1800"/>
              <a:t>.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CDD40D5-EA14-4F03-9A23-B8A060DE759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9D0075F3-6C2D-4BA7-8F53-5B259A28C44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88072" name="Picture 4" descr="MMj02969950000[1]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2781300"/>
            <a:ext cx="1697037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9AEEDD3-9F01-413A-B1F7-1BD7C14CA3A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ED0C0B-B9F2-46DE-BDB1-B96CD4B94661}" type="slidenum">
              <a:rPr lang="hu-HU"/>
              <a:pPr>
                <a:defRPr/>
              </a:pPr>
              <a:t>79</a:t>
            </a:fld>
            <a:endParaRPr lang="hu-HU"/>
          </a:p>
        </p:txBody>
      </p:sp>
      <p:sp>
        <p:nvSpPr>
          <p:cNvPr id="15365" name="AutoShape 2"/>
          <p:cNvSpPr>
            <a:spLocks noChangeArrowheads="1"/>
          </p:cNvSpPr>
          <p:nvPr/>
        </p:nvSpPr>
        <p:spPr bwMode="auto">
          <a:xfrm rot="-5400000">
            <a:off x="1957388" y="5251450"/>
            <a:ext cx="1557337" cy="165576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366" name="AutoShape 3"/>
          <p:cNvSpPr>
            <a:spLocks noChangeArrowheads="1"/>
          </p:cNvSpPr>
          <p:nvPr/>
        </p:nvSpPr>
        <p:spPr bwMode="auto">
          <a:xfrm rot="-5400000">
            <a:off x="1908175" y="620713"/>
            <a:ext cx="1584325" cy="1584325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367" name="Rectangle 4"/>
          <p:cNvSpPr>
            <a:spLocks noChangeArrowheads="1"/>
          </p:cNvSpPr>
          <p:nvPr/>
        </p:nvSpPr>
        <p:spPr bwMode="auto">
          <a:xfrm>
            <a:off x="0" y="12620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hu-HU"/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/>
        </p:nvGraphicFramePr>
        <p:xfrm>
          <a:off x="971550" y="379413"/>
          <a:ext cx="7200900" cy="645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0" name="Visio" r:id="rId3" imgW="6262497" imgH="5614797" progId="Visio.Drawing.11">
                  <p:embed/>
                </p:oleObj>
              </mc:Choice>
              <mc:Fallback>
                <p:oleObj name="Visio" r:id="rId3" imgW="6262497" imgH="561479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79413"/>
                        <a:ext cx="7200900" cy="6450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AutoShape 6"/>
          <p:cNvSpPr>
            <a:spLocks noChangeArrowheads="1"/>
          </p:cNvSpPr>
          <p:nvPr/>
        </p:nvSpPr>
        <p:spPr bwMode="auto">
          <a:xfrm rot="-5400000">
            <a:off x="-1206500" y="1871663"/>
            <a:ext cx="6192837" cy="37798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399"/>
                  <a:pt x="16199" y="7817"/>
                  <a:pt x="16200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369" name="Text Box 7"/>
          <p:cNvSpPr txBox="1">
            <a:spLocks noChangeArrowheads="1"/>
          </p:cNvSpPr>
          <p:nvPr/>
        </p:nvSpPr>
        <p:spPr bwMode="auto">
          <a:xfrm>
            <a:off x="0" y="3644900"/>
            <a:ext cx="9001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900" b="1"/>
              <a:t>Baleset</a:t>
            </a:r>
          </a:p>
        </p:txBody>
      </p:sp>
      <p:sp>
        <p:nvSpPr>
          <p:cNvPr id="15370" name="Text Box 8"/>
          <p:cNvSpPr txBox="1">
            <a:spLocks noChangeArrowheads="1"/>
          </p:cNvSpPr>
          <p:nvPr/>
        </p:nvSpPr>
        <p:spPr bwMode="auto">
          <a:xfrm>
            <a:off x="2124075" y="5949950"/>
            <a:ext cx="10080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000" b="1"/>
              <a:t>Baleset</a:t>
            </a:r>
          </a:p>
        </p:txBody>
      </p:sp>
      <p:sp>
        <p:nvSpPr>
          <p:cNvPr id="15371" name="Text Box 9"/>
          <p:cNvSpPr txBox="1">
            <a:spLocks noChangeArrowheads="1"/>
          </p:cNvSpPr>
          <p:nvPr/>
        </p:nvSpPr>
        <p:spPr bwMode="auto">
          <a:xfrm>
            <a:off x="2195513" y="1125538"/>
            <a:ext cx="863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hu-HU" sz="1000" b="1"/>
              <a:t>Baleset</a:t>
            </a:r>
          </a:p>
        </p:txBody>
      </p:sp>
      <p:sp>
        <p:nvSpPr>
          <p:cNvPr id="15372" name="AutoShape 10"/>
          <p:cNvSpPr>
            <a:spLocks noChangeArrowheads="1"/>
          </p:cNvSpPr>
          <p:nvPr/>
        </p:nvSpPr>
        <p:spPr bwMode="auto">
          <a:xfrm rot="10800000">
            <a:off x="1476375" y="4508500"/>
            <a:ext cx="431800" cy="792163"/>
          </a:xfrm>
          <a:prstGeom prst="upArrow">
            <a:avLst>
              <a:gd name="adj1" fmla="val 50000"/>
              <a:gd name="adj2" fmla="val 45864"/>
            </a:avLst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373" name="AutoShape 11"/>
          <p:cNvSpPr>
            <a:spLocks noChangeArrowheads="1"/>
          </p:cNvSpPr>
          <p:nvPr/>
        </p:nvSpPr>
        <p:spPr bwMode="auto">
          <a:xfrm rot="-2655282">
            <a:off x="755650" y="4149725"/>
            <a:ext cx="504825" cy="503238"/>
          </a:xfrm>
          <a:prstGeom prst="leftArrow">
            <a:avLst>
              <a:gd name="adj1" fmla="val 50000"/>
              <a:gd name="adj2" fmla="val 25079"/>
            </a:avLst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374" name="AutoShape 12"/>
          <p:cNvSpPr>
            <a:spLocks noChangeArrowheads="1"/>
          </p:cNvSpPr>
          <p:nvPr/>
        </p:nvSpPr>
        <p:spPr bwMode="auto">
          <a:xfrm>
            <a:off x="684213" y="3500438"/>
            <a:ext cx="358775" cy="433387"/>
          </a:xfrm>
          <a:prstGeom prst="leftArrow">
            <a:avLst>
              <a:gd name="adj1" fmla="val 50000"/>
              <a:gd name="adj2" fmla="val 25000"/>
            </a:avLst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375" name="AutoShape 13"/>
          <p:cNvSpPr>
            <a:spLocks noChangeArrowheads="1"/>
          </p:cNvSpPr>
          <p:nvPr/>
        </p:nvSpPr>
        <p:spPr bwMode="auto">
          <a:xfrm rot="2563459">
            <a:off x="874713" y="2705100"/>
            <a:ext cx="519112" cy="431800"/>
          </a:xfrm>
          <a:prstGeom prst="leftArrow">
            <a:avLst>
              <a:gd name="adj1" fmla="val 50000"/>
              <a:gd name="adj2" fmla="val 30055"/>
            </a:avLst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376" name="AutoShape 14"/>
          <p:cNvSpPr>
            <a:spLocks noChangeArrowheads="1"/>
          </p:cNvSpPr>
          <p:nvPr/>
        </p:nvSpPr>
        <p:spPr bwMode="auto">
          <a:xfrm>
            <a:off x="1476375" y="2205038"/>
            <a:ext cx="358775" cy="720725"/>
          </a:xfrm>
          <a:prstGeom prst="upArrow">
            <a:avLst>
              <a:gd name="adj1" fmla="val 50000"/>
              <a:gd name="adj2" fmla="val 50221"/>
            </a:avLst>
          </a:prstGeom>
          <a:solidFill>
            <a:schemeClr val="tx1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hu-HU"/>
          </a:p>
        </p:txBody>
      </p:sp>
      <p:sp>
        <p:nvSpPr>
          <p:cNvPr id="15" name="Szövegdoboz 14"/>
          <p:cNvSpPr txBox="1"/>
          <p:nvPr/>
        </p:nvSpPr>
        <p:spPr>
          <a:xfrm>
            <a:off x="5929313" y="142875"/>
            <a:ext cx="3071812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hu-HU" b="1" dirty="0">
                <a:solidFill>
                  <a:schemeClr val="tx2">
                    <a:lumMod val="9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balesetmentes működés, mint a szervezet tevékenységének eredője</a:t>
            </a:r>
          </a:p>
        </p:txBody>
      </p:sp>
      <p:sp>
        <p:nvSpPr>
          <p:cNvPr id="16" name="Dátum helye 15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9EFF09EC-BA52-4650-9E03-F6D3106469F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7" name="Dia számának helye 1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77D5AA0-723E-4D39-8E6F-1432949BB01C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7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AD01071-7AAC-4BE4-AE9E-D206BE47CCA1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8FD86D-0019-41B1-8569-61F9175EB0A3}" type="slidenum">
              <a:rPr lang="hu-HU"/>
              <a:pPr>
                <a:defRPr/>
              </a:pPr>
              <a:t>8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500063" y="0"/>
            <a:ext cx="8229600" cy="11430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Munkavédelem fejlődése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3" name="Dátum helye 2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F861492-F3DB-4676-B71B-2D605F5F115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A4BC9D3-ECA2-4736-8E67-E12B805CD81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0727" name="Picture 5" descr="1099829~Lunch-Atop-a-Skyscraper-c-1932-Po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79" t="3224" r="9618" b="53882"/>
          <a:stretch>
            <a:fillRect/>
          </a:stretch>
        </p:blipFill>
        <p:spPr bwMode="auto">
          <a:xfrm>
            <a:off x="1547813" y="1700213"/>
            <a:ext cx="6121400" cy="427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Szövegdoboz 8"/>
          <p:cNvSpPr txBox="1">
            <a:spLocks noChangeArrowheads="1"/>
          </p:cNvSpPr>
          <p:nvPr/>
        </p:nvSpPr>
        <p:spPr bwMode="auto">
          <a:xfrm>
            <a:off x="2268538" y="1196975"/>
            <a:ext cx="422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hu-HU"/>
              <a:t>Felhőkarcoló építők étkezési szünete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B15D22E-8D79-4D7F-858E-17340EE672F0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90C52C-2A18-467B-BDF0-D5C5F3AA3627}" type="slidenum">
              <a:rPr lang="hu-HU"/>
              <a:pPr>
                <a:defRPr/>
              </a:pPr>
              <a:t>80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42938" y="-214313"/>
            <a:ext cx="8229600" cy="1143001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chemeClr val="tx2">
                    <a:tint val="100000"/>
                    <a:satMod val="250000"/>
                  </a:schemeClr>
                </a:solidFill>
              </a:rPr>
              <a:t>Út a minőségi működésig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3" name="Dátum helye 2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13D15BE-6F30-4B4F-92D2-23A9D5E96C28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B40400EF-361C-421E-888C-8307803273F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890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47"/>
          <a:stretch>
            <a:fillRect/>
          </a:stretch>
        </p:blipFill>
        <p:spPr bwMode="auto">
          <a:xfrm>
            <a:off x="334963" y="1279525"/>
            <a:ext cx="8407400" cy="495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D2C1C09-7713-43B6-9D5C-BAFA4A4FF485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5EC6E6-61AA-4072-9E6A-8AD9313118F1}" type="slidenum">
              <a:rPr lang="hu-HU"/>
              <a:pPr>
                <a:defRPr/>
              </a:pPr>
              <a:t>81</a:t>
            </a:fld>
            <a:endParaRPr lang="hu-HU"/>
          </a:p>
        </p:txBody>
      </p:sp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428625"/>
            <a:ext cx="8229600" cy="714375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A szabvány alapvető szándéka</a:t>
            </a:r>
          </a:p>
        </p:txBody>
      </p:sp>
      <p:sp>
        <p:nvSpPr>
          <p:cNvPr id="90117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557338"/>
            <a:ext cx="6121400" cy="49403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u-HU" sz="2800" smtClean="0"/>
              <a:t>A szabvány alapvető szándéka az, hogy </a:t>
            </a:r>
            <a:r>
              <a:rPr lang="hu-HU" b="1" smtClean="0">
                <a:solidFill>
                  <a:srgbClr val="FF0000"/>
                </a:solidFill>
              </a:rPr>
              <a:t>követelmények</a:t>
            </a:r>
            <a:r>
              <a:rPr lang="hu-HU" sz="2800" smtClean="0"/>
              <a:t>et fogalmazzon meg egy munkahelyi egészségvédelmi és biztonsági irányítási rendszerrel szemben, </a:t>
            </a:r>
            <a:r>
              <a:rPr lang="hu-HU" b="1" smtClean="0">
                <a:solidFill>
                  <a:srgbClr val="FF0000"/>
                </a:solidFill>
              </a:rPr>
              <a:t>melyek teljesítésével alkalmassá tegyen</a:t>
            </a:r>
            <a:r>
              <a:rPr lang="hu-HU" sz="2800" smtClean="0"/>
              <a:t> egy szervezetet arra, hogy ellenőrizze a munkahelyi egészségvédelmi és biztonsági kockázatait, és javítsa ez irányú teljesítményét. 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3594E88-BB17-415C-808E-BE5FB2DF598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85CA6A6-39C4-40E1-BA9F-BDE86750FB74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0120" name="Picture 4" descr="MCBD04956_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1350" y="2636838"/>
            <a:ext cx="3422650" cy="232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0999BCB-65E5-4A14-A950-5568F9BAD19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799CD-4648-42C9-BD7E-A0630490AB5E}" type="slidenum">
              <a:rPr lang="hu-HU"/>
              <a:pPr>
                <a:defRPr/>
              </a:pPr>
              <a:t>82</a:t>
            </a:fld>
            <a:endParaRPr lang="hu-HU"/>
          </a:p>
        </p:txBody>
      </p:sp>
      <p:sp>
        <p:nvSpPr>
          <p:cNvPr id="91140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hu-HU" sz="4000" smtClean="0">
                <a:solidFill>
                  <a:srgbClr val="001DF2"/>
                </a:solidFill>
              </a:rPr>
              <a:t>Alapok, amelyre a MEB célrendszer felépíthető</a:t>
            </a:r>
          </a:p>
        </p:txBody>
      </p:sp>
      <p:sp>
        <p:nvSpPr>
          <p:cNvPr id="91141" name="Rectangle 3"/>
          <p:cNvSpPr>
            <a:spLocks noGrp="1"/>
          </p:cNvSpPr>
          <p:nvPr>
            <p:ph type="body" idx="1"/>
          </p:nvPr>
        </p:nvSpPr>
        <p:spPr>
          <a:xfrm>
            <a:off x="0" y="1196975"/>
            <a:ext cx="9144000" cy="56610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u-HU" sz="1800" smtClean="0"/>
              <a:t>Mindenféle szervezet egyre inkább törekszik </a:t>
            </a:r>
            <a:r>
              <a:rPr lang="hu-HU" sz="1800" b="1" smtClean="0">
                <a:solidFill>
                  <a:srgbClr val="FF0000"/>
                </a:solidFill>
              </a:rPr>
              <a:t>ésszerű</a:t>
            </a:r>
            <a:r>
              <a:rPr lang="hu-HU" sz="1800" b="1" smtClean="0"/>
              <a:t>[1]</a:t>
            </a:r>
            <a:r>
              <a:rPr lang="hu-HU" sz="1800" smtClean="0"/>
              <a:t> munkahelyi egészségvédelmet és biztonságot elérni, és ennek meglétét bizonyítani MEB - kockázatainak kézben tartásával, a MEB – politikájával és céljaival összhangban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Mindezt egyre szigorúbb jogi szabályozás, a gazdaságpolitika és más intézkedések fejlesztése közben megy végbe, elősegítve a jó MEB gyakorlatokat, és növelve az érdekelt felek MEB ügyekkel kapcsolatos </a:t>
            </a:r>
            <a:r>
              <a:rPr lang="hu-HU" sz="1800" b="1" smtClean="0">
                <a:solidFill>
                  <a:srgbClr val="FF0000"/>
                </a:solidFill>
              </a:rPr>
              <a:t>aggodalmát</a:t>
            </a:r>
            <a:r>
              <a:rPr lang="hu-HU" sz="1800" smtClean="0"/>
              <a:t>. 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Nem elég, ha </a:t>
            </a:r>
            <a:r>
              <a:rPr lang="hu-HU" sz="1800" b="1" smtClean="0">
                <a:solidFill>
                  <a:srgbClr val="FF0000"/>
                </a:solidFill>
              </a:rPr>
              <a:t>ma</a:t>
            </a:r>
            <a:r>
              <a:rPr lang="hu-HU" sz="1800" smtClean="0"/>
              <a:t> kielégítjük a jogszabályoknak, illetve saját MEB politikájának való komplex megfelelés követelményét, az a lényeges, hogy ezt a </a:t>
            </a:r>
            <a:r>
              <a:rPr lang="hu-HU" sz="1800" b="1" smtClean="0">
                <a:solidFill>
                  <a:srgbClr val="FF0000"/>
                </a:solidFill>
              </a:rPr>
              <a:t>jövőben is</a:t>
            </a:r>
            <a:r>
              <a:rPr lang="hu-HU" sz="1800" smtClean="0"/>
              <a:t> mindenkor tudjuk produkálni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A szervezet eredményessége szempontjából lényeges, hogy a követelményeknek való megfelelést az irányítási rendszerben </a:t>
            </a:r>
            <a:r>
              <a:rPr lang="hu-HU" sz="1800" b="1" smtClean="0">
                <a:solidFill>
                  <a:srgbClr val="FF0000"/>
                </a:solidFill>
              </a:rPr>
              <a:t>integráltan</a:t>
            </a:r>
            <a:r>
              <a:rPr lang="hu-HU" sz="1800" smtClean="0"/>
              <a:t> tudjuk biztosítani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A rendszer sikeressége attól függ, hogy a szervezet minden szintjén és minden funkciójának betöltése során </a:t>
            </a:r>
            <a:r>
              <a:rPr lang="hu-HU" sz="1800" b="1" smtClean="0">
                <a:solidFill>
                  <a:srgbClr val="FF0000"/>
                </a:solidFill>
              </a:rPr>
              <a:t>milyen a dolgozók elkötelezettsége, különösen a felső vezetőségé</a:t>
            </a:r>
            <a:r>
              <a:rPr lang="hu-HU" sz="180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Hangsúlyozni kell: a követelmények teljesítését </a:t>
            </a:r>
            <a:r>
              <a:rPr lang="hu-HU" sz="1800" b="1" smtClean="0">
                <a:solidFill>
                  <a:srgbClr val="FF0000"/>
                </a:solidFill>
              </a:rPr>
              <a:t>együttes</a:t>
            </a:r>
            <a:r>
              <a:rPr lang="hu-HU" sz="1800" smtClean="0"/>
              <a:t> intézkedésekkel lehet elősegíteni, illetve bármikor újra lehet gondolni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A MEB – irányítás számos kérdést felölel, köztük olyanokat, amelyek befolyásolják a </a:t>
            </a:r>
            <a:r>
              <a:rPr lang="hu-HU" sz="1800" b="1" smtClean="0">
                <a:solidFill>
                  <a:srgbClr val="FF0000"/>
                </a:solidFill>
              </a:rPr>
              <a:t>stratégiát és a versenyképességet</a:t>
            </a:r>
            <a:r>
              <a:rPr lang="hu-HU" sz="180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A szabvány sikeres bevezetésének bemutatását a szervezet felhasználhatja arra, hogy önmaga iránt </a:t>
            </a:r>
            <a:r>
              <a:rPr lang="hu-HU" sz="1800" b="1" smtClean="0">
                <a:solidFill>
                  <a:srgbClr val="FF0000"/>
                </a:solidFill>
              </a:rPr>
              <a:t>bizalmat keltsen</a:t>
            </a:r>
            <a:r>
              <a:rPr lang="hu-HU" sz="1800" smtClean="0"/>
              <a:t> az érdekelt felekben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>Két hasonló tevékenységet végző, </a:t>
            </a:r>
            <a:r>
              <a:rPr lang="hu-HU" sz="1800" b="1" smtClean="0">
                <a:solidFill>
                  <a:srgbClr val="FF0000"/>
                </a:solidFill>
              </a:rPr>
              <a:t>különböző MEB teljesítményt leadó szervezet egyaránt megfelelhet</a:t>
            </a:r>
            <a:r>
              <a:rPr lang="hu-HU" sz="1800" smtClean="0"/>
              <a:t> a szabvány követelményeinek.</a:t>
            </a:r>
          </a:p>
          <a:p>
            <a:pPr eaLnBrk="1" hangingPunct="1">
              <a:lnSpc>
                <a:spcPct val="80000"/>
              </a:lnSpc>
            </a:pPr>
            <a:r>
              <a:rPr lang="hu-HU" sz="1800" smtClean="0"/>
              <a:t/>
            </a:r>
            <a:br>
              <a:rPr lang="hu-HU" sz="1800" smtClean="0"/>
            </a:br>
            <a:r>
              <a:rPr lang="hu-HU" sz="1800" smtClean="0"/>
              <a:t>[1] Kiemelések a szerzőtől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9C1B6CE-9326-493B-A8BD-5FFE7EF6EF7C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AE06EE-A76E-4A7E-9702-636B379FD821}" type="slidenum">
              <a:rPr lang="hu-HU"/>
              <a:pPr>
                <a:defRPr/>
              </a:pPr>
              <a:t>83</a:t>
            </a:fld>
            <a:endParaRPr lang="hu-HU"/>
          </a:p>
        </p:txBody>
      </p:sp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0"/>
            <a:ext cx="723900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Segítség a szervezeteknek</a:t>
            </a:r>
          </a:p>
        </p:txBody>
      </p:sp>
      <p:sp>
        <p:nvSpPr>
          <p:cNvPr id="92165" name="Rectangle 3"/>
          <p:cNvSpPr>
            <a:spLocks noGrp="1" noChangeArrowheads="1"/>
          </p:cNvSpPr>
          <p:nvPr>
            <p:ph idx="1"/>
          </p:nvPr>
        </p:nvSpPr>
        <p:spPr>
          <a:xfrm>
            <a:off x="0" y="1241425"/>
            <a:ext cx="8839200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u-HU" sz="2400" smtClean="0"/>
              <a:t>Ez a szabvány bármely olyan szervezet számára </a:t>
            </a:r>
            <a:r>
              <a:rPr lang="hu-HU" sz="2400" b="1" smtClean="0">
                <a:solidFill>
                  <a:srgbClr val="FF0000"/>
                </a:solidFill>
              </a:rPr>
              <a:t>segítséget nyújt, aki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smtClean="0"/>
              <a:t>munkahelyi egészségvédelmi és biztonság irányítási rendszert kíván létrehozni annak érdekében, hogy </a:t>
            </a:r>
            <a:r>
              <a:rPr lang="hu-HU" sz="2000" b="1" smtClean="0">
                <a:solidFill>
                  <a:srgbClr val="FF0000"/>
                </a:solidFill>
              </a:rPr>
              <a:t>kiküszöbölje</a:t>
            </a:r>
            <a:r>
              <a:rPr lang="hu-HU" sz="2000" smtClean="0"/>
              <a:t>, vagy </a:t>
            </a:r>
            <a:r>
              <a:rPr lang="hu-HU" sz="2000" b="1" smtClean="0">
                <a:solidFill>
                  <a:srgbClr val="FF0000"/>
                </a:solidFill>
              </a:rPr>
              <a:t>minimalizálja</a:t>
            </a:r>
            <a:r>
              <a:rPr lang="hu-HU" sz="2000" smtClean="0"/>
              <a:t> a </a:t>
            </a:r>
            <a:r>
              <a:rPr lang="hu-HU" sz="2000" b="1" smtClean="0">
                <a:solidFill>
                  <a:srgbClr val="FF0000"/>
                </a:solidFill>
              </a:rPr>
              <a:t>kockázatot</a:t>
            </a:r>
            <a:r>
              <a:rPr lang="hu-HU" sz="2000" smtClean="0"/>
              <a:t> az alkalmazottak és egyéb érdekelt felek vonatkozásában, akik ilyen kockázatoknak lehetnek kitéve tevékenységükkel, esetleg puszta jelenlétükkel kapcsolatban,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smtClean="0"/>
              <a:t>egy munkahelyi egészségvédelmi és biztonság </a:t>
            </a:r>
            <a:r>
              <a:rPr lang="hu-HU" sz="2000" b="1" smtClean="0">
                <a:solidFill>
                  <a:srgbClr val="FF0000"/>
                </a:solidFill>
              </a:rPr>
              <a:t>irányítási rendszert</a:t>
            </a:r>
            <a:r>
              <a:rPr lang="hu-HU" sz="2000" smtClean="0"/>
              <a:t> kíván megvalósítani, fenntartani, és folyamatosan javítani,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smtClean="0"/>
              <a:t>meghatározott munkahelyi egészségvédelmi és biztonság irányítási </a:t>
            </a:r>
            <a:r>
              <a:rPr lang="hu-HU" sz="2000" b="1" smtClean="0">
                <a:solidFill>
                  <a:srgbClr val="FF0000"/>
                </a:solidFill>
              </a:rPr>
              <a:t>célkitűzés</a:t>
            </a:r>
            <a:r>
              <a:rPr lang="hu-HU" sz="2000" smtClean="0"/>
              <a:t>eivel való tartós egyezést, megfelelést kíván biztosítani, fenntartani,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b="1" smtClean="0">
                <a:solidFill>
                  <a:srgbClr val="FF0000"/>
                </a:solidFill>
              </a:rPr>
              <a:t>be kívánja mutatni</a:t>
            </a:r>
            <a:r>
              <a:rPr lang="hu-HU" sz="2000" smtClean="0"/>
              <a:t> ezt az azonosságot másoknak a vállalkozáson belül, illetve kívül egyaránt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smtClean="0"/>
              <a:t>a munkahelyi egészségvédelmi és biztonság irányítási rendszerével kapcsolatosan egy </a:t>
            </a:r>
            <a:r>
              <a:rPr lang="hu-HU" sz="2000" b="1" smtClean="0">
                <a:solidFill>
                  <a:srgbClr val="FF0000"/>
                </a:solidFill>
              </a:rPr>
              <a:t>külső szervezet általi hitelesítését</a:t>
            </a:r>
            <a:r>
              <a:rPr lang="hu-HU" sz="2000" smtClean="0"/>
              <a:t>, illetve bejegyzését kéri,</a:t>
            </a:r>
          </a:p>
          <a:p>
            <a:pPr lvl="1" eaLnBrk="1" hangingPunct="1">
              <a:lnSpc>
                <a:spcPct val="80000"/>
              </a:lnSpc>
            </a:pPr>
            <a:r>
              <a:rPr lang="hu-HU" sz="2000" smtClean="0"/>
              <a:t>egy </a:t>
            </a:r>
            <a:r>
              <a:rPr lang="hu-HU" sz="2000" b="1" smtClean="0">
                <a:solidFill>
                  <a:srgbClr val="FF0000"/>
                </a:solidFill>
              </a:rPr>
              <a:t>önértékelés</a:t>
            </a:r>
            <a:r>
              <a:rPr lang="hu-HU" sz="2000" smtClean="0"/>
              <a:t>t végez, és egyezőségi nyilatkozatot készít a munkahelyi egészségvédelmi és biztonság irányítási rendszerével kapcsolatban.</a:t>
            </a: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1A4981C3-26FC-4EEE-ACC3-5BCF39918A76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7BF86C47-B800-4969-888D-D997AE5FE36B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AC7F4A1-7F15-4AC5-9DA4-72F6112486C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D547DC7-301D-4F8E-B377-7F7845CF86A5}" type="slidenum">
              <a:rPr lang="hu-HU"/>
              <a:pPr>
                <a:defRPr/>
              </a:pPr>
              <a:t>84</a:t>
            </a:fld>
            <a:endParaRPr lang="hu-HU"/>
          </a:p>
        </p:txBody>
      </p:sp>
      <p:sp>
        <p:nvSpPr>
          <p:cNvPr id="93188" name="Rectangle 2"/>
          <p:cNvSpPr>
            <a:spLocks noGrp="1"/>
          </p:cNvSpPr>
          <p:nvPr>
            <p:ph type="title"/>
          </p:nvPr>
        </p:nvSpPr>
        <p:spPr>
          <a:xfrm>
            <a:off x="468313" y="-242888"/>
            <a:ext cx="8229600" cy="1143001"/>
          </a:xfrm>
        </p:spPr>
        <p:txBody>
          <a:bodyPr/>
          <a:lstStyle/>
          <a:p>
            <a:pPr eaLnBrk="1" hangingPunct="1"/>
            <a:r>
              <a:rPr lang="hu-HU" smtClean="0">
                <a:solidFill>
                  <a:srgbClr val="001DF2"/>
                </a:solidFill>
              </a:rPr>
              <a:t>A szabvány céljai</a:t>
            </a:r>
          </a:p>
        </p:txBody>
      </p:sp>
      <p:sp>
        <p:nvSpPr>
          <p:cNvPr id="93189" name="Rectangle 3"/>
          <p:cNvSpPr>
            <a:spLocks noGrp="1"/>
          </p:cNvSpPr>
          <p:nvPr>
            <p:ph type="body" idx="1"/>
          </p:nvPr>
        </p:nvSpPr>
        <p:spPr>
          <a:xfrm>
            <a:off x="0" y="981075"/>
            <a:ext cx="8964613" cy="554513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u-HU" sz="2000" smtClean="0"/>
              <a:t>A szervezeteket </a:t>
            </a:r>
            <a:r>
              <a:rPr lang="hu-HU" sz="2000" b="1" smtClean="0">
                <a:solidFill>
                  <a:srgbClr val="FF0000"/>
                </a:solidFill>
              </a:rPr>
              <a:t>hozzájuttatni</a:t>
            </a:r>
            <a:r>
              <a:rPr lang="hu-HU" sz="2000" smtClean="0"/>
              <a:t> egy eredményes MEBIR elemihez úgy, hogy ezeket </a:t>
            </a:r>
            <a:r>
              <a:rPr lang="hu-HU" sz="2000" b="1" smtClean="0">
                <a:solidFill>
                  <a:srgbClr val="FF0000"/>
                </a:solidFill>
              </a:rPr>
              <a:t>össze lehessen kapcsolni</a:t>
            </a:r>
            <a:r>
              <a:rPr lang="hu-HU" sz="2000" smtClean="0"/>
              <a:t> a vezetés egyéb követelményeivel, s ezzel hozzásegíteni a szervezeteket a kitűzött gazdasági és munkahelyi egészségvédelmi és biztonsági céljaik eléréséhez.</a:t>
            </a:r>
          </a:p>
          <a:p>
            <a:pPr eaLnBrk="1" hangingPunct="1">
              <a:lnSpc>
                <a:spcPct val="80000"/>
              </a:lnSpc>
            </a:pPr>
            <a:r>
              <a:rPr lang="hu-HU" sz="2000" smtClean="0"/>
              <a:t>Célja, hogy a rendszer </a:t>
            </a:r>
            <a:r>
              <a:rPr lang="hu-HU" sz="2000" b="1" smtClean="0">
                <a:solidFill>
                  <a:srgbClr val="FF0000"/>
                </a:solidFill>
              </a:rPr>
              <a:t>alkalmazható</a:t>
            </a:r>
            <a:r>
              <a:rPr lang="hu-HU" sz="2000" smtClean="0"/>
              <a:t> legyen mindenféle típusú és nagyságú szervezetben. </a:t>
            </a:r>
          </a:p>
          <a:p>
            <a:pPr eaLnBrk="1" hangingPunct="1">
              <a:lnSpc>
                <a:spcPct val="80000"/>
              </a:lnSpc>
            </a:pPr>
            <a:r>
              <a:rPr lang="hu-HU" sz="2000" smtClean="0"/>
              <a:t>Célja, hogy az ilyen típusú rendszerek kiépítése tegye képessé a szervezeteket, hogy olyan MEB politikát fogalmazzon meg, olyan célokat tűzzön ki, és olyan eljárásokat hozzon létre, amelyekkel </a:t>
            </a:r>
            <a:r>
              <a:rPr lang="hu-HU" sz="2000" b="1" smtClean="0">
                <a:solidFill>
                  <a:srgbClr val="FF0000"/>
                </a:solidFill>
              </a:rPr>
              <a:t>teljesíteni tudja</a:t>
            </a:r>
            <a:r>
              <a:rPr lang="hu-HU" sz="2000" smtClean="0"/>
              <a:t> a MEB politikában vállalt kötelezettségeket, megtegye a szükséges intézkedéseket a teljesítmény javítására, és igazolja, hogy a rendszer megfelel ezen szabvány követelményeinek.</a:t>
            </a:r>
          </a:p>
          <a:p>
            <a:pPr eaLnBrk="1" hangingPunct="1">
              <a:lnSpc>
                <a:spcPct val="80000"/>
              </a:lnSpc>
            </a:pPr>
            <a:r>
              <a:rPr lang="hu-HU" sz="2000" smtClean="0"/>
              <a:t>Alapvető szabványcél a jó MEB gyakorlatok oly mértékű támogatása és elősegítése, amely </a:t>
            </a:r>
            <a:r>
              <a:rPr lang="hu-HU" sz="2000" b="1" smtClean="0">
                <a:solidFill>
                  <a:srgbClr val="FF0000"/>
                </a:solidFill>
              </a:rPr>
              <a:t>egyensúly</a:t>
            </a:r>
            <a:r>
              <a:rPr lang="hu-HU" sz="2000" smtClean="0"/>
              <a:t>ban van a társadalmi – gazdasági szükségletekkel (Lásd PEST modell)[1]</a:t>
            </a:r>
          </a:p>
          <a:p>
            <a:pPr eaLnBrk="1" hangingPunct="1">
              <a:lnSpc>
                <a:spcPct val="80000"/>
              </a:lnSpc>
            </a:pPr>
            <a:r>
              <a:rPr lang="hu-HU" sz="2000" smtClean="0"/>
              <a:t>Ennek a szabványnak a második kiadása célul tűzte ki az első kiadásban foglaltak megvilágítását, és kellő mélységben figyelembe vette az ISO 9001, ISO 14001, ILO-OSH és egyéb MEB irányítási rendszerekre vonatkozó szabványok, kiadványok azon előírásait, hogy ezáltal is </a:t>
            </a:r>
            <a:r>
              <a:rPr lang="hu-HU" sz="2000" b="1" smtClean="0">
                <a:solidFill>
                  <a:srgbClr val="FF0000"/>
                </a:solidFill>
              </a:rPr>
              <a:t>fokozza</a:t>
            </a:r>
            <a:r>
              <a:rPr lang="hu-HU" sz="2000" smtClean="0"/>
              <a:t> ezeknek a szabványoknak az összeegyeztethetőségét, integrálását az alkalmazói kör igényeinek megfelelően, az alkalmazói kör érdekében. </a:t>
            </a:r>
            <a:br>
              <a:rPr lang="hu-HU" sz="2000" smtClean="0"/>
            </a:br>
            <a:r>
              <a:rPr lang="hu-HU" sz="2000" smtClean="0"/>
              <a:t>[1] A szerző megjegyzése</a:t>
            </a: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CA44A2-366C-43D6-98ED-AD3EFD18FAA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CAD9D9-40C5-46CA-B5CC-AE01C31991A2}" type="slidenum">
              <a:rPr lang="hu-HU"/>
              <a:pPr>
                <a:defRPr/>
              </a:pPr>
              <a:t>85</a:t>
            </a:fld>
            <a:endParaRPr lang="hu-HU"/>
          </a:p>
        </p:txBody>
      </p:sp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0"/>
            <a:ext cx="743585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8)</a:t>
            </a:r>
          </a:p>
        </p:txBody>
      </p:sp>
      <p:sp>
        <p:nvSpPr>
          <p:cNvPr id="531459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981075"/>
            <a:ext cx="8713788" cy="4724400"/>
          </a:xfrm>
        </p:spPr>
        <p:txBody>
          <a:bodyPr>
            <a:normAutofit/>
          </a:bodyPr>
          <a:lstStyle/>
          <a:p>
            <a:pPr marL="319088" indent="-319088"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semény</a:t>
            </a:r>
          </a:p>
          <a:p>
            <a:pPr marL="319088" indent="-319088"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endParaRPr lang="hu-HU" i="1" u="sng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39763" lvl="1" indent="-273050" eaLnBrk="1" hangingPunct="1">
              <a:buFont typeface="Wingdings 2" pitchFamily="18" charset="2"/>
              <a:buChar char=""/>
              <a:defRPr/>
            </a:pPr>
            <a:r>
              <a:rPr lang="hu-HU" sz="2400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unkával kapcsolatos esemény(ek), amely(ek) sérülést vagy egészségkárosodást (függetlenül annak súlyosságától) vagy halált okozott/okoztak, vagy okozhattak volna</a:t>
            </a:r>
          </a:p>
          <a:p>
            <a:pPr marL="639763" lvl="1" indent="-273050" eaLnBrk="1" hangingPunct="1">
              <a:buFont typeface="Wingdings 2" pitchFamily="18" charset="2"/>
              <a:buChar char=""/>
              <a:defRPr/>
            </a:pPr>
            <a:endParaRPr lang="hu-HU" sz="2400" i="1" u="sng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639763" lvl="1" indent="-273050" eaLnBrk="1" hangingPunct="1">
              <a:lnSpc>
                <a:spcPct val="80000"/>
              </a:lnSpc>
              <a:buFont typeface="Arial" pitchFamily="34" charset="0"/>
              <a:buNone/>
              <a:defRPr/>
            </a:pPr>
            <a:r>
              <a:rPr lang="hu-HU" sz="2400" i="1" smtClean="0"/>
              <a:t>(Mvt</a:t>
            </a:r>
            <a:r>
              <a:rPr lang="hu-HU" sz="2400" b="1" i="1" smtClean="0"/>
              <a:t>[1]</a:t>
            </a:r>
            <a:r>
              <a:rPr lang="hu-HU" sz="2400" i="1" smtClean="0"/>
              <a:t>: Baleset: az emberi szervezetet ért olyan egyszeri külső hatás, amely a sérült akaratától függetlenül, hirtelen vagy aránylag rövid idő alatt következik be és sérülést, mérgezést vagy más (testi, lelki) egészségkárosodást, illetőleg halált okoz.</a:t>
            </a:r>
            <a:r>
              <a:rPr lang="hu-HU" sz="2400" smtClean="0"/>
              <a:t>)</a:t>
            </a:r>
          </a:p>
          <a:p>
            <a:pPr marL="639763" lvl="1" indent="-273050" eaLnBrk="1" hangingPunct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hu-HU" sz="2400" smtClean="0"/>
              <a:t/>
            </a:r>
            <a:br>
              <a:rPr lang="hu-HU" sz="2400" smtClean="0"/>
            </a:br>
            <a:r>
              <a:rPr lang="hu-HU" sz="1800" smtClean="0"/>
              <a:t>[1] 1993. XCIII. Törvény a Munkavédelemről VIII. fejezet Értelmező rendelkezések 87.§.</a:t>
            </a:r>
          </a:p>
          <a:p>
            <a:pPr marL="639763" lvl="1" indent="-273050" eaLnBrk="1" hangingPunct="1">
              <a:buFont typeface="Wingdings 2" pitchFamily="18" charset="2"/>
              <a:buChar char=""/>
              <a:defRPr/>
            </a:pPr>
            <a:endParaRPr lang="hu-HU" sz="3600" i="1" u="sng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19088" indent="-319088"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endParaRPr lang="hu-HU" sz="4000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0EF9F87-EAA0-404B-AF2E-3CC7C4D3562D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A4C5F62-4416-4F8E-AFF8-59EC6F7FCD3A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4216" name="Picture 5" descr="MCj0150443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5391150"/>
            <a:ext cx="1476375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55885833-B896-4384-A6BB-47B4DAA442D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61EC19-26A6-4DF6-A9EA-3A230EDC2817}" type="slidenum">
              <a:rPr lang="hu-HU"/>
              <a:pPr>
                <a:defRPr/>
              </a:pPr>
              <a:t>86</a:t>
            </a:fld>
            <a:endParaRPr lang="hu-HU"/>
          </a:p>
        </p:txBody>
      </p:sp>
      <p:pic>
        <p:nvPicPr>
          <p:cNvPr id="95236" name="Picture 4" descr="MPj0407571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251450"/>
            <a:ext cx="2411412" cy="160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333375"/>
            <a:ext cx="8229600" cy="785813"/>
          </a:xfrm>
        </p:spPr>
        <p:txBody>
          <a:bodyPr/>
          <a:lstStyle/>
          <a:p>
            <a:pPr marL="53975" eaLnBrk="1" hangingPunct="1"/>
            <a:r>
              <a:rPr lang="hu-HU" sz="3600" smtClean="0">
                <a:solidFill>
                  <a:srgbClr val="003EBB"/>
                </a:solidFill>
              </a:rPr>
              <a:t>Fogalmak (MSZ 28001:2008)</a:t>
            </a:r>
          </a:p>
        </p:txBody>
      </p:sp>
      <p:sp>
        <p:nvSpPr>
          <p:cNvPr id="532483" name="Rectangle 3"/>
          <p:cNvSpPr>
            <a:spLocks noGrp="1" noChangeArrowheads="1"/>
          </p:cNvSpPr>
          <p:nvPr>
            <p:ph idx="1"/>
          </p:nvPr>
        </p:nvSpPr>
        <p:spPr>
          <a:xfrm>
            <a:off x="0" y="1125538"/>
            <a:ext cx="8713788" cy="4724400"/>
          </a:xfrm>
        </p:spPr>
        <p:txBody>
          <a:bodyPr>
            <a:normAutofit/>
          </a:bodyPr>
          <a:lstStyle/>
          <a:p>
            <a:pPr marL="319088" indent="-319088"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800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eszély</a:t>
            </a:r>
          </a:p>
          <a:p>
            <a:pPr marL="639763" lvl="1" indent="-273050" eaLnBrk="1" hangingPunct="1">
              <a:buFont typeface="Wingdings 2" pitchFamily="18" charset="2"/>
              <a:buChar char=""/>
              <a:defRPr/>
            </a:pPr>
            <a:r>
              <a:rPr lang="hu-HU" sz="2400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Előidéző ok, helyzet vagy tett, amely emberi sérülést, egészségkárosodást, illetve ezek kombinációját okozhatja</a:t>
            </a:r>
          </a:p>
          <a:p>
            <a:pPr marL="319088" indent="-319088"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800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eszélyazonosítás</a:t>
            </a:r>
          </a:p>
          <a:p>
            <a:pPr marL="639763" lvl="1" indent="-273050" eaLnBrk="1" hangingPunct="1">
              <a:buFont typeface="Wingdings 2" pitchFamily="18" charset="2"/>
              <a:buChar char=""/>
              <a:defRPr/>
            </a:pPr>
            <a:r>
              <a:rPr lang="hu-HU" sz="2400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olyamat annak felismerésére, hogy egy veszély létezik és e veszély jellemzőinek meghatározása</a:t>
            </a:r>
          </a:p>
          <a:p>
            <a:pPr marL="639763" lvl="1" indent="-273050" eaLnBrk="1" hangingPunct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hu-HU" sz="2000" i="1" smtClean="0"/>
              <a:t>(Mvt: Veszélyes: az a létesítmény, munkaeszköz, munkafolyamat, technológia, amelynél a munkavállalók egészsége, testi épsége megfelelő védelem hiányában súlyos károsító hatásnak lehet kitéve.)</a:t>
            </a:r>
          </a:p>
          <a:p>
            <a:pPr marL="639763" lvl="1" indent="-273050" eaLnBrk="1" hangingPunct="1">
              <a:lnSpc>
                <a:spcPct val="80000"/>
              </a:lnSpc>
              <a:buFont typeface="Arial" pitchFamily="34" charset="0"/>
              <a:buChar char="–"/>
              <a:defRPr/>
            </a:pPr>
            <a:r>
              <a:rPr lang="hu-HU" sz="2000" i="1" smtClean="0"/>
              <a:t>(Mvt: Veszélyforrás: a munkavégzés során vagy azzal összefüggésben jelentkező minden olyan tényező, amely a munkát végző vagy a munkavégzés hatókörében tartózkodó személyre veszélyt vagy ártalmat jelenthet.</a:t>
            </a:r>
          </a:p>
          <a:p>
            <a:pPr marL="319088" indent="-319088" eaLnBrk="1" hangingPunct="1">
              <a:buFont typeface="Wingdings 2" pitchFamily="18" charset="2"/>
              <a:buChar char=""/>
              <a:defRPr/>
            </a:pPr>
            <a:endParaRPr lang="hu-HU" i="1" u="sng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19088" indent="-319088"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endParaRPr lang="hu-HU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83171B4-304B-4279-B542-4FC10BDDC77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831EB3CC-F2F8-4DC8-8986-FE1FD506C3FD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D0E103-BB79-416D-A67F-205F54E61AE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AE6F4C-011B-4190-B75B-6C54646906A2}" type="slidenum">
              <a:rPr lang="hu-HU"/>
              <a:pPr>
                <a:defRPr/>
              </a:pPr>
              <a:t>87</a:t>
            </a:fld>
            <a:endParaRPr lang="hu-HU"/>
          </a:p>
        </p:txBody>
      </p:sp>
      <p:sp>
        <p:nvSpPr>
          <p:cNvPr id="533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304800"/>
            <a:ext cx="7723187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8)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371600"/>
            <a:ext cx="7867650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hu-HU" smtClean="0"/>
              <a:t>Nemmegfelelőség</a:t>
            </a:r>
          </a:p>
          <a:p>
            <a:pPr lvl="1" eaLnBrk="1" hangingPunct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hu-HU" smtClean="0"/>
              <a:t>Egy követelmény nem teljesülése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hu-HU" smtClean="0"/>
              <a:t>Helyesbítő tevékenység</a:t>
            </a:r>
          </a:p>
          <a:p>
            <a:pPr lvl="1" eaLnBrk="1" hangingPunct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hu-HU" smtClean="0"/>
              <a:t>Tevékenység, egy észlelt nemmegfelelőség vagy más nem kívánatos helyzet okainak kiküszöbölésére </a:t>
            </a:r>
            <a:r>
              <a:rPr lang="hu-HU" sz="2000" smtClean="0"/>
              <a:t>(az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smétlődést előzi meg</a:t>
            </a:r>
            <a:r>
              <a:rPr lang="hu-HU" sz="2000" smtClean="0"/>
              <a:t>)</a:t>
            </a:r>
          </a:p>
          <a:p>
            <a:pPr eaLnBrk="1" hangingPunct="1">
              <a:lnSpc>
                <a:spcPct val="90000"/>
              </a:lnSpc>
              <a:buFont typeface="Arial" pitchFamily="34" charset="0"/>
              <a:buChar char="•"/>
              <a:defRPr/>
            </a:pPr>
            <a:r>
              <a:rPr lang="hu-HU" smtClean="0"/>
              <a:t>Megelőző tevékenység</a:t>
            </a:r>
          </a:p>
          <a:p>
            <a:pPr lvl="1" eaLnBrk="1" hangingPunct="1">
              <a:lnSpc>
                <a:spcPct val="90000"/>
              </a:lnSpc>
              <a:buFont typeface="Arial" pitchFamily="34" charset="0"/>
              <a:buChar char="–"/>
              <a:defRPr/>
            </a:pPr>
            <a:r>
              <a:rPr lang="hu-HU" smtClean="0"/>
              <a:t>Tevékenység egy lehetséges nemmegfelelőség okának kiküszöbölésére </a:t>
            </a:r>
            <a:r>
              <a:rPr lang="hu-HU" sz="2000" smtClean="0"/>
              <a:t>(a </a:t>
            </a:r>
            <a:r>
              <a:rPr lang="hu-HU" sz="20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ekövetkezést előzi meg</a:t>
            </a:r>
            <a:r>
              <a:rPr lang="hu-HU" sz="2000" smtClean="0"/>
              <a:t>)</a:t>
            </a:r>
          </a:p>
          <a:p>
            <a:pPr lvl="1" eaLnBrk="1" hangingPunct="1">
              <a:lnSpc>
                <a:spcPct val="90000"/>
              </a:lnSpc>
              <a:buFont typeface="Arial" pitchFamily="34" charset="0"/>
              <a:buChar char="–"/>
              <a:defRPr/>
            </a:pPr>
            <a:endParaRPr lang="hu-HU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017908CF-BCDB-491E-8878-D096472735D1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A17FE4A4-D2C5-4E7B-BC9A-7EF42E9C06B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6264" name="Picture 8" descr="MMj0356782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3284538"/>
            <a:ext cx="1584325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6BAC454-DAAE-4BCF-9DC0-63163D5D49B9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9B6D36-035C-4E9B-B2C7-B52F85B7BB62}" type="slidenum">
              <a:rPr lang="hu-HU"/>
              <a:pPr>
                <a:defRPr/>
              </a:pPr>
              <a:t>88</a:t>
            </a:fld>
            <a:endParaRPr lang="hu-HU"/>
          </a:p>
        </p:txBody>
      </p:sp>
      <p:sp>
        <p:nvSpPr>
          <p:cNvPr id="534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304800"/>
            <a:ext cx="765175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8)</a:t>
            </a:r>
          </a:p>
        </p:txBody>
      </p:sp>
      <p:sp>
        <p:nvSpPr>
          <p:cNvPr id="53453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371600"/>
            <a:ext cx="8370887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4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MEB – cél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36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MEB – teljesítményével kapcsolatos szándékok, amelyet a szervezet tűz ki maga elé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Megjegyzés 1: A célokat mérhetővé kell tenni, ahol lehetséges</a:t>
            </a:r>
          </a:p>
          <a:p>
            <a:pPr marL="822960" lvl="2" indent="-192024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20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Megjegyzés 2: Megkövetelt, hogy a MEB – célok összhangban legyenek a MEB - politikával</a:t>
            </a:r>
          </a:p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endParaRPr lang="hu-HU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5FABC1A-7A84-436F-B584-0FFEABDC35A4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53C9C49-8EA7-4B22-A29D-E1EF69EB10A2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97288" name="Picture 4" descr="MCj0229365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581525"/>
            <a:ext cx="3097213" cy="217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10EB1C4-938B-4ACD-8BDE-EA10D5B5B73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1DA615-1E4C-480C-95EA-1A9B49F90301}" type="slidenum">
              <a:rPr lang="hu-HU"/>
              <a:pPr>
                <a:defRPr/>
              </a:pPr>
              <a:t>89</a:t>
            </a:fld>
            <a:endParaRPr lang="hu-HU"/>
          </a:p>
        </p:txBody>
      </p:sp>
      <p:pic>
        <p:nvPicPr>
          <p:cNvPr id="98308" name="Picture 4" descr="MPj0406870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005263"/>
            <a:ext cx="3492500" cy="285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0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714375"/>
          </a:xfrm>
        </p:spPr>
        <p:txBody>
          <a:bodyPr/>
          <a:lstStyle/>
          <a:p>
            <a:pPr marL="53975" eaLnBrk="1" hangingPunct="1"/>
            <a:r>
              <a:rPr lang="hu-HU" sz="4000" smtClean="0">
                <a:solidFill>
                  <a:srgbClr val="003EBB"/>
                </a:solidFill>
              </a:rPr>
              <a:t>Fogalmak (MSZ 28001:2008)</a:t>
            </a:r>
          </a:p>
        </p:txBody>
      </p:sp>
      <p:sp>
        <p:nvSpPr>
          <p:cNvPr id="98310" name="Rectangle 3"/>
          <p:cNvSpPr>
            <a:spLocks noGrp="1" noChangeArrowheads="1"/>
          </p:cNvSpPr>
          <p:nvPr>
            <p:ph idx="1"/>
          </p:nvPr>
        </p:nvSpPr>
        <p:spPr>
          <a:xfrm>
            <a:off x="0" y="1196975"/>
            <a:ext cx="7092950" cy="5226050"/>
          </a:xfrm>
        </p:spPr>
        <p:txBody>
          <a:bodyPr/>
          <a:lstStyle/>
          <a:p>
            <a:pPr marL="609600" indent="-609600" eaLnBrk="1" hangingPunct="1"/>
            <a:r>
              <a:rPr lang="hu-HU" b="1" smtClean="0"/>
              <a:t>Munkahelyi egészségvédelem és biztonság (MEB) (</a:t>
            </a:r>
            <a:r>
              <a:rPr lang="en-US" b="1" smtClean="0"/>
              <a:t>occupational health and safety</a:t>
            </a:r>
            <a:r>
              <a:rPr lang="hu-HU" b="1" smtClean="0"/>
              <a:t>) </a:t>
            </a:r>
            <a:endParaRPr lang="hu-HU" smtClean="0"/>
          </a:p>
          <a:p>
            <a:pPr marL="990600" lvl="1" indent="-533400" eaLnBrk="1" hangingPunct="1"/>
            <a:r>
              <a:rPr lang="hu-HU" smtClean="0"/>
              <a:t>Feltételek és tényezők, amelyek hatással vannak vagy hatással lehetnek a munkavállalók vagy más dolgozók (beleértve az időszakos munkavállalókat és az alvállalkozók munkavállalóit), látogatók, vagy minden más a munkahelyen jelen lévő személy egészségére és biztonságára.</a:t>
            </a:r>
            <a:endParaRPr lang="hu-HU" i="1" smtClean="0"/>
          </a:p>
          <a:p>
            <a:pPr marL="609600" indent="-609600" eaLnBrk="1" hangingPunct="1"/>
            <a:endParaRPr lang="hu-HU" i="1" smtClean="0"/>
          </a:p>
          <a:p>
            <a:pPr marL="609600" indent="-609600" eaLnBrk="1" hangingPunct="1"/>
            <a:endParaRPr lang="hu-HU" i="1" smtClean="0"/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7580AB39-2887-4423-A34F-119A9160A1E5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CE9AA44-76FE-4803-B719-4F5BF74E81C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8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774C44C-703B-40EC-967D-AA981F65A22F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CA46C6-DEEB-40E6-9F6D-FAA965A43DB3}" type="slidenum">
              <a:rPr lang="hu-HU"/>
              <a:pPr>
                <a:defRPr/>
              </a:pPr>
              <a:t>9</a:t>
            </a:fld>
            <a:endParaRPr lang="hu-HU"/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857250" y="0"/>
            <a:ext cx="7772400" cy="8572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u-HU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nkavédelem fejlődése</a:t>
            </a:r>
            <a:endParaRPr lang="hu-HU" dirty="0">
              <a:solidFill>
                <a:schemeClr val="tx2">
                  <a:tint val="100000"/>
                  <a:satMod val="250000"/>
                </a:schemeClr>
              </a:solidFill>
            </a:endParaRP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571472" y="1142984"/>
            <a:ext cx="4143404" cy="5214974"/>
          </a:xfrm>
          <a:ln>
            <a:miter lim="800000"/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>
            <a:normAutofit fontScale="92500" lnSpcReduction="20000"/>
          </a:bodyPr>
          <a:lstStyle/>
          <a:p>
            <a:pPr marL="320040" indent="-320040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hu-HU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„…</a:t>
            </a:r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zt ugyan valószerűtlennek tartotta – nincs, aki ennyit vesződne, s ilyen lényeges dologról megfeledkeznék -, de szükségtelen kockázatot akkor sem akart vállalni. </a:t>
            </a:r>
            <a:r>
              <a:rPr lang="hu-HU" sz="3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iképzésének évei alatt belésulykolták az óvatosságot</a:t>
            </a:r>
            <a:r>
              <a:rPr lang="hu-HU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vonakodott kitenni magát az ismeretlen környezetnek mindaddig, amíg más választása is volt.”</a:t>
            </a:r>
          </a:p>
          <a:p>
            <a:pPr marL="320040" indent="-320040" algn="r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Arthur C. Clarke: 2001 </a:t>
            </a:r>
            <a:r>
              <a:rPr lang="hu-HU" sz="16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Űrodisszeia</a:t>
            </a:r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  <a:endParaRPr lang="hu-H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812A038-8002-4BAE-9946-EA4BE7A99E1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10CEA05-21CC-4A21-B69B-0E1865D7CCC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1754" name="Picture 2" descr="C:\Documents and Settings\Kapás Zsolt\Local Settings\Temporary Internet Files\Content.IE5\Z0AJCUFB\MMj02834890000[1]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445125"/>
            <a:ext cx="2020888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5" name="Picture 2" descr="Kép:2001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1143000"/>
            <a:ext cx="3333750" cy="511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6B3B87E-FD9D-4ECB-82BF-0988A5BAE4D3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1FEF6C-9862-4A68-A62B-1E120CF74DE6}" type="slidenum">
              <a:rPr lang="hu-HU"/>
              <a:pPr>
                <a:defRPr/>
              </a:pPr>
              <a:t>90</a:t>
            </a:fld>
            <a:endParaRPr lang="hu-HU"/>
          </a:p>
        </p:txBody>
      </p:sp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450" y="304800"/>
            <a:ext cx="765175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8)</a:t>
            </a:r>
          </a:p>
        </p:txBody>
      </p:sp>
      <p:sp>
        <p:nvSpPr>
          <p:cNvPr id="535555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371600"/>
            <a:ext cx="7867650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36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MEB irányítási rendszer, MEBIR</a:t>
            </a:r>
          </a:p>
          <a:p>
            <a:pPr marL="640080" lvl="1" indent="-274320" eaLnBrk="1" fontAlgn="auto" hangingPunct="1">
              <a:lnSpc>
                <a:spcPct val="90000"/>
              </a:lnSpc>
              <a:spcAft>
                <a:spcPts val="0"/>
              </a:spcAft>
              <a:buFont typeface="Wingdings 2"/>
              <a:buChar char=""/>
              <a:defRPr/>
            </a:pPr>
            <a:r>
              <a:rPr lang="hu-HU" sz="32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A szervezet irányítási rendszerének az a része, amelynek az a szerepe, hogy kialakítsa és bevezesse a MEB politikáját és kezelje a MEB – kockázatait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/>
              <a:t>Megjegyzés 1: Egy irányítási rendszer egymással kölcsönös kapcsolatban álló elemek összessége, amelyet arra használnak, hogy kidolgozzák a politikát és célokat, és elérjék az utóbbiakat</a:t>
            </a:r>
          </a:p>
          <a:p>
            <a:pPr marL="822960" lvl="2" indent="-192024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"/>
              <a:defRPr/>
            </a:pPr>
            <a:r>
              <a:rPr lang="hu-HU" sz="1800"/>
              <a:t>Megjegyzés 2: Egy irányítási rendszer felöleli a szervezeti felépítést, a tervezési tevékenységeket, a felelősségeket, a gyakorlatot, az eljárásokat, a folyamatokat és az erőforrásokat</a:t>
            </a:r>
          </a:p>
          <a:p>
            <a:pPr marL="320040" indent="-320040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endParaRPr lang="hu-HU" sz="280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FF7E8B9E-5146-454F-911E-FC111B08E78C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623B2F6-1584-425D-A06A-9CE5E2C5A4EF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0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6003919-8A25-4B52-8759-37349DC5884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EB9479-7B88-4575-A7A2-3A733B095E51}" type="slidenum">
              <a:rPr lang="hu-HU"/>
              <a:pPr>
                <a:defRPr/>
              </a:pPr>
              <a:t>91</a:t>
            </a:fld>
            <a:endParaRPr lang="hu-HU"/>
          </a:p>
        </p:txBody>
      </p:sp>
      <p:pic>
        <p:nvPicPr>
          <p:cNvPr id="100356" name="Picture 4" descr="MPj0382668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1628775"/>
            <a:ext cx="2840037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304800"/>
            <a:ext cx="7507287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3)</a:t>
            </a:r>
          </a:p>
        </p:txBody>
      </p:sp>
      <p:sp>
        <p:nvSpPr>
          <p:cNvPr id="100358" name="Rectangle 3"/>
          <p:cNvSpPr>
            <a:spLocks noGrp="1" noChangeArrowheads="1"/>
          </p:cNvSpPr>
          <p:nvPr>
            <p:ph idx="1"/>
          </p:nvPr>
        </p:nvSpPr>
        <p:spPr>
          <a:xfrm>
            <a:off x="250825" y="1371600"/>
            <a:ext cx="6769100" cy="4724400"/>
          </a:xfrm>
        </p:spPr>
        <p:txBody>
          <a:bodyPr/>
          <a:lstStyle/>
          <a:p>
            <a:pPr marL="609600" indent="-609600" eaLnBrk="1" hangingPunct="1"/>
            <a:r>
              <a:rPr lang="hu-HU" sz="2800" b="1" smtClean="0"/>
              <a:t>Kockázat (risk)</a:t>
            </a:r>
            <a:endParaRPr lang="hu-HU" sz="2800" smtClean="0"/>
          </a:p>
          <a:p>
            <a:pPr marL="990600" lvl="1" indent="-533400" eaLnBrk="1" hangingPunct="1"/>
            <a:r>
              <a:rPr lang="hu-HU" sz="2400" smtClean="0"/>
              <a:t>Egy meghatározott veszélyes esemény előfordulásának valószínűségének és következménye(i)nek kombinációja.</a:t>
            </a:r>
          </a:p>
          <a:p>
            <a:pPr marL="609600" indent="-609600" eaLnBrk="1" hangingPunct="1"/>
            <a:endParaRPr lang="hu-HU" sz="2800" smtClean="0"/>
          </a:p>
          <a:p>
            <a:pPr marL="609600" indent="-609600" eaLnBrk="1" hangingPunct="1"/>
            <a:r>
              <a:rPr lang="hu-HU" sz="2800" smtClean="0"/>
              <a:t>(Mvt: Kockázat: a veszélyhelyzetben a sérülés vagy az egészségkárosodás valószínűségének és súlyosságának együttes hatása.)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2037D1C3-6B52-4649-9E47-1A08A121005A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7" name="Élőláb helye 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0281CCEB-656A-4CFC-BB14-8308842E217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1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7AC269C-1A96-4608-9009-2A9CC0178762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6A87F0-D052-4B28-9B21-4811990AE0CD}" type="slidenum">
              <a:rPr lang="hu-HU"/>
              <a:pPr>
                <a:defRPr/>
              </a:pPr>
              <a:t>92</a:t>
            </a:fld>
            <a:endParaRPr lang="hu-HU"/>
          </a:p>
        </p:txBody>
      </p:sp>
      <p:pic>
        <p:nvPicPr>
          <p:cNvPr id="101380" name="Picture 4" descr="MPj03826680000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4829175"/>
            <a:ext cx="2840037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6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304800"/>
            <a:ext cx="7580312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8)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idx="1"/>
          </p:nvPr>
        </p:nvSpPr>
        <p:spPr>
          <a:xfrm>
            <a:off x="0" y="1196975"/>
            <a:ext cx="8839200" cy="4899025"/>
          </a:xfrm>
        </p:spPr>
        <p:txBody>
          <a:bodyPr/>
          <a:lstStyle/>
          <a:p>
            <a:pPr eaLnBrk="1" hangingPunct="1"/>
            <a:r>
              <a:rPr lang="hu-HU" sz="4000" i="1" u="sng" smtClean="0"/>
              <a:t>Kockázat</a:t>
            </a:r>
          </a:p>
          <a:p>
            <a:pPr lvl="1" eaLnBrk="1" hangingPunct="1"/>
            <a:r>
              <a:rPr lang="hu-HU" sz="3600" i="1" u="sng" smtClean="0"/>
              <a:t>Egy veszélyes esemény vagy annak való kitettség előfordulási valószínűsége és az általa okozott sérülés vagy egészségkárosodás súlyosságának kombinációja</a:t>
            </a:r>
          </a:p>
          <a:p>
            <a:pPr eaLnBrk="1" hangingPunct="1"/>
            <a:r>
              <a:rPr lang="hu-HU" sz="2800" smtClean="0"/>
              <a:t>(Mvt: Kockázat: a veszélyhelyzetben a sé</a:t>
            </a:r>
            <a:r>
              <a:rPr lang="hu-HU" sz="2800" smtClean="0">
                <a:solidFill>
                  <a:schemeClr val="bg1"/>
                </a:solidFill>
              </a:rPr>
              <a:t>rülés vagy az</a:t>
            </a:r>
            <a:r>
              <a:rPr lang="hu-HU" sz="2800" smtClean="0"/>
              <a:t> egészségkárosodás valószínűségének és </a:t>
            </a:r>
            <a:r>
              <a:rPr lang="hu-HU" sz="2800" smtClean="0">
                <a:solidFill>
                  <a:schemeClr val="bg1"/>
                </a:solidFill>
              </a:rPr>
              <a:t>súlyosságának</a:t>
            </a:r>
            <a:r>
              <a:rPr lang="hu-HU" sz="2800" smtClean="0"/>
              <a:t> együttes hatása.)</a:t>
            </a:r>
          </a:p>
          <a:p>
            <a:pPr lvl="1" eaLnBrk="1" hangingPunct="1"/>
            <a:endParaRPr lang="hu-HU" sz="3600" i="1" u="sng" smtClean="0"/>
          </a:p>
          <a:p>
            <a:pPr eaLnBrk="1" hangingPunct="1"/>
            <a:endParaRPr lang="hu-HU" sz="4000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3C6D6A96-121F-4444-8733-32A5FBB72FE3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60F0D2E5-DA70-4DAB-A65C-0592F819DE05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2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EBC1B71-4AD4-4AC4-9247-6BD6832969C4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7EFA91-3EC0-44CA-980C-C4D0EB4E6489}" type="slidenum">
              <a:rPr lang="hu-HU"/>
              <a:pPr>
                <a:defRPr/>
              </a:pPr>
              <a:t>93</a:t>
            </a:fld>
            <a:endParaRPr lang="hu-HU"/>
          </a:p>
        </p:txBody>
      </p:sp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115888"/>
            <a:ext cx="7435850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8)</a:t>
            </a:r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1268413"/>
            <a:ext cx="8497887" cy="4105275"/>
          </a:xfrm>
        </p:spPr>
        <p:txBody>
          <a:bodyPr>
            <a:normAutofit/>
          </a:bodyPr>
          <a:lstStyle/>
          <a:p>
            <a:pPr marL="319088" indent="-319088" eaLnBrk="1" hangingPunct="1"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ockázatértékelés</a:t>
            </a:r>
          </a:p>
          <a:p>
            <a:pPr marL="639763" lvl="1" indent="-273050" eaLnBrk="1" hangingPunct="1">
              <a:buFont typeface="Wingdings 2" pitchFamily="18" charset="2"/>
              <a:buChar char=""/>
              <a:defRPr/>
            </a:pPr>
            <a:r>
              <a:rPr lang="hu-HU" sz="2000" i="1" u="sng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Folyamat a veszély(ek)ből származó kockázat(ok)nak a meglévő szabályozások megfelelőségének figyelembevételével végzett felbecsülésére, és annak eldöntésére, hogy a kockázat(ok) elfogadható(k)-e vagy sem.</a:t>
            </a:r>
          </a:p>
          <a:p>
            <a:pPr marL="639763" lvl="1" indent="-273050" eaLnBrk="1" hangingPunct="1">
              <a:buFont typeface="Arial" pitchFamily="34" charset="0"/>
              <a:buChar char="–"/>
              <a:defRPr/>
            </a:pPr>
            <a:r>
              <a:rPr lang="hu-HU" sz="1600" i="1" smtClean="0"/>
              <a:t>(Mvt 54 § (2) A munkáltató köteles minőségileg, illetve szükség esetén mennyiségileg értékelni a munkavállalók egészségét, és biztonságát veszélyeztető kockázatokat, különös tekintettel az alkalmazott munkaeszközökre, veszélyes anyagokra és készítményekre, a munkavállalókat érő terhelésekre, valamint a munkahelyek kialakítására. Az értékelés alapján olyan megelőző intézkedéseket szükséges hozni, amelyek biztosítják a munkakörülmények javulását, beépülnek a munkáltató valamennyi irányítási szintjén végzett tevékenységbe. A kockázatértékelés elvégzése munkabiztonsági és munka-egészségügyi szaktevékenységnek minősül. A kockázatértékelést a kémiai biztonság területén a külön jogszabályban foglaltak szerint kell elvégezni.)</a:t>
            </a:r>
            <a:endParaRPr lang="hu-HU" sz="1600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EA653371-C00F-4DC6-80CF-E3F1ED22D76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CC58229E-4DFC-4FC4-BF10-3472203629B3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3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02408" name="Picture 4" descr="MMj0223730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5300663"/>
            <a:ext cx="2716213" cy="140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3AFAAC3-03B4-4A0E-B508-C933E0B9E5F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BFF688-48FD-458A-BBEC-3270AA02E004}" type="slidenum">
              <a:rPr lang="hu-HU"/>
              <a:pPr>
                <a:defRPr/>
              </a:pPr>
              <a:t>94</a:t>
            </a:fld>
            <a:endParaRPr lang="hu-HU"/>
          </a:p>
        </p:txBody>
      </p:sp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304800"/>
            <a:ext cx="7507287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Fogalmak (MSZ 28001:2008)</a:t>
            </a:r>
          </a:p>
        </p:txBody>
      </p:sp>
      <p:sp>
        <p:nvSpPr>
          <p:cNvPr id="538627" name="Rectangle 3"/>
          <p:cNvSpPr>
            <a:spLocks noGrp="1" noChangeArrowheads="1"/>
          </p:cNvSpPr>
          <p:nvPr>
            <p:ph idx="1"/>
          </p:nvPr>
        </p:nvSpPr>
        <p:spPr>
          <a:xfrm>
            <a:off x="971550" y="1371600"/>
            <a:ext cx="7867650" cy="4724400"/>
          </a:xfrm>
        </p:spPr>
        <p:txBody>
          <a:bodyPr rtlCol="0">
            <a:normAutofit/>
          </a:bodyPr>
          <a:lstStyle/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r>
              <a:rPr lang="hu-HU" sz="37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Elfogadható kockázat</a:t>
            </a:r>
          </a:p>
          <a:p>
            <a:pPr marL="640080" lvl="1" indent="-274320" eaLnBrk="1" fontAlgn="auto" hangingPunct="1">
              <a:spcAft>
                <a:spcPts val="0"/>
              </a:spcAft>
              <a:buFont typeface="Wingdings 2"/>
              <a:buChar char=""/>
              <a:defRPr/>
            </a:pPr>
            <a:r>
              <a:rPr lang="hu-HU" sz="3200" i="1" u="sng">
                <a:effectLst>
                  <a:outerShdw blurRad="38100" dist="38100" dir="2700000" algn="tl">
                    <a:srgbClr val="000000"/>
                  </a:outerShdw>
                </a:effectLst>
              </a:rPr>
              <a:t>Olyan szintre csökkentett kockázat, amelyet a szervezet – jogi kötelezettségei és saját MEB – politikája alapján – el tud viselni.</a:t>
            </a:r>
          </a:p>
          <a:p>
            <a:pPr marL="320040" indent="-320040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"/>
              <a:defRPr/>
            </a:pPr>
            <a:endParaRPr lang="hu-HU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4EDB1087-8504-4E52-AD37-F103660C1476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FD68E22-9793-4C99-9E96-6BF30E2C9B3E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4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03432" name="Picture 4" descr="MMj02835900000[1]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149725"/>
            <a:ext cx="1655763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337F1C6-7AF4-484F-953B-7988E5202598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1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8ACD89-1C90-44F3-A737-2DA914FAD4AD}" type="slidenum">
              <a:rPr lang="hu-HU"/>
              <a:pPr>
                <a:defRPr/>
              </a:pPr>
              <a:t>95</a:t>
            </a:fld>
            <a:endParaRPr lang="hu-HU"/>
          </a:p>
        </p:txBody>
      </p:sp>
      <p:sp>
        <p:nvSpPr>
          <p:cNvPr id="539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4000"/>
            <a:ext cx="8229600" cy="817563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600" dirty="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  <a:latin typeface="Arial" pitchFamily="34" charset="0"/>
              </a:rPr>
              <a:t>A MEBIR modell (MSZ 28001:2008)</a:t>
            </a:r>
          </a:p>
        </p:txBody>
      </p:sp>
      <p:sp>
        <p:nvSpPr>
          <p:cNvPr id="15" name="Dátum helye 1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5FFAD45A-7441-4CA2-9D11-6104D42412C9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17" name="Élőláb helye 16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>
              <a:defRPr/>
            </a:pPr>
            <a:r>
              <a:rPr lang="hu-HU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MKTK Kft. MEBIR 2008</a:t>
            </a:r>
          </a:p>
        </p:txBody>
      </p:sp>
      <p:sp>
        <p:nvSpPr>
          <p:cNvPr id="16" name="Dia számának helye 1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5FC93A99-4165-4654-9065-24A7131C6E1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5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pSp>
        <p:nvGrpSpPr>
          <p:cNvPr id="104456" name="Group 3"/>
          <p:cNvGrpSpPr>
            <a:grpSpLocks/>
          </p:cNvGrpSpPr>
          <p:nvPr/>
        </p:nvGrpSpPr>
        <p:grpSpPr bwMode="auto">
          <a:xfrm>
            <a:off x="684213" y="1341438"/>
            <a:ext cx="7632700" cy="5183187"/>
            <a:chOff x="1489" y="2840"/>
            <a:chExt cx="9180" cy="10080"/>
          </a:xfrm>
        </p:grpSpPr>
        <p:sp>
          <p:nvSpPr>
            <p:cNvPr id="104457" name="AutoShape 4"/>
            <p:cNvSpPr>
              <a:spLocks noChangeArrowheads="1"/>
            </p:cNvSpPr>
            <p:nvPr/>
          </p:nvSpPr>
          <p:spPr bwMode="auto">
            <a:xfrm rot="-5400000">
              <a:off x="1047" y="6719"/>
              <a:ext cx="4843" cy="1440"/>
            </a:xfrm>
            <a:custGeom>
              <a:avLst/>
              <a:gdLst>
                <a:gd name="T0" fmla="*/ 2 w 21600"/>
                <a:gd name="T1" fmla="*/ 0 h 21600"/>
                <a:gd name="T2" fmla="*/ 0 w 21600"/>
                <a:gd name="T3" fmla="*/ 0 h 21600"/>
                <a:gd name="T4" fmla="*/ 2 w 21600"/>
                <a:gd name="T5" fmla="*/ 0 h 21600"/>
                <a:gd name="T6" fmla="*/ 3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6 w 21600"/>
                <a:gd name="T13" fmla="*/ 5400 h 21600"/>
                <a:gd name="T14" fmla="*/ 18902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FFFFFF"/>
            </a:solidFill>
            <a:ln w="9525">
              <a:round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</p:spPr>
          <p:txBody>
            <a:bodyPr>
              <a:flatTx/>
            </a:bodyPr>
            <a:lstStyle/>
            <a:p>
              <a:endParaRPr lang="hu-HU"/>
            </a:p>
          </p:txBody>
        </p:sp>
        <p:sp>
          <p:nvSpPr>
            <p:cNvPr id="104458" name="Text Box 5"/>
            <p:cNvSpPr txBox="1">
              <a:spLocks noChangeArrowheads="1"/>
            </p:cNvSpPr>
            <p:nvPr/>
          </p:nvSpPr>
          <p:spPr bwMode="auto">
            <a:xfrm>
              <a:off x="1489" y="2840"/>
              <a:ext cx="3960" cy="2160"/>
            </a:xfrm>
            <a:prstGeom prst="rect">
              <a:avLst/>
            </a:prstGeom>
            <a:noFill/>
            <a:ln w="76200" cmpd="tri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altLang="ja-JP" sz="1100" b="1">
                  <a:latin typeface="Times New Roman" pitchFamily="18" charset="0"/>
                  <a:ea typeface="MS Mincho" pitchFamily="49" charset="-128"/>
                </a:rPr>
                <a:t>Munkahelyi egészségvédelmi és biztonság politika</a:t>
              </a:r>
            </a:p>
            <a:p>
              <a:pPr eaLnBrk="1" hangingPunct="1"/>
              <a:endParaRPr lang="hu-HU" altLang="ja-JP" sz="300">
                <a:latin typeface="Times New Roman" pitchFamily="18" charset="0"/>
                <a:ea typeface="MS Mincho" pitchFamily="49" charset="-128"/>
              </a:endParaRP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Felső vezetés oktatása, felkészülés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Helyzetértékelés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MEB politika megfogalmazása</a:t>
              </a:r>
              <a:endParaRPr lang="hu-HU"/>
            </a:p>
          </p:txBody>
        </p:sp>
        <p:sp>
          <p:nvSpPr>
            <p:cNvPr id="104459" name="Text Box 6"/>
            <p:cNvSpPr txBox="1">
              <a:spLocks noChangeArrowheads="1"/>
            </p:cNvSpPr>
            <p:nvPr/>
          </p:nvSpPr>
          <p:spPr bwMode="auto">
            <a:xfrm>
              <a:off x="6169" y="2840"/>
              <a:ext cx="4500" cy="2160"/>
            </a:xfrm>
            <a:prstGeom prst="rect">
              <a:avLst/>
            </a:prstGeom>
            <a:noFill/>
            <a:ln w="76200" cmpd="tri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altLang="ja-JP" sz="1200" b="1">
                  <a:latin typeface="Times New Roman" pitchFamily="18" charset="0"/>
                  <a:ea typeface="MS Mincho" pitchFamily="49" charset="-128"/>
                </a:rPr>
                <a:t>Tervezés</a:t>
              </a:r>
            </a:p>
            <a:p>
              <a:pPr eaLnBrk="1" hangingPunct="1"/>
              <a:endParaRPr lang="hu-HU" altLang="ja-JP" sz="300">
                <a:latin typeface="Times New Roman" pitchFamily="18" charset="0"/>
                <a:ea typeface="MS Mincho" pitchFamily="49" charset="-128"/>
              </a:endParaRP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Veszélyazonosítás, kockázatértékelés és a kockázat kézben tartásának meghatározása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Jogszabályi és egyéb követelmények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Célok és programok</a:t>
              </a:r>
              <a:endParaRPr lang="hu-HU"/>
            </a:p>
          </p:txBody>
        </p:sp>
        <p:sp>
          <p:nvSpPr>
            <p:cNvPr id="104460" name="Text Box 7"/>
            <p:cNvSpPr txBox="1">
              <a:spLocks noChangeArrowheads="1"/>
            </p:cNvSpPr>
            <p:nvPr/>
          </p:nvSpPr>
          <p:spPr bwMode="auto">
            <a:xfrm>
              <a:off x="6169" y="5720"/>
              <a:ext cx="4500" cy="3600"/>
            </a:xfrm>
            <a:prstGeom prst="rect">
              <a:avLst/>
            </a:prstGeom>
            <a:noFill/>
            <a:ln w="76200" cmpd="tri">
              <a:solidFill>
                <a:srgbClr val="0033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altLang="ja-JP" sz="1200" b="1">
                  <a:latin typeface="Times New Roman" pitchFamily="18" charset="0"/>
                  <a:ea typeface="MS Mincho" pitchFamily="49" charset="-128"/>
                </a:rPr>
                <a:t>Bevezetés és működtetés</a:t>
              </a:r>
            </a:p>
            <a:p>
              <a:pPr eaLnBrk="1" hangingPunct="1"/>
              <a:endParaRPr lang="hu-HU" altLang="ja-JP" sz="300">
                <a:latin typeface="Times New Roman" pitchFamily="18" charset="0"/>
                <a:ea typeface="MS Mincho" pitchFamily="49" charset="-128"/>
              </a:endParaRP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Erőforrások, feladatok, felelőségi kör, számonkérhetőség és hatáskör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Felkészültség, képzés és tudatosság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Kommunikáció, részvétel és konzultáció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Dokumentáció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Dokumentumok kezelése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A működés szabályozása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Felkészülés és reagálás vészhelyzetekre</a:t>
              </a:r>
            </a:p>
            <a:p>
              <a:pPr eaLnBrk="1" hangingPunct="1"/>
              <a:endParaRPr lang="hu-HU"/>
            </a:p>
          </p:txBody>
        </p:sp>
        <p:sp>
          <p:nvSpPr>
            <p:cNvPr id="104461" name="Text Box 8"/>
            <p:cNvSpPr txBox="1">
              <a:spLocks noChangeArrowheads="1"/>
            </p:cNvSpPr>
            <p:nvPr/>
          </p:nvSpPr>
          <p:spPr bwMode="auto">
            <a:xfrm>
              <a:off x="6169" y="10040"/>
              <a:ext cx="4500" cy="2880"/>
            </a:xfrm>
            <a:prstGeom prst="rect">
              <a:avLst/>
            </a:prstGeom>
            <a:noFill/>
            <a:ln w="76200" cmpd="tri">
              <a:solidFill>
                <a:srgbClr val="8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altLang="ja-JP" sz="1200" b="1">
                  <a:latin typeface="Times New Roman" pitchFamily="18" charset="0"/>
                  <a:ea typeface="MS Mincho" pitchFamily="49" charset="-128"/>
                </a:rPr>
                <a:t>Ellenőrzés</a:t>
              </a:r>
            </a:p>
            <a:p>
              <a:pPr eaLnBrk="1" hangingPunct="1"/>
              <a:endParaRPr lang="hu-HU" altLang="ja-JP" sz="300">
                <a:latin typeface="Times New Roman" pitchFamily="18" charset="0"/>
                <a:ea typeface="MS Mincho" pitchFamily="49" charset="-128"/>
              </a:endParaRP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A teljesítmény mérése és figyelemmel kísérése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A megfelelőség kiértékelése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Az események kivizsgálása, nemmegfelelőség, helyesbítő tevékenység és megelőző tevékenység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A feljegyzések kezelése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Belső audit</a:t>
              </a:r>
              <a:endParaRPr lang="hu-HU"/>
            </a:p>
          </p:txBody>
        </p:sp>
        <p:sp>
          <p:nvSpPr>
            <p:cNvPr id="104462" name="Text Box 9"/>
            <p:cNvSpPr txBox="1">
              <a:spLocks noChangeArrowheads="1"/>
            </p:cNvSpPr>
            <p:nvPr/>
          </p:nvSpPr>
          <p:spPr bwMode="auto">
            <a:xfrm>
              <a:off x="1489" y="10040"/>
              <a:ext cx="3960" cy="2880"/>
            </a:xfrm>
            <a:prstGeom prst="rect">
              <a:avLst/>
            </a:prstGeom>
            <a:noFill/>
            <a:ln w="76200" cmpd="tri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altLang="ja-JP" sz="1200" b="1">
                  <a:latin typeface="Times New Roman" pitchFamily="18" charset="0"/>
                  <a:ea typeface="MS Mincho" pitchFamily="49" charset="-128"/>
                </a:rPr>
                <a:t>Vezetőségi átvizsgálás</a:t>
              </a:r>
            </a:p>
            <a:p>
              <a:pPr eaLnBrk="1" hangingPunct="1"/>
              <a:endParaRPr lang="hu-HU" altLang="ja-JP" sz="1200" b="1">
                <a:latin typeface="Times New Roman" pitchFamily="18" charset="0"/>
                <a:ea typeface="MS Mincho" pitchFamily="49" charset="-128"/>
              </a:endParaRP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MEB rendszer alkalmasságának, megfelelősségének, teljesítményének elemzése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Fejlesztési lehetőségek </a:t>
              </a:r>
            </a:p>
            <a:p>
              <a:pPr eaLnBrk="1" hangingPunct="1">
                <a:buFont typeface="Symbol" pitchFamily="18" charset="2"/>
                <a:buChar char="·"/>
              </a:pPr>
              <a:r>
                <a:rPr lang="hu-HU" altLang="ja-JP" sz="1200">
                  <a:latin typeface="Times New Roman" pitchFamily="18" charset="0"/>
                  <a:ea typeface="MS Mincho" pitchFamily="49" charset="-128"/>
                </a:rPr>
                <a:t>MEB politika, MEB célok szükségszerű módosítása</a:t>
              </a:r>
              <a:endParaRPr lang="hu-HU"/>
            </a:p>
          </p:txBody>
        </p:sp>
        <p:sp>
          <p:nvSpPr>
            <p:cNvPr id="104463" name="AutoShape 10"/>
            <p:cNvSpPr>
              <a:spLocks noChangeArrowheads="1"/>
            </p:cNvSpPr>
            <p:nvPr/>
          </p:nvSpPr>
          <p:spPr bwMode="auto">
            <a:xfrm>
              <a:off x="5449" y="3475"/>
              <a:ext cx="720" cy="720"/>
            </a:xfrm>
            <a:prstGeom prst="notched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04464" name="AutoShape 11"/>
            <p:cNvSpPr>
              <a:spLocks noChangeArrowheads="1"/>
            </p:cNvSpPr>
            <p:nvPr/>
          </p:nvSpPr>
          <p:spPr bwMode="auto">
            <a:xfrm rot="5400000">
              <a:off x="8059" y="4910"/>
              <a:ext cx="720" cy="900"/>
            </a:xfrm>
            <a:prstGeom prst="notched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04465" name="AutoShape 12"/>
            <p:cNvSpPr>
              <a:spLocks noChangeArrowheads="1"/>
            </p:cNvSpPr>
            <p:nvPr/>
          </p:nvSpPr>
          <p:spPr bwMode="auto">
            <a:xfrm rot="5400000">
              <a:off x="8059" y="9230"/>
              <a:ext cx="720" cy="900"/>
            </a:xfrm>
            <a:prstGeom prst="notched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04466" name="AutoShape 13"/>
            <p:cNvSpPr>
              <a:spLocks noChangeArrowheads="1"/>
            </p:cNvSpPr>
            <p:nvPr/>
          </p:nvSpPr>
          <p:spPr bwMode="auto">
            <a:xfrm rot="10800000">
              <a:off x="5449" y="11120"/>
              <a:ext cx="720" cy="900"/>
            </a:xfrm>
            <a:prstGeom prst="notchedRightArrow">
              <a:avLst>
                <a:gd name="adj1" fmla="val 50000"/>
                <a:gd name="adj2" fmla="val 25000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hu-HU"/>
            </a:p>
          </p:txBody>
        </p:sp>
        <p:sp>
          <p:nvSpPr>
            <p:cNvPr id="104467" name="Text Box 14"/>
            <p:cNvSpPr txBox="1">
              <a:spLocks noChangeArrowheads="1"/>
            </p:cNvSpPr>
            <p:nvPr/>
          </p:nvSpPr>
          <p:spPr bwMode="auto">
            <a:xfrm>
              <a:off x="2029" y="7339"/>
              <a:ext cx="288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hu-HU" altLang="ja-JP" sz="1200" b="1">
                  <a:latin typeface="Times New Roman" pitchFamily="18" charset="0"/>
                  <a:ea typeface="MS Mincho" pitchFamily="49" charset="-128"/>
                </a:rPr>
                <a:t>Folyamatos fejlesztés</a:t>
              </a:r>
              <a:endParaRPr lang="hu-HU"/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04471F4-6A3F-4038-9DE7-3A5CED6FCB27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50B8591-1DBC-4397-80AE-33CD29EA0AB4}" type="slidenum">
              <a:rPr lang="hu-HU"/>
              <a:pPr>
                <a:defRPr/>
              </a:pPr>
              <a:t>96</a:t>
            </a:fld>
            <a:endParaRPr lang="hu-HU"/>
          </a:p>
        </p:txBody>
      </p:sp>
      <p:sp>
        <p:nvSpPr>
          <p:cNvPr id="10547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9144000" cy="914400"/>
          </a:xfrm>
        </p:spPr>
        <p:txBody>
          <a:bodyPr/>
          <a:lstStyle/>
          <a:p>
            <a:pPr marL="53975" eaLnBrk="1" hangingPunct="1"/>
            <a:r>
              <a:rPr lang="hu-HU" sz="4000" smtClean="0">
                <a:solidFill>
                  <a:srgbClr val="003EBB"/>
                </a:solidFill>
              </a:rPr>
              <a:t>A munkahelyi egészségvédelmi és biztonságirányítási stratégiai menedzsment rendszer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1042988" y="2133600"/>
            <a:ext cx="7239000" cy="47244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hu-HU" dirty="0" smtClean="0">
                <a:solidFill>
                  <a:srgbClr val="FF0000"/>
                </a:solidFill>
              </a:rPr>
              <a:t>Sikertényezők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menedzsment nagyfokú </a:t>
            </a:r>
            <a:r>
              <a:rPr lang="hu-HU" dirty="0" smtClean="0">
                <a:solidFill>
                  <a:srgbClr val="FF3305"/>
                </a:solidFill>
              </a:rPr>
              <a:t>elkötelezettsége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munkavállalók </a:t>
            </a:r>
            <a:r>
              <a:rPr lang="hu-HU" dirty="0" smtClean="0">
                <a:solidFill>
                  <a:srgbClr val="FF3305"/>
                </a:solidFill>
              </a:rPr>
              <a:t>bevonása</a:t>
            </a:r>
          </a:p>
          <a:p>
            <a:pPr lvl="1" eaLnBrk="1" fontAlgn="auto" hangingPunct="1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hu-HU" dirty="0" smtClean="0">
                <a:solidFill>
                  <a:srgbClr val="FF3305"/>
                </a:solidFill>
              </a:rPr>
              <a:t>Jól strukturált</a:t>
            </a:r>
            <a:r>
              <a:rPr lang="hu-HU" dirty="0" smtClean="0">
                <a:solidFill>
                  <a:srgbClr val="FFFF00"/>
                </a:solidFill>
              </a:rPr>
              <a:t>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enedzsment rendszer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6900EE8B-C68A-4F2B-A4FF-2D1DB5800162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F42BE900-EF79-4D87-9306-EE7AFE8246E7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6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43364" name="Picture 4" descr="PE0156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191000"/>
            <a:ext cx="217011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5" presetID="15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 bldLvl="5" autoUpdateAnimBg="0" advAuto="100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88B31C4-16EC-41F4-B912-027EF817924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ADE11F-58DF-4B7C-BDD2-07250EA1CABA}" type="slidenum">
              <a:rPr lang="hu-HU"/>
              <a:pPr>
                <a:defRPr/>
              </a:pPr>
              <a:t>97</a:t>
            </a:fld>
            <a:endParaRPr lang="hu-HU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77825"/>
            <a:ext cx="8893175" cy="442913"/>
          </a:xfrm>
        </p:spPr>
        <p:txBody>
          <a:bodyPr anchorCtr="1">
            <a:normAutofit fontScale="90000"/>
          </a:bodyPr>
          <a:lstStyle/>
          <a:p>
            <a:pPr marL="53975" eaLnBrk="1" hangingPunct="1">
              <a:defRPr/>
            </a:pPr>
            <a:r>
              <a:rPr lang="hu-HU" sz="4000" smtClean="0">
                <a:solidFill>
                  <a:srgbClr val="001DF2"/>
                </a:solidFill>
              </a:rPr>
              <a:t>Eszközök, módszerek, feltételek</a:t>
            </a:r>
          </a:p>
        </p:txBody>
      </p:sp>
      <p:sp>
        <p:nvSpPr>
          <p:cNvPr id="106501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8137525" cy="2903538"/>
          </a:xfrm>
        </p:spPr>
        <p:txBody>
          <a:bodyPr>
            <a:spAutoFit/>
          </a:bodyPr>
          <a:lstStyle/>
          <a:p>
            <a:pPr algn="ctr" eaLnBrk="1" hangingPunct="1">
              <a:buClr>
                <a:srgbClr val="FBFEBC"/>
              </a:buClr>
              <a:buFont typeface="Symbol" pitchFamily="18" charset="2"/>
              <a:buNone/>
            </a:pPr>
            <a:endParaRPr lang="hu-HU" sz="1200" b="1" smtClean="0">
              <a:solidFill>
                <a:srgbClr val="EEEEEE"/>
              </a:solidFill>
            </a:endParaRPr>
          </a:p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hu-HU" sz="2400" b="1" smtClean="0"/>
              <a:t>Legfelső vezetés elkötelezettsége és  részvétele</a:t>
            </a:r>
          </a:p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hu-HU" sz="2400" b="1" smtClean="0"/>
              <a:t>Egyéni felelősség és értékelés</a:t>
            </a:r>
          </a:p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hu-HU" sz="2400" b="1" smtClean="0"/>
              <a:t>Jól körvonalazott elvek és eljárások</a:t>
            </a:r>
          </a:p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hu-HU" sz="2400" b="1" smtClean="0">
                <a:sym typeface="Monotype Sorts" pitchFamily="2" charset="2"/>
              </a:rPr>
              <a:t>Munkavédelem tudatosítása minden dolgozóban</a:t>
            </a:r>
            <a:endParaRPr lang="hu-HU" sz="2400" b="1" smtClean="0"/>
          </a:p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hu-HU" sz="2400" b="1" smtClean="0"/>
              <a:t>Dolgozói részvétel elősegítése</a:t>
            </a:r>
          </a:p>
          <a:p>
            <a:pPr eaLnBrk="1" hangingPunct="1">
              <a:buClr>
                <a:schemeClr val="tx1"/>
              </a:buClr>
              <a:buFontTx/>
              <a:buChar char="•"/>
            </a:pPr>
            <a:r>
              <a:rPr lang="hu-HU" sz="2400" b="1" smtClean="0"/>
              <a:t>Munkahelyi ártalmak tudatos csökkentése</a:t>
            </a:r>
            <a:endParaRPr lang="hu-HU" sz="2800" b="1" smtClean="0"/>
          </a:p>
        </p:txBody>
      </p:sp>
      <p:sp>
        <p:nvSpPr>
          <p:cNvPr id="4" name="Dátum helye 3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0B665DD-A452-45E1-8D5C-0581335155E9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5" name="Dia számának helye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2F6EE01E-6550-488E-9D14-3BC70930DC49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7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106504" name="Picture 8" descr="MPj03168700000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225925"/>
            <a:ext cx="3997325" cy="26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E941007-207B-4E8F-A1FC-5CAE8ADBB276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A28E22-B3DC-4B2A-ABA3-2FF10D981106}" type="slidenum">
              <a:rPr lang="hu-HU"/>
              <a:pPr>
                <a:defRPr/>
              </a:pPr>
              <a:t>98</a:t>
            </a:fld>
            <a:endParaRPr lang="hu-HU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154987" cy="914400"/>
          </a:xfrm>
        </p:spPr>
        <p:txBody>
          <a:bodyPr rtlCol="0">
            <a:normAutofit/>
          </a:bodyPr>
          <a:lstStyle/>
          <a:p>
            <a:pPr marL="54864" eaLnBrk="1" fontAlgn="auto" hangingPunct="1">
              <a:spcAft>
                <a:spcPts val="0"/>
              </a:spcAft>
              <a:defRPr/>
            </a:pPr>
            <a:r>
              <a:rPr lang="hu-HU" sz="3200">
                <a:solidFill>
                  <a:schemeClr val="tx2">
                    <a:tint val="100000"/>
                    <a:shade val="90000"/>
                    <a:satMod val="250000"/>
                    <a:alpha val="100000"/>
                  </a:schemeClr>
                </a:solidFill>
              </a:rPr>
              <a:t>Mottó</a:t>
            </a:r>
          </a:p>
        </p:txBody>
      </p:sp>
      <p:sp>
        <p:nvSpPr>
          <p:cNvPr id="146434" name="Rectangle 2"/>
          <p:cNvSpPr>
            <a:spLocks noGrp="1" noChangeArrowheads="1"/>
          </p:cNvSpPr>
          <p:nvPr>
            <p:ph idx="1"/>
          </p:nvPr>
        </p:nvSpPr>
        <p:spPr>
          <a:xfrm>
            <a:off x="755650" y="1371600"/>
            <a:ext cx="7950200" cy="429101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hu-HU" sz="3600" smtClean="0"/>
              <a:t>„Mondd nekem, és el fogom felejteni,</a:t>
            </a:r>
          </a:p>
          <a:p>
            <a:pPr algn="ctr" eaLnBrk="1" hangingPunct="1">
              <a:buFontTx/>
              <a:buNone/>
            </a:pPr>
            <a:r>
              <a:rPr lang="hu-HU" sz="3600" smtClean="0"/>
              <a:t>Mutasd meg, és emlékezni fogok rá,</a:t>
            </a:r>
          </a:p>
          <a:p>
            <a:pPr algn="ctr" eaLnBrk="1" hangingPunct="1">
              <a:buFontTx/>
              <a:buNone/>
            </a:pPr>
            <a:r>
              <a:rPr lang="hu-HU" sz="3600" smtClean="0"/>
              <a:t>De vonj be engem, és meg fogom érteni”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8BB9D499-0054-4ED6-B00E-0795D4FC4E60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E368305F-ECA3-437C-9A3A-C22CB0F3B606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8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4114800" y="3581400"/>
          <a:ext cx="129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3" name="Clip" r:id="rId5" imgW="1295640" imgH="3934080" progId="">
                  <p:embed/>
                </p:oleObj>
              </mc:Choice>
              <mc:Fallback>
                <p:oleObj name="Clip" r:id="rId5" imgW="1295640" imgH="393408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581400"/>
                        <a:ext cx="1295400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6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6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6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64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6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64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0" presetID="17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KATTINT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4" grpId="0" build="p" autoUpdateAnimBg="0" advAuto="200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átum helye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796B418-FBBC-4F47-886F-35ACA088BFBD}" type="datetime1">
              <a:rPr lang="hu-HU"/>
              <a:pPr>
                <a:defRPr/>
              </a:pPr>
              <a:t>2011.04.22.</a:t>
            </a:fld>
            <a:endParaRPr lang="hu-HU"/>
          </a:p>
        </p:txBody>
      </p:sp>
      <p:sp>
        <p:nvSpPr>
          <p:cNvPr id="8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39FF2B-F9C3-4875-89FC-4F0A9318AE1C}" type="slidenum">
              <a:rPr lang="hu-HU"/>
              <a:pPr>
                <a:defRPr/>
              </a:pPr>
              <a:t>99</a:t>
            </a:fld>
            <a:endParaRPr lang="hu-HU"/>
          </a:p>
        </p:txBody>
      </p:sp>
      <p:pic>
        <p:nvPicPr>
          <p:cNvPr id="107524" name="Picture 2" descr="000268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8275" y="3937000"/>
            <a:ext cx="3895725" cy="292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0675" name="Rectangle 3"/>
          <p:cNvSpPr>
            <a:spLocks noGrp="1" noChangeArrowheads="1"/>
          </p:cNvSpPr>
          <p:nvPr>
            <p:ph type="title"/>
          </p:nvPr>
        </p:nvSpPr>
        <p:spPr>
          <a:xfrm>
            <a:off x="971550" y="115888"/>
            <a:ext cx="7239000" cy="914400"/>
          </a:xfrm>
        </p:spPr>
        <p:txBody>
          <a:bodyPr>
            <a:normAutofit fontScale="90000"/>
          </a:bodyPr>
          <a:lstStyle/>
          <a:p>
            <a:pPr marL="53975" eaLnBrk="1" hangingPunct="1">
              <a:defRPr/>
            </a:pPr>
            <a:r>
              <a:rPr lang="hu-HU" sz="3600" smtClean="0">
                <a:solidFill>
                  <a:srgbClr val="003EBB"/>
                </a:solidFill>
                <a:latin typeface="Arial" pitchFamily="34" charset="0"/>
              </a:rPr>
              <a:t>Legfontosabb változások az MSZ 28001:2008-ban</a:t>
            </a:r>
          </a:p>
        </p:txBody>
      </p:sp>
      <p:sp>
        <p:nvSpPr>
          <p:cNvPr id="540676" name="Rectangle 4"/>
          <p:cNvSpPr>
            <a:spLocks noGrp="1" noChangeArrowheads="1"/>
          </p:cNvSpPr>
          <p:nvPr>
            <p:ph idx="1"/>
          </p:nvPr>
        </p:nvSpPr>
        <p:spPr>
          <a:xfrm>
            <a:off x="323850" y="1357313"/>
            <a:ext cx="8820150" cy="5143500"/>
          </a:xfrm>
        </p:spPr>
        <p:txBody>
          <a:bodyPr>
            <a:normAutofit/>
          </a:bodyPr>
          <a:lstStyle/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Az „</a:t>
            </a:r>
            <a:r>
              <a:rPr lang="hu-HU" sz="2400" b="1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gészség</a:t>
            </a:r>
            <a:r>
              <a:rPr lang="hu-HU" sz="2400" smtClean="0"/>
              <a:t>” fontossága nagyobb hangsúlyt kap.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Önmagára szabványként, nem előírásként vagy dokumentumként hivatkozik. (elfogadottság jele!)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A „PDCA - modell” ábrája csak a bevezetésben szerepel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Új definíciókat vezettek be, és a meglévőket felülvizsgálták</a:t>
            </a:r>
          </a:p>
          <a:p>
            <a:pPr marL="639763" lvl="1" indent="-273050" eaLnBrk="1" hangingPunct="1">
              <a:lnSpc>
                <a:spcPct val="80000"/>
              </a:lnSpc>
              <a:buFont typeface="Wingdings 2" pitchFamily="18" charset="2"/>
              <a:buChar char=""/>
              <a:defRPr/>
            </a:pPr>
            <a:r>
              <a:rPr lang="hu-HU" sz="2000" smtClean="0"/>
              <a:t>Az „elviselhető kockázat” helyett az „elfogadható kockázat” fogalom</a:t>
            </a:r>
          </a:p>
          <a:p>
            <a:pPr marL="639763" lvl="1" indent="-273050" eaLnBrk="1" hangingPunct="1">
              <a:lnSpc>
                <a:spcPct val="80000"/>
              </a:lnSpc>
              <a:buFont typeface="Wingdings 2" pitchFamily="18" charset="2"/>
              <a:buChar char=""/>
              <a:defRPr/>
            </a:pPr>
            <a:r>
              <a:rPr lang="hu-HU" sz="2000" smtClean="0"/>
              <a:t> A „baleset” fogalmát most tartalmazza az „esemény”</a:t>
            </a:r>
          </a:p>
          <a:p>
            <a:pPr marL="639763" lvl="1" indent="-273050" eaLnBrk="1" hangingPunct="1">
              <a:lnSpc>
                <a:spcPct val="80000"/>
              </a:lnSpc>
              <a:buFont typeface="Wingdings 2" pitchFamily="18" charset="2"/>
              <a:buChar char=""/>
              <a:defRPr/>
            </a:pPr>
            <a:r>
              <a:rPr lang="hu-HU" sz="2000" smtClean="0"/>
              <a:t>A „veszély” fogalma itt nem hivatkozik az „anyagi kár”-ra és a „munkahelyi környezetben bekövetkezett kár”-ra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A MEB tervezés részeként új követel</a:t>
            </a:r>
            <a:r>
              <a:rPr lang="hu-HU" sz="2400" b="1" smtClean="0">
                <a:solidFill>
                  <a:schemeClr val="bg1"/>
                </a:solidFill>
              </a:rPr>
              <a:t>ményt vezettek be a kockázat</a:t>
            </a:r>
            <a:r>
              <a:rPr lang="hu-HU" sz="2400" smtClean="0"/>
              <a:t> kezelésekor megfontolandó rangsor</a:t>
            </a:r>
            <a:r>
              <a:rPr lang="hu-HU" sz="2400" b="1" smtClean="0">
                <a:solidFill>
                  <a:schemeClr val="bg1"/>
                </a:solidFill>
              </a:rPr>
              <a:t>olásról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 Változáskezelés fontosságának hang</a:t>
            </a:r>
            <a:r>
              <a:rPr lang="hu-HU" sz="2400" b="1" smtClean="0">
                <a:solidFill>
                  <a:schemeClr val="bg1"/>
                </a:solidFill>
              </a:rPr>
              <a:t>súlyossá válása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Megfelelés kiértékelése (új fejezet)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Részvétel és konzultáció (új követelm</a:t>
            </a:r>
            <a:r>
              <a:rPr lang="hu-HU" sz="2400" b="1" smtClean="0">
                <a:solidFill>
                  <a:schemeClr val="bg1"/>
                </a:solidFill>
              </a:rPr>
              <a:t>ények)</a:t>
            </a:r>
          </a:p>
          <a:p>
            <a:pPr marL="319088" indent="-319088" eaLnBrk="1" hangingPunct="1">
              <a:lnSpc>
                <a:spcPct val="80000"/>
              </a:lnSpc>
              <a:spcBef>
                <a:spcPct val="0"/>
              </a:spcBef>
              <a:buFont typeface="Wingdings 2" pitchFamily="18" charset="2"/>
              <a:buChar char=""/>
              <a:defRPr/>
            </a:pPr>
            <a:r>
              <a:rPr lang="hu-HU" sz="2400" smtClean="0"/>
              <a:t>Események kivizsgálása (új követelm</a:t>
            </a:r>
            <a:r>
              <a:rPr lang="hu-HU" sz="2400" b="1" smtClean="0">
                <a:solidFill>
                  <a:schemeClr val="bg1"/>
                </a:solidFill>
              </a:rPr>
              <a:t>ények)</a:t>
            </a:r>
          </a:p>
        </p:txBody>
      </p:sp>
      <p:sp>
        <p:nvSpPr>
          <p:cNvPr id="5" name="Dátum helye 4"/>
          <p:cNvSpPr txBox="1">
            <a:spLocks noGrp="1"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>
              <a:defRPr/>
            </a:pPr>
            <a:fld id="{DE50D482-6665-4E5A-96E5-2A23BAA531EF}" type="datetime1">
              <a:rPr lang="hu-HU" sz="1200">
                <a:solidFill>
                  <a:schemeClr val="tx1">
                    <a:tint val="75000"/>
                  </a:schemeClr>
                </a:solidFill>
              </a:rPr>
              <a:pPr>
                <a:defRPr/>
              </a:pPr>
              <a:t>2011.04.22.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6" name="Dia számának helye 5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47C6CE58-C3F1-4517-A979-ED39EE7F9441}" type="slidenum">
              <a:rPr lang="hu-HU" sz="1200">
                <a:solidFill>
                  <a:schemeClr val="tx1">
                    <a:tint val="75000"/>
                  </a:schemeClr>
                </a:solidFill>
              </a:rPr>
              <a:pPr algn="r">
                <a:defRPr/>
              </a:pPr>
              <a:t>99</a:t>
            </a:fld>
            <a:endParaRPr lang="hu-HU" sz="120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612</TotalTime>
  <Words>12884</Words>
  <Application>Microsoft Office PowerPoint</Application>
  <PresentationFormat>Diavetítés a képernyőre (4:3 oldalarány)</PresentationFormat>
  <Paragraphs>2540</Paragraphs>
  <Slides>210</Slides>
  <Notes>111</Notes>
  <HiddenSlides>0</HiddenSlides>
  <MMClips>2</MMClips>
  <ScaleCrop>false</ScaleCrop>
  <HeadingPairs>
    <vt:vector size="8" baseType="variant">
      <vt:variant>
        <vt:lpstr>Használt betűtípusok</vt:lpstr>
      </vt:variant>
      <vt:variant>
        <vt:i4>13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8</vt:i4>
      </vt:variant>
      <vt:variant>
        <vt:lpstr>Diacímek</vt:lpstr>
      </vt:variant>
      <vt:variant>
        <vt:i4>210</vt:i4>
      </vt:variant>
    </vt:vector>
  </HeadingPairs>
  <TitlesOfParts>
    <vt:vector size="232" baseType="lpstr">
      <vt:lpstr>Arial</vt:lpstr>
      <vt:lpstr>Calibri</vt:lpstr>
      <vt:lpstr>Verdana</vt:lpstr>
      <vt:lpstr>Century Gothic</vt:lpstr>
      <vt:lpstr>Wingdings 2</vt:lpstr>
      <vt:lpstr>Garamond</vt:lpstr>
      <vt:lpstr>Times New Roman</vt:lpstr>
      <vt:lpstr>MS Mincho</vt:lpstr>
      <vt:lpstr>Symbol</vt:lpstr>
      <vt:lpstr>Monotype Sorts</vt:lpstr>
      <vt:lpstr>Tahoma</vt:lpstr>
      <vt:lpstr>Wingdings</vt:lpstr>
      <vt:lpstr>Arial Narrow</vt:lpstr>
      <vt:lpstr>Office-téma</vt:lpstr>
      <vt:lpstr>Visio</vt:lpstr>
      <vt:lpstr>Microsoft Office PowerPoint 2007 sablon</vt:lpstr>
      <vt:lpstr>Klip</vt:lpstr>
      <vt:lpstr>Dia</vt:lpstr>
      <vt:lpstr>Microsoft Office PowerPoint dia</vt:lpstr>
      <vt:lpstr>Kép</vt:lpstr>
      <vt:lpstr>Clip</vt:lpstr>
      <vt:lpstr>Acrobat Document</vt:lpstr>
      <vt:lpstr>MEBIR Munkahelyi egészségvédelmi és biztonságirányítási rendszerek</vt:lpstr>
      <vt:lpstr>A munkahelyi egészségvédelem és biztonság irányítási rendszerének alapgondolata</vt:lpstr>
      <vt:lpstr>Az Európai Közösség és a környezeti problémák</vt:lpstr>
      <vt:lpstr>A munkavédelem szerkezete</vt:lpstr>
      <vt:lpstr>Munkavédelem </vt:lpstr>
      <vt:lpstr>Munkavédelem fejlődése</vt:lpstr>
      <vt:lpstr>Munkavédelem fejlődése</vt:lpstr>
      <vt:lpstr>Munkavédelem fejlődése</vt:lpstr>
      <vt:lpstr>Munkavédelem fejlődése</vt:lpstr>
      <vt:lpstr>Alapfolyamatok</vt:lpstr>
      <vt:lpstr>Irányítási rendszerek megszületésének gazdasági alapjai</vt:lpstr>
      <vt:lpstr>Hogyan lehet az „elsőre jót” alapelvet érvényesíteni?</vt:lpstr>
      <vt:lpstr>Egy lehetséges megoldás</vt:lpstr>
      <vt:lpstr>Folyamat szabályozás</vt:lpstr>
      <vt:lpstr>Axiómák </vt:lpstr>
      <vt:lpstr>Deming 14 pontja</vt:lpstr>
      <vt:lpstr>Pld. a minőség folyamatszabályozásának a céljai </vt:lpstr>
      <vt:lpstr>Folyamatszabályozás - minőség</vt:lpstr>
      <vt:lpstr>Munkahelyi egészség és biztonság alapvető kérdései</vt:lpstr>
      <vt:lpstr>Munkahelyi egészség és biztonság</vt:lpstr>
      <vt:lpstr>Total Quality Management (TQM)</vt:lpstr>
      <vt:lpstr>Munkahelyi egészség és biztonság</vt:lpstr>
      <vt:lpstr>Munkahelyi egészség és biztonság minősége</vt:lpstr>
      <vt:lpstr>Mi a valódi érték?</vt:lpstr>
      <vt:lpstr>Önértékelés</vt:lpstr>
      <vt:lpstr>Egy önértékelési modell (Európai Minőségügyi díj)</vt:lpstr>
      <vt:lpstr>Önértékelés legfontosabb lépései</vt:lpstr>
      <vt:lpstr>PDCA ciklus (Plan – Do – Check – Act)</vt:lpstr>
      <vt:lpstr>Alapkérdések, melyek felvetésre és válaszra várnak?</vt:lpstr>
      <vt:lpstr>A munkáltató egészség-magatartását befolyásoló tényezők</vt:lpstr>
      <vt:lpstr>Legyen vissza-visszatérő gondolatunk!</vt:lpstr>
      <vt:lpstr>Vállalati szervezeti modell I.</vt:lpstr>
      <vt:lpstr>PowerPoint bemutató</vt:lpstr>
      <vt:lpstr>McKinsey - féle 7S modell</vt:lpstr>
      <vt:lpstr>Gazdasági társaság, mint a környezet integráns része</vt:lpstr>
      <vt:lpstr>Az egészség hiánya, mint anyagi kár. Színterek </vt:lpstr>
      <vt:lpstr>Alapvető kompetenciák</vt:lpstr>
      <vt:lpstr>A munkavédelem fejlődési trendje</vt:lpstr>
      <vt:lpstr>Nem kívánt változások a munkaerő értékében</vt:lpstr>
      <vt:lpstr>A nem kívánt változások hatásai hol akkumulálódnak?</vt:lpstr>
      <vt:lpstr>PowerPoint bemutató</vt:lpstr>
      <vt:lpstr>A munkahelyi egészség és biztonság társadalmi összefüggései</vt:lpstr>
      <vt:lpstr>A munkahelyi egészség ás biztonság vállalati és egyéni aspektusai</vt:lpstr>
      <vt:lpstr>Az egészséges társadalom irányába mutató politikák rendszere</vt:lpstr>
      <vt:lpstr>PowerPoint bemutató</vt:lpstr>
      <vt:lpstr>A munkahelyi egészség és biztonság nem megfelelőségeinek társadalmi költség összefüggései</vt:lpstr>
      <vt:lpstr>Befektetések és megtérülések</vt:lpstr>
      <vt:lpstr>Az elmúlt időszak hazai eseményei</vt:lpstr>
      <vt:lpstr>Gondolat ébresztő</vt:lpstr>
      <vt:lpstr>A munkavédelem fejlődési trendje</vt:lpstr>
      <vt:lpstr>Miről is van szó?</vt:lpstr>
      <vt:lpstr>1993. Évi XCIII. törvény</vt:lpstr>
      <vt:lpstr>1993. Évi XCIII. törvény</vt:lpstr>
      <vt:lpstr>Kockázatok</vt:lpstr>
      <vt:lpstr>Kockázatértékelés főbb lépései</vt:lpstr>
      <vt:lpstr>Kockázati tényezők egy lehetséges csoportosítása</vt:lpstr>
      <vt:lpstr>Kockázatok</vt:lpstr>
      <vt:lpstr>Munkavállalói magatartás jellemzők</vt:lpstr>
      <vt:lpstr>Objektív és szubjektív prevenció</vt:lpstr>
      <vt:lpstr>PowerPoint bemutató</vt:lpstr>
      <vt:lpstr> A biztonságot befolyásoló tényezők</vt:lpstr>
      <vt:lpstr>Kockázatok </vt:lpstr>
      <vt:lpstr>A kezelés hierarchiája</vt:lpstr>
      <vt:lpstr>Középpontban az ember! Megterhelés és az igénybevétel</vt:lpstr>
      <vt:lpstr>Megterhelés és igénybevétel  (Prof. Ungváry nyomán)</vt:lpstr>
      <vt:lpstr>A szabványalapú irányítási rendszerek alapfilozófiája</vt:lpstr>
      <vt:lpstr>Rendszer követelmények</vt:lpstr>
      <vt:lpstr>A hatékony munkavédelem</vt:lpstr>
      <vt:lpstr>PowerPoint bemutató</vt:lpstr>
      <vt:lpstr>Munkahelyi egészségfejlesztés </vt:lpstr>
      <vt:lpstr>A fejlesztést indító három alapvető kérdés</vt:lpstr>
      <vt:lpstr>Kezdetek</vt:lpstr>
      <vt:lpstr>Az útmutató lehetőségei</vt:lpstr>
      <vt:lpstr>Alapvető célrendszer</vt:lpstr>
      <vt:lpstr>PowerPoint bemutató</vt:lpstr>
      <vt:lpstr>Szabályozási struktúra</vt:lpstr>
      <vt:lpstr>Elixír?</vt:lpstr>
      <vt:lpstr>Elixír?</vt:lpstr>
      <vt:lpstr>PowerPoint bemutató</vt:lpstr>
      <vt:lpstr>Út a minőségi működésig</vt:lpstr>
      <vt:lpstr>A szabvány alapvető szándéka</vt:lpstr>
      <vt:lpstr>Alapok, amelyre a MEB célrendszer felépíthető</vt:lpstr>
      <vt:lpstr>Segítség a szervezeteknek</vt:lpstr>
      <vt:lpstr>A szabvány céljai</vt:lpstr>
      <vt:lpstr>Fogalmak (MSZ 28001:2008)</vt:lpstr>
      <vt:lpstr>Fogalmak (MSZ 28001:2008)</vt:lpstr>
      <vt:lpstr>Fogalmak (MSZ 28001:2008)</vt:lpstr>
      <vt:lpstr>Fogalmak (MSZ 28001:2008)</vt:lpstr>
      <vt:lpstr>Fogalmak (MSZ 28001:2008)</vt:lpstr>
      <vt:lpstr>Fogalmak (MSZ 28001:2008)</vt:lpstr>
      <vt:lpstr>Fogalmak (MSZ 28001:2003)</vt:lpstr>
      <vt:lpstr>Fogalmak (MSZ 28001:2008)</vt:lpstr>
      <vt:lpstr>Fogalmak (MSZ 28001:2008)</vt:lpstr>
      <vt:lpstr>Fogalmak (MSZ 28001:2008)</vt:lpstr>
      <vt:lpstr>A MEBIR modell (MSZ 28001:2008)</vt:lpstr>
      <vt:lpstr>A munkahelyi egészségvédelmi és biztonságirányítási stratégiai menedzsment rendszer</vt:lpstr>
      <vt:lpstr>Eszközök, módszerek, feltételek</vt:lpstr>
      <vt:lpstr>Mottó</vt:lpstr>
      <vt:lpstr>Legfontosabb változások az MSZ 28001:2008-ban</vt:lpstr>
      <vt:lpstr>A MEBIR követelményei</vt:lpstr>
      <vt:lpstr>Lehetséges előkészítő lépések</vt:lpstr>
      <vt:lpstr>Interjú kérdések I.</vt:lpstr>
      <vt:lpstr>Interjú kérdések II.</vt:lpstr>
      <vt:lpstr>Interjú kérdések III.</vt:lpstr>
      <vt:lpstr>Interjú kérdések IV.</vt:lpstr>
      <vt:lpstr>Interjú tapasztalatok</vt:lpstr>
      <vt:lpstr>Kérdőíves felmérés</vt:lpstr>
      <vt:lpstr>Kérdőíves felmérés II.</vt:lpstr>
      <vt:lpstr>Kérdőíves felmérés III.</vt:lpstr>
      <vt:lpstr>Kérdőíves felmérés IV.</vt:lpstr>
      <vt:lpstr>Kérdőíves felmérés V.</vt:lpstr>
      <vt:lpstr>Kockázatelemzés</vt:lpstr>
      <vt:lpstr>Alapvetés</vt:lpstr>
      <vt:lpstr>A felmérés hasznosulása</vt:lpstr>
      <vt:lpstr>Egészségstratégia szintjei</vt:lpstr>
      <vt:lpstr>Alapelvek érvényesülésének elemzése</vt:lpstr>
      <vt:lpstr>Mit – kivel – miből – hogyan?</vt:lpstr>
      <vt:lpstr>A közvetlen érintettek, partnerek lehetséges térképe</vt:lpstr>
      <vt:lpstr>MEB politika I.</vt:lpstr>
      <vt:lpstr>MEB politika II.</vt:lpstr>
      <vt:lpstr>A legkisebb közös többszörös</vt:lpstr>
      <vt:lpstr>A legkisebb közös többszörös</vt:lpstr>
      <vt:lpstr>A tényleges párbeszéd alapfeltételei</vt:lpstr>
      <vt:lpstr>Időtávok összehangoltsága</vt:lpstr>
      <vt:lpstr>A változás dinamikája</vt:lpstr>
      <vt:lpstr>Tervezés</vt:lpstr>
      <vt:lpstr>Tervezés II.</vt:lpstr>
      <vt:lpstr>Tervezés III.</vt:lpstr>
      <vt:lpstr>Tervezés IV.</vt:lpstr>
      <vt:lpstr>A projektek tartalmi folyamata</vt:lpstr>
      <vt:lpstr>Az első szakasz-projekt célstruktúrája</vt:lpstr>
      <vt:lpstr>Első szakasz-projekt SWOT diagramja</vt:lpstr>
      <vt:lpstr>Az első szakasz-projekt ok-fája</vt:lpstr>
      <vt:lpstr>Az első szakasz-projekt célfája</vt:lpstr>
      <vt:lpstr>Az első szakasz-projekt által kezelt főbb problémák</vt:lpstr>
      <vt:lpstr>Logikai keretmátrix</vt:lpstr>
      <vt:lpstr>A tevékenységek Gantt diagramja</vt:lpstr>
      <vt:lpstr>Kompetencia diagram, együttműködési SZMSZ</vt:lpstr>
      <vt:lpstr>Kompetencia diagram, együttműködési SzMSz</vt:lpstr>
      <vt:lpstr>Bevezetés és működtetés.</vt:lpstr>
      <vt:lpstr>Bevezetés és működtetés II.</vt:lpstr>
      <vt:lpstr>Bevezetés és működtetés III.</vt:lpstr>
      <vt:lpstr>Stratégiai kérdés az oktatás!</vt:lpstr>
      <vt:lpstr>Az oktatás egy lehetséges megtervezési módja</vt:lpstr>
      <vt:lpstr>Oktatás hatékonysága</vt:lpstr>
      <vt:lpstr>Oktatottak lehetséges ismeret- státusza</vt:lpstr>
      <vt:lpstr>Jellemző magatartásformák (?)</vt:lpstr>
      <vt:lpstr>Győz-győz megközelítés jellemzői</vt:lpstr>
      <vt:lpstr>Ami kell: kommunikáció! </vt:lpstr>
      <vt:lpstr>Kommunikációs folyamat elemei</vt:lpstr>
      <vt:lpstr>A közvetlen emberi kommunikáció csatornái</vt:lpstr>
      <vt:lpstr>A közvetlen emberi kommunikáció csatornái</vt:lpstr>
      <vt:lpstr>A közvetlen emberi kommunikáció csatornái</vt:lpstr>
      <vt:lpstr>Nem szóbeli kommunikáció funkciói</vt:lpstr>
      <vt:lpstr>A személyközi kommunikáció zavarai</vt:lpstr>
      <vt:lpstr>A leginkább megfelelő kommunikációs jelek kiválasztása</vt:lpstr>
      <vt:lpstr>Bevezetés és működtetés IV.</vt:lpstr>
      <vt:lpstr>Tárgyalási szituációk</vt:lpstr>
      <vt:lpstr>Fogalmak1</vt:lpstr>
      <vt:lpstr>Fogalmak</vt:lpstr>
      <vt:lpstr>Bevezetés és működtetés V.</vt:lpstr>
      <vt:lpstr>Bevezetés és működtetés VI.</vt:lpstr>
      <vt:lpstr>Bevezetés és működtetés VII.</vt:lpstr>
      <vt:lpstr>Bevezetés és működtetés VIII.</vt:lpstr>
      <vt:lpstr>Bevezetés és működtetés IX.</vt:lpstr>
      <vt:lpstr>Az előreirányuló rendszerépítési  párbeszéd folyamata</vt:lpstr>
      <vt:lpstr>Az előreirányuló rendszerépítési  párbeszéd folyamata</vt:lpstr>
      <vt:lpstr>Az előreirányuló rendszerépítési  párbeszéd folyamata</vt:lpstr>
      <vt:lpstr>Az előreirányuló rendszerépítési  párbeszéd folyamata</vt:lpstr>
      <vt:lpstr>Az előreirányuló rendszerépítési  párbeszéd folyamata</vt:lpstr>
      <vt:lpstr>Az előreirányuló rendszerépítési  párbeszéd folyamata</vt:lpstr>
      <vt:lpstr>Az előreirányuló rendszerépítési  párbeszéd folyamata</vt:lpstr>
      <vt:lpstr>A rendszer romboló „párbeszéd” folyamata</vt:lpstr>
      <vt:lpstr>Ellenőrzés</vt:lpstr>
      <vt:lpstr>A munkahelyi egészségfejlesztés fogalma</vt:lpstr>
      <vt:lpstr>A munkavédelem és a munkahelyi egészségfejlesztés szinergiája</vt:lpstr>
      <vt:lpstr>Ellenőrzés II.</vt:lpstr>
      <vt:lpstr>Ellenőrzés III.</vt:lpstr>
      <vt:lpstr>Ellenőrzés IV.</vt:lpstr>
      <vt:lpstr>PowerPoint bemutató</vt:lpstr>
      <vt:lpstr>PowerPoint bemutató</vt:lpstr>
      <vt:lpstr>A balesetekhez vezető történések  A „jéghegy” modell</vt:lpstr>
      <vt:lpstr>PowerPoint bemutató</vt:lpstr>
      <vt:lpstr>A munkabalesetek kivizsgálását követő intézkedések hatékonyságát növelése</vt:lpstr>
      <vt:lpstr>Ellenőrzés V.</vt:lpstr>
      <vt:lpstr>Ellenőrzés VI.</vt:lpstr>
      <vt:lpstr>Ellenőrzés VII.</vt:lpstr>
      <vt:lpstr>Ellenőrzés VIII.</vt:lpstr>
      <vt:lpstr>Vezetőségi átvizsgálás</vt:lpstr>
      <vt:lpstr>Vezetőségi átvizsgálás II.</vt:lpstr>
      <vt:lpstr>A stratégiai  munkavédelmi menedzsment rendszer </vt:lpstr>
      <vt:lpstr>A szükséges változások érdekében elkerülendő</vt:lpstr>
      <vt:lpstr>A szükséges változások érdekében elkerülendő</vt:lpstr>
      <vt:lpstr>A szükséges változások érdekében elkerülendő</vt:lpstr>
      <vt:lpstr>A szükséges változások érdekében elkerülendő</vt:lpstr>
      <vt:lpstr>A szükséges változások érdekében elkerülendő</vt:lpstr>
      <vt:lpstr>A szükséges változások érdekében elkerülendő</vt:lpstr>
      <vt:lpstr>A szükséges változások érdekében elkerülendő</vt:lpstr>
      <vt:lpstr>A hatékony MEBIR alapjai</vt:lpstr>
      <vt:lpstr>PowerPoint bemutató</vt:lpstr>
      <vt:lpstr>A hatékony MEBIR alapjai</vt:lpstr>
      <vt:lpstr>A hatékony MEBIR alapjai</vt:lpstr>
      <vt:lpstr>A hatékony MEBIR alapjai</vt:lpstr>
      <vt:lpstr>A hatékony MEBIR alapjai</vt:lpstr>
      <vt:lpstr>A hatékony MEBIR alapjai</vt:lpstr>
      <vt:lpstr>A hatékony MEBIR alapjai</vt:lpstr>
      <vt:lpstr>Elmélet és gyakorlat</vt:lpstr>
      <vt:lpstr>Kié a felelősség?</vt:lpstr>
      <vt:lpstr>A MEBIR építés folyamata</vt:lpstr>
      <vt:lpstr>Köszönöm a figyelmet!</vt:lpstr>
    </vt:vector>
  </TitlesOfParts>
  <Company>Dunaferr Rt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BIR</dc:title>
  <dc:creator>user</dc:creator>
  <cp:lastModifiedBy>zsozsoka</cp:lastModifiedBy>
  <cp:revision>148</cp:revision>
  <dcterms:created xsi:type="dcterms:W3CDTF">2006-12-08T09:42:19Z</dcterms:created>
  <dcterms:modified xsi:type="dcterms:W3CDTF">2011-04-22T05:46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721201038</vt:lpwstr>
  </property>
</Properties>
</file>